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1256" w:rsidRPr="00070F89" w:rsidRDefault="00070F89" w:rsidP="00357E7D">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b/>
          <w:sz w:val="32"/>
          <w:szCs w:val="32"/>
          <w:lang w:eastAsia="ko-KR"/>
        </w:rPr>
      </w:pPr>
      <w:r>
        <w:rPr>
          <w:rFonts w:eastAsia="Malgun Gothic" w:cs="Times New Roman"/>
          <w:b/>
          <w:sz w:val="32"/>
          <w:szCs w:val="32"/>
          <w:lang w:eastAsia="ko-KR"/>
        </w:rPr>
        <w:br/>
      </w:r>
      <w:r w:rsidR="00151256" w:rsidRPr="00070F89">
        <w:rPr>
          <w:rFonts w:eastAsia="Malgun Gothic" w:cs="Times New Roman"/>
          <w:b/>
          <w:sz w:val="32"/>
          <w:szCs w:val="32"/>
          <w:lang w:eastAsia="ko-KR"/>
        </w:rPr>
        <w:t>TRƯỜNG ĐẠI HỌC BÁCH KHOA HÀ NỘI</w:t>
      </w:r>
    </w:p>
    <w:p w:rsidR="00151256" w:rsidRPr="00DF6EC6" w:rsidRDefault="00151256" w:rsidP="00357E7D">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b/>
          <w:sz w:val="32"/>
          <w:szCs w:val="32"/>
          <w:lang w:eastAsia="ko-KR"/>
        </w:rPr>
      </w:pPr>
      <w:r w:rsidRPr="00DF6EC6">
        <w:rPr>
          <w:rFonts w:eastAsia="Malgun Gothic" w:cs="Times New Roman"/>
          <w:b/>
          <w:sz w:val="32"/>
          <w:szCs w:val="32"/>
          <w:lang w:eastAsia="ko-KR"/>
        </w:rPr>
        <w:t>VIỆN ĐIỆN TỬ - VIỄN THÔNG</w:t>
      </w:r>
    </w:p>
    <w:p w:rsidR="00151256" w:rsidRPr="00151256" w:rsidRDefault="00151256"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eastAsia="ko-KR"/>
        </w:rPr>
      </w:pPr>
    </w:p>
    <w:p w:rsidR="00151256" w:rsidRPr="00151256" w:rsidRDefault="00070F89" w:rsidP="00DF6EC6">
      <w:pPr>
        <w:pBdr>
          <w:top w:val="single" w:sz="4" w:space="1" w:color="auto"/>
          <w:left w:val="single" w:sz="4" w:space="4" w:color="auto"/>
          <w:bottom w:val="single" w:sz="4" w:space="0" w:color="auto"/>
          <w:right w:val="single" w:sz="4" w:space="4" w:color="auto"/>
        </w:pBdr>
        <w:spacing w:after="0" w:line="240" w:lineRule="auto"/>
        <w:jc w:val="center"/>
        <w:rPr>
          <w:rFonts w:eastAsia="Malgun Gothic" w:cs="Times New Roman"/>
          <w:lang w:eastAsia="ko-KR"/>
        </w:rPr>
      </w:pPr>
      <w:r>
        <w:rPr>
          <w:rFonts w:eastAsia="Malgun Gothic" w:cs="Times New Roman"/>
          <w:noProof/>
        </w:rPr>
        <w:drawing>
          <wp:inline distT="0" distB="0" distL="0" distR="0">
            <wp:extent cx="760021" cy="1140031"/>
            <wp:effectExtent l="0" t="0" r="254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uong Dai Hoc Bach Khoa HANOI.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73601" cy="1160401"/>
                    </a:xfrm>
                    <a:prstGeom prst="rect">
                      <a:avLst/>
                    </a:prstGeom>
                  </pic:spPr>
                </pic:pic>
              </a:graphicData>
            </a:graphic>
          </wp:inline>
        </w:drawing>
      </w:r>
    </w:p>
    <w:p w:rsidR="00151256" w:rsidRPr="00151256" w:rsidRDefault="00151256" w:rsidP="00934FF4">
      <w:pPr>
        <w:pBdr>
          <w:top w:val="single" w:sz="4" w:space="1" w:color="auto"/>
          <w:left w:val="single" w:sz="4" w:space="4" w:color="auto"/>
          <w:bottom w:val="single" w:sz="4" w:space="0" w:color="auto"/>
          <w:right w:val="single" w:sz="4" w:space="4" w:color="auto"/>
        </w:pBdr>
        <w:spacing w:after="0" w:line="240" w:lineRule="auto"/>
        <w:jc w:val="center"/>
        <w:rPr>
          <w:rFonts w:eastAsia="Malgun Gothic" w:cs="Times New Roman"/>
          <w:lang w:eastAsia="ko-KR"/>
        </w:rPr>
      </w:pPr>
    </w:p>
    <w:p w:rsidR="00151256" w:rsidRPr="00151256" w:rsidRDefault="00151256" w:rsidP="00934FF4">
      <w:pPr>
        <w:pBdr>
          <w:top w:val="single" w:sz="4" w:space="1" w:color="auto"/>
          <w:left w:val="single" w:sz="4" w:space="4" w:color="auto"/>
          <w:bottom w:val="single" w:sz="4" w:space="0" w:color="auto"/>
          <w:right w:val="single" w:sz="4" w:space="4" w:color="auto"/>
        </w:pBdr>
        <w:spacing w:after="0" w:line="240" w:lineRule="auto"/>
        <w:jc w:val="center"/>
        <w:rPr>
          <w:rFonts w:eastAsia="Malgun Gothic" w:cs="Times New Roman"/>
          <w:lang w:eastAsia="ko-KR"/>
        </w:rPr>
      </w:pPr>
    </w:p>
    <w:p w:rsidR="00151256" w:rsidRPr="00070F89" w:rsidRDefault="00151256" w:rsidP="00232A7C">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sz w:val="56"/>
          <w:szCs w:val="56"/>
          <w:lang w:eastAsia="ko-KR"/>
        </w:rPr>
      </w:pPr>
      <w:r w:rsidRPr="00070F89">
        <w:rPr>
          <w:rFonts w:eastAsia="Malgun Gothic" w:cs="Times New Roman"/>
          <w:sz w:val="56"/>
          <w:szCs w:val="56"/>
          <w:lang w:eastAsia="ko-KR"/>
        </w:rPr>
        <w:t>ĐỒ ÁN</w:t>
      </w:r>
    </w:p>
    <w:p w:rsidR="00151256" w:rsidRPr="00070F89" w:rsidRDefault="00151256" w:rsidP="00232A7C">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sz w:val="56"/>
          <w:szCs w:val="56"/>
          <w:lang w:eastAsia="ko-KR"/>
        </w:rPr>
      </w:pPr>
      <w:r w:rsidRPr="00070F89">
        <w:rPr>
          <w:rFonts w:eastAsia="Malgun Gothic" w:cs="Times New Roman"/>
          <w:sz w:val="56"/>
          <w:szCs w:val="56"/>
          <w:lang w:eastAsia="ko-KR"/>
        </w:rPr>
        <w:t>TỐT NGHIỆP ĐẠI HỌC</w:t>
      </w:r>
    </w:p>
    <w:p w:rsidR="00151256" w:rsidRPr="00151256" w:rsidRDefault="00151256"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eastAsia="ko-KR"/>
        </w:rPr>
      </w:pPr>
    </w:p>
    <w:p w:rsidR="00151256" w:rsidRPr="00151256" w:rsidRDefault="00151256"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eastAsia="ko-KR"/>
        </w:rPr>
      </w:pPr>
    </w:p>
    <w:p w:rsidR="00357E7D" w:rsidRDefault="00357E7D"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eastAsia="ko-KR"/>
        </w:rPr>
      </w:pPr>
    </w:p>
    <w:p w:rsidR="00DF6EC6" w:rsidRDefault="00357E7D" w:rsidP="00357E7D">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sz w:val="32"/>
          <w:szCs w:val="32"/>
          <w:lang w:eastAsia="ko-KR"/>
        </w:rPr>
      </w:pPr>
      <w:r>
        <w:rPr>
          <w:rFonts w:eastAsia="Malgun Gothic" w:cs="Times New Roman"/>
          <w:lang w:eastAsia="ko-KR"/>
        </w:rPr>
        <w:t xml:space="preserve">   </w:t>
      </w:r>
      <w:r w:rsidR="00151256" w:rsidRPr="00151256">
        <w:rPr>
          <w:rFonts w:eastAsia="Malgun Gothic" w:cs="Times New Roman"/>
          <w:sz w:val="32"/>
          <w:szCs w:val="32"/>
          <w:lang w:eastAsia="ko-KR"/>
        </w:rPr>
        <w:t>Đề tài:</w:t>
      </w:r>
      <w:r w:rsidR="00DF6EC6">
        <w:rPr>
          <w:rFonts w:eastAsia="Malgun Gothic" w:cs="Times New Roman"/>
          <w:sz w:val="32"/>
          <w:szCs w:val="32"/>
          <w:lang w:eastAsia="ko-KR"/>
        </w:rPr>
        <w:t xml:space="preserve"> </w:t>
      </w:r>
    </w:p>
    <w:p w:rsidR="00151256" w:rsidRPr="00DF6EC6" w:rsidRDefault="00FB2EDA" w:rsidP="00FB2EDA">
      <w:pPr>
        <w:pBdr>
          <w:top w:val="single" w:sz="4" w:space="1" w:color="auto"/>
          <w:left w:val="single" w:sz="4" w:space="4" w:color="auto"/>
          <w:bottom w:val="single" w:sz="4" w:space="0" w:color="auto"/>
          <w:right w:val="single" w:sz="4" w:space="4" w:color="auto"/>
        </w:pBdr>
        <w:spacing w:after="0"/>
        <w:jc w:val="center"/>
        <w:rPr>
          <w:rFonts w:eastAsia="Malgun Gothic" w:cs="Times New Roman"/>
          <w:sz w:val="36"/>
          <w:szCs w:val="36"/>
          <w:lang w:eastAsia="ko-KR"/>
        </w:rPr>
      </w:pPr>
      <w:r>
        <w:rPr>
          <w:rFonts w:eastAsia="Malgun Gothic" w:cs="Times New Roman"/>
          <w:sz w:val="36"/>
          <w:szCs w:val="36"/>
          <w:lang w:eastAsia="ko-KR"/>
        </w:rPr>
        <w:t xml:space="preserve">PHÁT TRIỂN </w:t>
      </w:r>
      <w:r w:rsidR="00AC568F">
        <w:rPr>
          <w:rFonts w:eastAsia="Malgun Gothic" w:cs="Times New Roman"/>
          <w:sz w:val="36"/>
          <w:szCs w:val="36"/>
          <w:lang w:eastAsia="ko-KR"/>
        </w:rPr>
        <w:t>CHỨC NĂNG THU THẬP DỮ LIỆU VÀ VẬN HÀNH</w:t>
      </w:r>
      <w:r w:rsidR="00CC659A">
        <w:rPr>
          <w:rFonts w:eastAsia="Malgun Gothic" w:cs="Times New Roman"/>
          <w:sz w:val="36"/>
          <w:szCs w:val="36"/>
          <w:lang w:eastAsia="ko-KR"/>
        </w:rPr>
        <w:t xml:space="preserve"> MẠNG CẢM BIẾN DIỆN RỘNG BẰNG THIẾT BỊ TUẦN TRA LƯU ĐỘNG</w:t>
      </w:r>
    </w:p>
    <w:p w:rsidR="00151256" w:rsidRPr="00151256" w:rsidRDefault="00151256"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val="de-DE" w:eastAsia="ko-KR"/>
        </w:rPr>
      </w:pPr>
    </w:p>
    <w:p w:rsidR="00151256" w:rsidRPr="00151256" w:rsidRDefault="00151256"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val="de-DE" w:eastAsia="ko-KR"/>
        </w:rPr>
      </w:pPr>
    </w:p>
    <w:p w:rsidR="00151256" w:rsidRPr="00070F89" w:rsidRDefault="00151256"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sz w:val="28"/>
          <w:szCs w:val="28"/>
          <w:lang w:val="de-DE" w:eastAsia="ko-KR"/>
        </w:rPr>
      </w:pPr>
      <w:r w:rsidRPr="00151256">
        <w:rPr>
          <w:rFonts w:eastAsia="Malgun Gothic" w:cs="Times New Roman"/>
          <w:b/>
          <w:sz w:val="28"/>
          <w:szCs w:val="28"/>
          <w:lang w:val="de-DE" w:eastAsia="ko-KR"/>
        </w:rPr>
        <w:tab/>
      </w:r>
    </w:p>
    <w:p w:rsidR="00070F89" w:rsidRDefault="00151256" w:rsidP="00357E7D">
      <w:pPr>
        <w:pBdr>
          <w:top w:val="single" w:sz="4" w:space="1" w:color="auto"/>
          <w:left w:val="single" w:sz="4" w:space="4" w:color="auto"/>
          <w:bottom w:val="single" w:sz="4" w:space="0" w:color="auto"/>
          <w:right w:val="single" w:sz="4" w:space="4" w:color="auto"/>
        </w:pBdr>
        <w:spacing w:after="0" w:line="276" w:lineRule="auto"/>
        <w:ind w:firstLine="720"/>
        <w:rPr>
          <w:rFonts w:eastAsia="Malgun Gothic" w:cs="Times New Roman"/>
          <w:sz w:val="28"/>
          <w:szCs w:val="28"/>
          <w:lang w:val="de-DE" w:eastAsia="ko-KR"/>
        </w:rPr>
      </w:pPr>
      <w:r w:rsidRPr="00070F89">
        <w:rPr>
          <w:rFonts w:eastAsia="Malgun Gothic" w:cs="Times New Roman"/>
          <w:sz w:val="28"/>
          <w:szCs w:val="28"/>
          <w:lang w:val="de-DE" w:eastAsia="ko-KR"/>
        </w:rPr>
        <w:t>Sinh viên thực hiện:</w:t>
      </w:r>
      <w:r w:rsidR="00070F89">
        <w:rPr>
          <w:rFonts w:eastAsia="Malgun Gothic" w:cs="Times New Roman"/>
          <w:lang w:val="de-DE" w:eastAsia="ko-KR"/>
        </w:rPr>
        <w:t xml:space="preserve"> </w:t>
      </w:r>
      <w:r w:rsidR="00070F89">
        <w:rPr>
          <w:rFonts w:eastAsia="Malgun Gothic" w:cs="Times New Roman"/>
          <w:lang w:val="de-DE" w:eastAsia="ko-KR"/>
        </w:rPr>
        <w:tab/>
      </w:r>
      <w:r w:rsidR="00FB2EDA">
        <w:rPr>
          <w:rFonts w:eastAsia="Malgun Gothic" w:cs="Times New Roman"/>
          <w:sz w:val="28"/>
          <w:lang w:val="de-DE" w:eastAsia="ko-KR"/>
        </w:rPr>
        <w:t>PHÙNG ĐÌNH TÀI</w:t>
      </w:r>
      <w:r w:rsidR="00357E7D">
        <w:rPr>
          <w:rFonts w:eastAsia="Malgun Gothic" w:cs="Times New Roman"/>
          <w:sz w:val="28"/>
          <w:lang w:val="de-DE" w:eastAsia="ko-KR"/>
        </w:rPr>
        <w:t xml:space="preserve">    </w:t>
      </w:r>
      <w:r w:rsidR="003D6A96">
        <w:rPr>
          <w:rFonts w:eastAsia="Malgun Gothic" w:cs="Times New Roman"/>
          <w:sz w:val="28"/>
          <w:lang w:val="de-DE" w:eastAsia="ko-KR"/>
        </w:rPr>
        <w:t>KSTN</w:t>
      </w:r>
      <w:r w:rsidR="00FB2EDA">
        <w:rPr>
          <w:rFonts w:eastAsia="Malgun Gothic" w:cs="Times New Roman"/>
          <w:sz w:val="28"/>
          <w:lang w:val="de-DE" w:eastAsia="ko-KR"/>
        </w:rPr>
        <w:t>-</w:t>
      </w:r>
      <w:r w:rsidR="00070F89">
        <w:rPr>
          <w:rFonts w:eastAsia="Malgun Gothic" w:cs="Times New Roman"/>
          <w:sz w:val="28"/>
          <w:lang w:val="de-DE" w:eastAsia="ko-KR"/>
        </w:rPr>
        <w:t xml:space="preserve">ĐTVT </w:t>
      </w:r>
      <w:r w:rsidR="00FB2EDA">
        <w:rPr>
          <w:rFonts w:eastAsia="Malgun Gothic" w:cs="Times New Roman"/>
          <w:sz w:val="28"/>
          <w:szCs w:val="28"/>
          <w:lang w:val="de-DE" w:eastAsia="ko-KR"/>
        </w:rPr>
        <w:t xml:space="preserve"> K56</w:t>
      </w:r>
    </w:p>
    <w:p w:rsidR="00C27436" w:rsidRPr="00070F89" w:rsidRDefault="00070F89" w:rsidP="00357E7D">
      <w:pPr>
        <w:pBdr>
          <w:top w:val="single" w:sz="4" w:space="1" w:color="auto"/>
          <w:left w:val="single" w:sz="4" w:space="4" w:color="auto"/>
          <w:bottom w:val="single" w:sz="4" w:space="0" w:color="auto"/>
          <w:right w:val="single" w:sz="4" w:space="4" w:color="auto"/>
        </w:pBdr>
        <w:spacing w:after="0" w:line="276" w:lineRule="auto"/>
        <w:ind w:firstLine="720"/>
        <w:rPr>
          <w:rFonts w:eastAsia="Malgun Gothic" w:cs="Times New Roman"/>
          <w:sz w:val="28"/>
          <w:lang w:val="de-DE" w:eastAsia="ko-KR"/>
        </w:rPr>
      </w:pPr>
      <w:r>
        <w:rPr>
          <w:rFonts w:eastAsia="Malgun Gothic" w:cs="Times New Roman"/>
          <w:sz w:val="28"/>
          <w:szCs w:val="28"/>
          <w:lang w:val="de-DE" w:eastAsia="ko-KR"/>
        </w:rPr>
        <w:tab/>
      </w:r>
      <w:r>
        <w:rPr>
          <w:rFonts w:eastAsia="Malgun Gothic" w:cs="Times New Roman"/>
          <w:sz w:val="28"/>
          <w:szCs w:val="28"/>
          <w:lang w:val="de-DE" w:eastAsia="ko-KR"/>
        </w:rPr>
        <w:tab/>
      </w:r>
      <w:r>
        <w:rPr>
          <w:rFonts w:eastAsia="Malgun Gothic" w:cs="Times New Roman"/>
          <w:sz w:val="28"/>
          <w:szCs w:val="28"/>
          <w:lang w:val="de-DE" w:eastAsia="ko-KR"/>
        </w:rPr>
        <w:tab/>
        <w:t xml:space="preserve">   </w:t>
      </w:r>
      <w:r>
        <w:rPr>
          <w:rFonts w:eastAsia="Malgun Gothic" w:cs="Times New Roman"/>
          <w:sz w:val="28"/>
          <w:szCs w:val="28"/>
          <w:lang w:val="de-DE" w:eastAsia="ko-KR"/>
        </w:rPr>
        <w:tab/>
      </w:r>
      <w:r w:rsidR="00FB2EDA">
        <w:rPr>
          <w:rFonts w:eastAsia="Malgun Gothic" w:cs="Times New Roman"/>
          <w:sz w:val="28"/>
          <w:szCs w:val="28"/>
          <w:lang w:val="de-DE" w:eastAsia="ko-KR"/>
        </w:rPr>
        <w:t>HOÀNG</w:t>
      </w:r>
      <w:r w:rsidR="00357E7D">
        <w:rPr>
          <w:rFonts w:eastAsia="Malgun Gothic" w:cs="Times New Roman"/>
          <w:sz w:val="28"/>
          <w:szCs w:val="28"/>
          <w:lang w:val="de-DE" w:eastAsia="ko-KR"/>
        </w:rPr>
        <w:t xml:space="preserve"> TRỌ</w:t>
      </w:r>
      <w:r w:rsidR="00FB2EDA">
        <w:rPr>
          <w:rFonts w:eastAsia="Malgun Gothic" w:cs="Times New Roman"/>
          <w:sz w:val="28"/>
          <w:szCs w:val="28"/>
          <w:lang w:val="de-DE" w:eastAsia="ko-KR"/>
        </w:rPr>
        <w:t xml:space="preserve">NG HÙNG     </w:t>
      </w:r>
      <w:r>
        <w:rPr>
          <w:rFonts w:eastAsia="Malgun Gothic" w:cs="Times New Roman"/>
          <w:sz w:val="28"/>
          <w:lang w:val="de-DE" w:eastAsia="ko-KR"/>
        </w:rPr>
        <w:t xml:space="preserve">ĐTVT </w:t>
      </w:r>
      <w:r w:rsidR="00FB2EDA">
        <w:rPr>
          <w:rFonts w:eastAsia="Malgun Gothic" w:cs="Times New Roman"/>
          <w:sz w:val="28"/>
          <w:szCs w:val="28"/>
          <w:lang w:val="de-DE" w:eastAsia="ko-KR"/>
        </w:rPr>
        <w:t>02 K56</w:t>
      </w:r>
      <w:r w:rsidR="00C27436" w:rsidRPr="00070F89">
        <w:rPr>
          <w:rFonts w:eastAsia="Malgun Gothic" w:cs="Times New Roman"/>
          <w:lang w:val="de-DE" w:eastAsia="ko-KR"/>
        </w:rPr>
        <w:tab/>
        <w:t xml:space="preserve">        </w:t>
      </w:r>
    </w:p>
    <w:p w:rsidR="00357E7D" w:rsidRDefault="00357E7D" w:rsidP="00412FC8">
      <w:pPr>
        <w:pBdr>
          <w:top w:val="single" w:sz="4" w:space="1" w:color="auto"/>
          <w:left w:val="single" w:sz="4" w:space="4" w:color="auto"/>
          <w:bottom w:val="single" w:sz="4" w:space="0" w:color="auto"/>
          <w:right w:val="single" w:sz="4" w:space="4" w:color="auto"/>
        </w:pBdr>
        <w:spacing w:after="0"/>
        <w:ind w:firstLine="720"/>
        <w:rPr>
          <w:rFonts w:eastAsia="Malgun Gothic" w:cs="Times New Roman"/>
          <w:sz w:val="28"/>
          <w:szCs w:val="28"/>
          <w:lang w:val="de-DE" w:eastAsia="ko-KR"/>
        </w:rPr>
      </w:pPr>
    </w:p>
    <w:p w:rsidR="00C27436" w:rsidRPr="00070F89" w:rsidRDefault="00151256" w:rsidP="00412FC8">
      <w:pPr>
        <w:pBdr>
          <w:top w:val="single" w:sz="4" w:space="1" w:color="auto"/>
          <w:left w:val="single" w:sz="4" w:space="4" w:color="auto"/>
          <w:bottom w:val="single" w:sz="4" w:space="0" w:color="auto"/>
          <w:right w:val="single" w:sz="4" w:space="4" w:color="auto"/>
        </w:pBdr>
        <w:spacing w:after="0"/>
        <w:ind w:firstLine="720"/>
        <w:rPr>
          <w:rFonts w:eastAsia="Malgun Gothic" w:cs="Times New Roman"/>
          <w:sz w:val="28"/>
          <w:szCs w:val="28"/>
          <w:lang w:val="de-DE" w:eastAsia="ko-KR"/>
        </w:rPr>
      </w:pPr>
      <w:r w:rsidRPr="00070F89">
        <w:rPr>
          <w:rFonts w:eastAsia="Malgun Gothic" w:cs="Times New Roman"/>
          <w:sz w:val="28"/>
          <w:szCs w:val="28"/>
          <w:lang w:val="de-DE" w:eastAsia="ko-KR"/>
        </w:rPr>
        <w:t>Gi</w:t>
      </w:r>
      <w:r w:rsidR="00232A7C">
        <w:rPr>
          <w:rFonts w:eastAsia="Malgun Gothic" w:cs="Times New Roman"/>
          <w:sz w:val="28"/>
          <w:szCs w:val="28"/>
          <w:lang w:val="de-DE" w:eastAsia="ko-KR"/>
        </w:rPr>
        <w:t>ảng</w:t>
      </w:r>
      <w:r w:rsidRPr="00070F89">
        <w:rPr>
          <w:rFonts w:eastAsia="Malgun Gothic" w:cs="Times New Roman"/>
          <w:sz w:val="28"/>
          <w:szCs w:val="28"/>
          <w:lang w:val="de-DE" w:eastAsia="ko-KR"/>
        </w:rPr>
        <w:t xml:space="preserve"> viên hướng dẫn:  </w:t>
      </w:r>
      <w:r w:rsidR="00412FC8" w:rsidRPr="00070F89">
        <w:rPr>
          <w:rFonts w:eastAsia="Malgun Gothic" w:cs="Times New Roman"/>
          <w:sz w:val="28"/>
          <w:szCs w:val="28"/>
          <w:lang w:val="de-DE" w:eastAsia="ko-KR"/>
        </w:rPr>
        <w:t xml:space="preserve"> </w:t>
      </w:r>
    </w:p>
    <w:p w:rsidR="00E0399C" w:rsidRPr="00070F89" w:rsidRDefault="00C27436" w:rsidP="00232A7C">
      <w:pPr>
        <w:pBdr>
          <w:top w:val="single" w:sz="4" w:space="1" w:color="auto"/>
          <w:left w:val="single" w:sz="4" w:space="4" w:color="auto"/>
          <w:bottom w:val="single" w:sz="4" w:space="0" w:color="auto"/>
          <w:right w:val="single" w:sz="4" w:space="4" w:color="auto"/>
        </w:pBdr>
        <w:spacing w:after="0" w:line="276" w:lineRule="auto"/>
        <w:ind w:firstLine="720"/>
        <w:rPr>
          <w:rFonts w:eastAsia="Malgun Gothic" w:cs="Times New Roman"/>
          <w:sz w:val="28"/>
          <w:szCs w:val="28"/>
          <w:lang w:val="de-DE" w:eastAsia="ko-KR"/>
        </w:rPr>
      </w:pPr>
      <w:r w:rsidRPr="00070F89">
        <w:rPr>
          <w:rFonts w:eastAsia="Malgun Gothic" w:cs="Times New Roman"/>
          <w:sz w:val="28"/>
          <w:szCs w:val="28"/>
          <w:lang w:val="de-DE" w:eastAsia="ko-KR"/>
        </w:rPr>
        <w:t xml:space="preserve">            </w:t>
      </w:r>
      <w:r w:rsidR="00232A7C">
        <w:rPr>
          <w:rFonts w:eastAsia="Malgun Gothic" w:cs="Times New Roman"/>
          <w:sz w:val="28"/>
          <w:szCs w:val="28"/>
          <w:lang w:val="de-DE" w:eastAsia="ko-KR"/>
        </w:rPr>
        <w:t xml:space="preserve">         </w:t>
      </w:r>
      <w:r w:rsidR="00232A7C">
        <w:rPr>
          <w:rFonts w:eastAsia="Malgun Gothic" w:cs="Times New Roman"/>
          <w:sz w:val="28"/>
          <w:szCs w:val="28"/>
          <w:lang w:val="de-DE" w:eastAsia="ko-KR"/>
        </w:rPr>
        <w:tab/>
      </w:r>
      <w:r w:rsidR="00232A7C">
        <w:rPr>
          <w:rFonts w:eastAsia="Malgun Gothic" w:cs="Times New Roman"/>
          <w:sz w:val="28"/>
          <w:szCs w:val="28"/>
          <w:lang w:val="de-DE" w:eastAsia="ko-KR"/>
        </w:rPr>
        <w:tab/>
      </w:r>
      <w:r w:rsidR="00151256" w:rsidRPr="00070F89">
        <w:rPr>
          <w:rFonts w:eastAsia="Malgun Gothic" w:cs="Times New Roman"/>
          <w:sz w:val="28"/>
          <w:szCs w:val="28"/>
          <w:lang w:val="de-DE" w:eastAsia="ko-KR"/>
        </w:rPr>
        <w:t>TS.</w:t>
      </w:r>
      <w:r w:rsidR="00070F89">
        <w:rPr>
          <w:rFonts w:eastAsia="Malgun Gothic" w:cs="Times New Roman"/>
          <w:sz w:val="28"/>
          <w:szCs w:val="28"/>
          <w:lang w:val="de-DE" w:eastAsia="ko-KR"/>
        </w:rPr>
        <w:t xml:space="preserve"> </w:t>
      </w:r>
      <w:r w:rsidR="00B02D46" w:rsidRPr="00070F89">
        <w:rPr>
          <w:rFonts w:eastAsia="Malgun Gothic" w:cs="Times New Roman"/>
          <w:sz w:val="28"/>
          <w:szCs w:val="28"/>
          <w:lang w:val="de-DE" w:eastAsia="ko-KR"/>
        </w:rPr>
        <w:t>PHẠM VĂN TIẾN</w:t>
      </w:r>
    </w:p>
    <w:p w:rsidR="00232A7C" w:rsidRDefault="00C27436" w:rsidP="00D145F8">
      <w:pPr>
        <w:pBdr>
          <w:top w:val="single" w:sz="4" w:space="1" w:color="auto"/>
          <w:left w:val="single" w:sz="4" w:space="4" w:color="auto"/>
          <w:bottom w:val="single" w:sz="4" w:space="0" w:color="auto"/>
          <w:right w:val="single" w:sz="4" w:space="4" w:color="auto"/>
        </w:pBdr>
        <w:spacing w:after="0" w:line="276" w:lineRule="auto"/>
        <w:rPr>
          <w:rFonts w:eastAsia="Malgun Gothic" w:cs="Times New Roman"/>
          <w:sz w:val="28"/>
          <w:szCs w:val="28"/>
          <w:lang w:val="de-DE" w:eastAsia="ko-KR"/>
        </w:rPr>
      </w:pPr>
      <w:r w:rsidRPr="00070F89">
        <w:rPr>
          <w:rFonts w:eastAsia="Malgun Gothic" w:cs="Times New Roman"/>
          <w:sz w:val="28"/>
          <w:szCs w:val="28"/>
          <w:lang w:val="de-DE" w:eastAsia="ko-KR"/>
        </w:rPr>
        <w:t xml:space="preserve">                      </w:t>
      </w:r>
      <w:r w:rsidR="00232A7C">
        <w:rPr>
          <w:rFonts w:eastAsia="Malgun Gothic" w:cs="Times New Roman"/>
          <w:sz w:val="28"/>
          <w:szCs w:val="28"/>
          <w:lang w:val="de-DE" w:eastAsia="ko-KR"/>
        </w:rPr>
        <w:t xml:space="preserve"> </w:t>
      </w:r>
      <w:r w:rsidR="00232A7C">
        <w:rPr>
          <w:rFonts w:eastAsia="Malgun Gothic" w:cs="Times New Roman"/>
          <w:sz w:val="28"/>
          <w:szCs w:val="28"/>
          <w:lang w:val="de-DE" w:eastAsia="ko-KR"/>
        </w:rPr>
        <w:tab/>
        <w:t xml:space="preserve">  </w:t>
      </w:r>
      <w:r w:rsidR="00232A7C">
        <w:rPr>
          <w:rFonts w:eastAsia="Malgun Gothic" w:cs="Times New Roman"/>
          <w:sz w:val="28"/>
          <w:szCs w:val="28"/>
          <w:lang w:val="de-DE" w:eastAsia="ko-KR"/>
        </w:rPr>
        <w:tab/>
      </w:r>
      <w:r w:rsidR="00232A7C">
        <w:rPr>
          <w:rFonts w:eastAsia="Malgun Gothic" w:cs="Times New Roman"/>
          <w:sz w:val="28"/>
          <w:szCs w:val="28"/>
          <w:lang w:val="de-DE" w:eastAsia="ko-KR"/>
        </w:rPr>
        <w:tab/>
      </w:r>
    </w:p>
    <w:p w:rsidR="00357E7D" w:rsidRDefault="00232A7C"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sz w:val="28"/>
          <w:szCs w:val="28"/>
          <w:lang w:val="de-DE" w:eastAsia="ko-KR"/>
        </w:rPr>
      </w:pPr>
      <w:r>
        <w:rPr>
          <w:rFonts w:eastAsia="Malgun Gothic" w:cs="Times New Roman"/>
          <w:sz w:val="28"/>
          <w:szCs w:val="28"/>
          <w:lang w:val="de-DE" w:eastAsia="ko-KR"/>
        </w:rPr>
        <w:tab/>
      </w:r>
      <w:r>
        <w:rPr>
          <w:rFonts w:eastAsia="Malgun Gothic" w:cs="Times New Roman"/>
          <w:sz w:val="28"/>
          <w:szCs w:val="28"/>
          <w:lang w:val="de-DE" w:eastAsia="ko-KR"/>
        </w:rPr>
        <w:tab/>
      </w:r>
    </w:p>
    <w:p w:rsidR="00151256" w:rsidRDefault="00151256"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b/>
          <w:lang w:val="de-DE" w:eastAsia="ko-KR"/>
        </w:rPr>
      </w:pPr>
    </w:p>
    <w:p w:rsidR="00357E7D" w:rsidRPr="00151256" w:rsidRDefault="00357E7D"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b/>
          <w:lang w:val="de-DE" w:eastAsia="ko-KR"/>
        </w:rPr>
      </w:pPr>
    </w:p>
    <w:p w:rsidR="00151256" w:rsidRPr="00232A7C" w:rsidRDefault="00070F89" w:rsidP="00934FF4">
      <w:pPr>
        <w:pBdr>
          <w:top w:val="single" w:sz="4" w:space="1" w:color="auto"/>
          <w:left w:val="single" w:sz="4" w:space="4" w:color="auto"/>
          <w:bottom w:val="single" w:sz="4" w:space="0" w:color="auto"/>
          <w:right w:val="single" w:sz="4" w:space="4" w:color="auto"/>
        </w:pBdr>
        <w:spacing w:after="0" w:line="240" w:lineRule="auto"/>
        <w:jc w:val="center"/>
        <w:rPr>
          <w:rFonts w:eastAsia="Malgun Gothic" w:cs="Times New Roman"/>
          <w:sz w:val="28"/>
          <w:szCs w:val="28"/>
          <w:lang w:val="de-DE" w:eastAsia="ko-KR"/>
        </w:rPr>
      </w:pPr>
      <w:r w:rsidRPr="00232A7C">
        <w:rPr>
          <w:rFonts w:eastAsia="Malgun Gothic" w:cs="Times New Roman"/>
          <w:sz w:val="28"/>
          <w:szCs w:val="28"/>
          <w:lang w:val="de-DE" w:eastAsia="ko-KR"/>
        </w:rPr>
        <w:t>Hà Nội</w:t>
      </w:r>
      <w:r w:rsidR="00D93F8B">
        <w:rPr>
          <w:rFonts w:eastAsia="Malgun Gothic" w:cs="Times New Roman"/>
          <w:sz w:val="28"/>
          <w:szCs w:val="28"/>
          <w:lang w:val="de-DE" w:eastAsia="ko-KR"/>
        </w:rPr>
        <w:t xml:space="preserve">, </w:t>
      </w:r>
      <w:r w:rsidRPr="00232A7C">
        <w:rPr>
          <w:rFonts w:eastAsia="Malgun Gothic" w:cs="Times New Roman"/>
          <w:sz w:val="28"/>
          <w:szCs w:val="28"/>
          <w:lang w:val="de-DE" w:eastAsia="ko-KR"/>
        </w:rPr>
        <w:t>6</w:t>
      </w:r>
      <w:r w:rsidR="00D93F8B">
        <w:rPr>
          <w:rFonts w:eastAsia="Malgun Gothic" w:cs="Times New Roman"/>
          <w:sz w:val="28"/>
          <w:szCs w:val="28"/>
          <w:lang w:val="de-DE" w:eastAsia="ko-KR"/>
        </w:rPr>
        <w:t xml:space="preserve"> - </w:t>
      </w:r>
      <w:r w:rsidR="00FB2EDA">
        <w:rPr>
          <w:rFonts w:eastAsia="Malgun Gothic" w:cs="Times New Roman"/>
          <w:sz w:val="28"/>
          <w:szCs w:val="28"/>
          <w:lang w:val="de-DE" w:eastAsia="ko-KR"/>
        </w:rPr>
        <w:t>2016</w:t>
      </w:r>
    </w:p>
    <w:p w:rsidR="00151256" w:rsidRPr="00151256" w:rsidRDefault="00151256" w:rsidP="00934FF4">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b/>
          <w:lang w:val="de-DE" w:eastAsia="ko-KR"/>
        </w:rPr>
      </w:pPr>
    </w:p>
    <w:p w:rsidR="00151256" w:rsidRPr="00151256" w:rsidRDefault="00151256" w:rsidP="00934FF4">
      <w:pPr>
        <w:spacing w:after="0" w:line="240" w:lineRule="auto"/>
        <w:rPr>
          <w:rFonts w:eastAsia="Malgun Gothic" w:cs="Times New Roman"/>
          <w:sz w:val="24"/>
          <w:szCs w:val="24"/>
          <w:lang w:val="de-DE" w:eastAsia="ko-KR"/>
        </w:rPr>
        <w:sectPr w:rsidR="00151256" w:rsidRPr="00151256" w:rsidSect="00707B9D">
          <w:pgSz w:w="11907" w:h="16839" w:code="9"/>
          <w:pgMar w:top="1440" w:right="1138" w:bottom="1440" w:left="1987" w:header="720" w:footer="720" w:gutter="0"/>
          <w:pgNumType w:fmt="lowerRoman" w:start="1"/>
          <w:cols w:space="720"/>
          <w:titlePg/>
          <w:docGrid w:linePitch="360"/>
        </w:sectPr>
      </w:pPr>
    </w:p>
    <w:p w:rsidR="00151256" w:rsidRPr="00151256" w:rsidRDefault="00151256" w:rsidP="00934FF4">
      <w:pPr>
        <w:spacing w:after="0" w:line="240" w:lineRule="auto"/>
        <w:rPr>
          <w:rFonts w:eastAsia="Malgun Gothic" w:cs="Times New Roman"/>
          <w:sz w:val="24"/>
          <w:szCs w:val="24"/>
          <w:lang w:val="de-DE" w:eastAsia="ko-KR"/>
        </w:rPr>
        <w:sectPr w:rsidR="00151256" w:rsidRPr="00151256" w:rsidSect="00707B9D">
          <w:type w:val="continuous"/>
          <w:pgSz w:w="11907" w:h="16839" w:code="9"/>
          <w:pgMar w:top="1440" w:right="1138" w:bottom="1440" w:left="1987" w:header="720" w:footer="720" w:gutter="0"/>
          <w:pgNumType w:fmt="lowerRoman" w:start="1"/>
          <w:cols w:space="720"/>
          <w:titlePg/>
          <w:docGrid w:linePitch="360"/>
        </w:sectPr>
      </w:pPr>
    </w:p>
    <w:p w:rsidR="002F3556" w:rsidRDefault="002F3556" w:rsidP="00DB3D2E">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b/>
          <w:sz w:val="32"/>
          <w:szCs w:val="32"/>
          <w:lang w:eastAsia="ko-KR"/>
        </w:rPr>
      </w:pPr>
    </w:p>
    <w:p w:rsidR="00DB3D2E" w:rsidRPr="00070F89" w:rsidRDefault="00DB3D2E" w:rsidP="00DB3D2E">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b/>
          <w:sz w:val="32"/>
          <w:szCs w:val="32"/>
          <w:lang w:eastAsia="ko-KR"/>
        </w:rPr>
      </w:pPr>
      <w:r w:rsidRPr="00070F89">
        <w:rPr>
          <w:rFonts w:eastAsia="Malgun Gothic" w:cs="Times New Roman"/>
          <w:b/>
          <w:sz w:val="32"/>
          <w:szCs w:val="32"/>
          <w:lang w:eastAsia="ko-KR"/>
        </w:rPr>
        <w:t>TRƯỜNG ĐẠI HỌC BÁCH KHOA HÀ NỘI</w:t>
      </w:r>
    </w:p>
    <w:p w:rsidR="00DB3D2E" w:rsidRPr="00DF6EC6" w:rsidRDefault="00DB3D2E" w:rsidP="00DB3D2E">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b/>
          <w:sz w:val="32"/>
          <w:szCs w:val="32"/>
          <w:lang w:eastAsia="ko-KR"/>
        </w:rPr>
      </w:pPr>
      <w:r w:rsidRPr="00DF6EC6">
        <w:rPr>
          <w:rFonts w:eastAsia="Malgun Gothic" w:cs="Times New Roman"/>
          <w:b/>
          <w:sz w:val="32"/>
          <w:szCs w:val="32"/>
          <w:lang w:eastAsia="ko-KR"/>
        </w:rPr>
        <w:t>VIỆN ĐIỆN TỬ - VIỄN THÔNG</w:t>
      </w: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eastAsia="ko-KR"/>
        </w:rPr>
      </w:pP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jc w:val="center"/>
        <w:rPr>
          <w:rFonts w:eastAsia="Malgun Gothic" w:cs="Times New Roman"/>
          <w:lang w:eastAsia="ko-KR"/>
        </w:rPr>
      </w:pPr>
      <w:r>
        <w:rPr>
          <w:rFonts w:eastAsia="Malgun Gothic" w:cs="Times New Roman"/>
          <w:noProof/>
        </w:rPr>
        <w:drawing>
          <wp:inline distT="0" distB="0" distL="0" distR="0" wp14:anchorId="4CF11436" wp14:editId="57A127D1">
            <wp:extent cx="760021" cy="1140031"/>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uong Dai Hoc Bach Khoa HANOI.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73601" cy="1160401"/>
                    </a:xfrm>
                    <a:prstGeom prst="rect">
                      <a:avLst/>
                    </a:prstGeom>
                  </pic:spPr>
                </pic:pic>
              </a:graphicData>
            </a:graphic>
          </wp:inline>
        </w:drawing>
      </w: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jc w:val="center"/>
        <w:rPr>
          <w:rFonts w:eastAsia="Malgun Gothic" w:cs="Times New Roman"/>
          <w:lang w:eastAsia="ko-KR"/>
        </w:rPr>
      </w:pP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jc w:val="center"/>
        <w:rPr>
          <w:rFonts w:eastAsia="Malgun Gothic" w:cs="Times New Roman"/>
          <w:lang w:eastAsia="ko-KR"/>
        </w:rPr>
      </w:pPr>
    </w:p>
    <w:p w:rsidR="00DB3D2E" w:rsidRPr="00070F89" w:rsidRDefault="00DB3D2E" w:rsidP="00DB3D2E">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sz w:val="56"/>
          <w:szCs w:val="56"/>
          <w:lang w:eastAsia="ko-KR"/>
        </w:rPr>
      </w:pPr>
      <w:r w:rsidRPr="00070F89">
        <w:rPr>
          <w:rFonts w:eastAsia="Malgun Gothic" w:cs="Times New Roman"/>
          <w:sz w:val="56"/>
          <w:szCs w:val="56"/>
          <w:lang w:eastAsia="ko-KR"/>
        </w:rPr>
        <w:t>ĐỒ ÁN</w:t>
      </w:r>
    </w:p>
    <w:p w:rsidR="00DB3D2E" w:rsidRPr="00070F89" w:rsidRDefault="00DB3D2E" w:rsidP="00DB3D2E">
      <w:pPr>
        <w:pBdr>
          <w:top w:val="single" w:sz="4" w:space="1" w:color="auto"/>
          <w:left w:val="single" w:sz="4" w:space="4" w:color="auto"/>
          <w:bottom w:val="single" w:sz="4" w:space="0" w:color="auto"/>
          <w:right w:val="single" w:sz="4" w:space="4" w:color="auto"/>
        </w:pBdr>
        <w:spacing w:after="0" w:line="276" w:lineRule="auto"/>
        <w:jc w:val="center"/>
        <w:rPr>
          <w:rFonts w:eastAsia="Malgun Gothic" w:cs="Times New Roman"/>
          <w:sz w:val="56"/>
          <w:szCs w:val="56"/>
          <w:lang w:eastAsia="ko-KR"/>
        </w:rPr>
      </w:pPr>
      <w:r w:rsidRPr="00070F89">
        <w:rPr>
          <w:rFonts w:eastAsia="Malgun Gothic" w:cs="Times New Roman"/>
          <w:sz w:val="56"/>
          <w:szCs w:val="56"/>
          <w:lang w:eastAsia="ko-KR"/>
        </w:rPr>
        <w:t>TỐT NGHIỆP ĐẠI HỌC</w:t>
      </w: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eastAsia="ko-KR"/>
        </w:rPr>
      </w:pP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eastAsia="ko-KR"/>
        </w:rPr>
      </w:pPr>
    </w:p>
    <w:p w:rsidR="00DB3D2E"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eastAsia="ko-KR"/>
        </w:rPr>
      </w:pPr>
    </w:p>
    <w:p w:rsidR="00DB3D2E"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sz w:val="32"/>
          <w:szCs w:val="32"/>
          <w:lang w:eastAsia="ko-KR"/>
        </w:rPr>
      </w:pPr>
      <w:r>
        <w:rPr>
          <w:rFonts w:eastAsia="Malgun Gothic" w:cs="Times New Roman"/>
          <w:lang w:eastAsia="ko-KR"/>
        </w:rPr>
        <w:t xml:space="preserve">   </w:t>
      </w:r>
      <w:r w:rsidRPr="00151256">
        <w:rPr>
          <w:rFonts w:eastAsia="Malgun Gothic" w:cs="Times New Roman"/>
          <w:sz w:val="32"/>
          <w:szCs w:val="32"/>
          <w:lang w:eastAsia="ko-KR"/>
        </w:rPr>
        <w:t>Đề tài:</w:t>
      </w:r>
      <w:r>
        <w:rPr>
          <w:rFonts w:eastAsia="Malgun Gothic" w:cs="Times New Roman"/>
          <w:sz w:val="32"/>
          <w:szCs w:val="32"/>
          <w:lang w:eastAsia="ko-KR"/>
        </w:rPr>
        <w:t xml:space="preserve"> </w:t>
      </w:r>
    </w:p>
    <w:p w:rsidR="00E92A3D" w:rsidRPr="00DF6EC6" w:rsidRDefault="00E92A3D" w:rsidP="00E92A3D">
      <w:pPr>
        <w:pBdr>
          <w:top w:val="single" w:sz="4" w:space="1" w:color="auto"/>
          <w:left w:val="single" w:sz="4" w:space="4" w:color="auto"/>
          <w:bottom w:val="single" w:sz="4" w:space="0" w:color="auto"/>
          <w:right w:val="single" w:sz="4" w:space="4" w:color="auto"/>
        </w:pBdr>
        <w:spacing w:after="0"/>
        <w:jc w:val="center"/>
        <w:rPr>
          <w:rFonts w:eastAsia="Malgun Gothic" w:cs="Times New Roman"/>
          <w:sz w:val="36"/>
          <w:szCs w:val="36"/>
          <w:lang w:eastAsia="ko-KR"/>
        </w:rPr>
      </w:pPr>
      <w:r>
        <w:rPr>
          <w:rFonts w:eastAsia="Malgun Gothic" w:cs="Times New Roman"/>
          <w:sz w:val="36"/>
          <w:szCs w:val="36"/>
          <w:lang w:eastAsia="ko-KR"/>
        </w:rPr>
        <w:t>PHÁT TRIỂN CHỨC NĂNG THU THẬP DỮ LIỆU VÀ VẬN HÀNH MẠNG CẢM BIẾN DIỆN RỘNG BẰNG THIẾT BỊ TUẦN TRA LƯU ĐỘNG</w:t>
      </w: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val="de-DE" w:eastAsia="ko-KR"/>
        </w:rPr>
      </w:pPr>
    </w:p>
    <w:p w:rsidR="00DB3D2E" w:rsidRPr="00070F89"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sz w:val="28"/>
          <w:szCs w:val="28"/>
          <w:lang w:val="de-DE" w:eastAsia="ko-KR"/>
        </w:rPr>
      </w:pPr>
    </w:p>
    <w:p w:rsidR="00FB2EDA" w:rsidRDefault="00FB2EDA" w:rsidP="00FB2EDA">
      <w:pPr>
        <w:pBdr>
          <w:top w:val="single" w:sz="4" w:space="1" w:color="auto"/>
          <w:left w:val="single" w:sz="4" w:space="4" w:color="auto"/>
          <w:bottom w:val="single" w:sz="4" w:space="0" w:color="auto"/>
          <w:right w:val="single" w:sz="4" w:space="4" w:color="auto"/>
        </w:pBdr>
        <w:spacing w:after="0" w:line="276" w:lineRule="auto"/>
        <w:ind w:firstLine="720"/>
        <w:rPr>
          <w:rFonts w:eastAsia="Malgun Gothic" w:cs="Times New Roman"/>
          <w:sz w:val="28"/>
          <w:szCs w:val="28"/>
          <w:lang w:val="de-DE" w:eastAsia="ko-KR"/>
        </w:rPr>
      </w:pPr>
      <w:r w:rsidRPr="00070F89">
        <w:rPr>
          <w:rFonts w:eastAsia="Malgun Gothic" w:cs="Times New Roman"/>
          <w:sz w:val="28"/>
          <w:szCs w:val="28"/>
          <w:lang w:val="de-DE" w:eastAsia="ko-KR"/>
        </w:rPr>
        <w:t>Sinh viên thực hiện:</w:t>
      </w:r>
      <w:r>
        <w:rPr>
          <w:rFonts w:eastAsia="Malgun Gothic" w:cs="Times New Roman"/>
          <w:lang w:val="de-DE" w:eastAsia="ko-KR"/>
        </w:rPr>
        <w:t xml:space="preserve"> </w:t>
      </w:r>
      <w:r>
        <w:rPr>
          <w:rFonts w:eastAsia="Malgun Gothic" w:cs="Times New Roman"/>
          <w:lang w:val="de-DE" w:eastAsia="ko-KR"/>
        </w:rPr>
        <w:tab/>
      </w:r>
      <w:r w:rsidR="00AE28C9">
        <w:rPr>
          <w:rFonts w:eastAsia="Malgun Gothic" w:cs="Times New Roman"/>
          <w:sz w:val="28"/>
          <w:lang w:val="de-DE" w:eastAsia="ko-KR"/>
        </w:rPr>
        <w:t>PHÙNG ĐÌNH TÀI    KSTN</w:t>
      </w:r>
      <w:r>
        <w:rPr>
          <w:rFonts w:eastAsia="Malgun Gothic" w:cs="Times New Roman"/>
          <w:sz w:val="28"/>
          <w:lang w:val="de-DE" w:eastAsia="ko-KR"/>
        </w:rPr>
        <w:t xml:space="preserve">-ĐTVT </w:t>
      </w:r>
      <w:r>
        <w:rPr>
          <w:rFonts w:eastAsia="Malgun Gothic" w:cs="Times New Roman"/>
          <w:sz w:val="28"/>
          <w:szCs w:val="28"/>
          <w:lang w:val="de-DE" w:eastAsia="ko-KR"/>
        </w:rPr>
        <w:t xml:space="preserve"> K56</w:t>
      </w:r>
    </w:p>
    <w:p w:rsidR="00DB3D2E" w:rsidRPr="00070F89" w:rsidRDefault="00FB2EDA" w:rsidP="00FB2EDA">
      <w:pPr>
        <w:pBdr>
          <w:top w:val="single" w:sz="4" w:space="1" w:color="auto"/>
          <w:left w:val="single" w:sz="4" w:space="4" w:color="auto"/>
          <w:bottom w:val="single" w:sz="4" w:space="0" w:color="auto"/>
          <w:right w:val="single" w:sz="4" w:space="4" w:color="auto"/>
        </w:pBdr>
        <w:spacing w:after="0" w:line="276" w:lineRule="auto"/>
        <w:ind w:firstLine="720"/>
        <w:rPr>
          <w:rFonts w:eastAsia="Malgun Gothic" w:cs="Times New Roman"/>
          <w:sz w:val="28"/>
          <w:lang w:val="de-DE" w:eastAsia="ko-KR"/>
        </w:rPr>
      </w:pPr>
      <w:r>
        <w:rPr>
          <w:rFonts w:eastAsia="Malgun Gothic" w:cs="Times New Roman"/>
          <w:sz w:val="28"/>
          <w:szCs w:val="28"/>
          <w:lang w:val="de-DE" w:eastAsia="ko-KR"/>
        </w:rPr>
        <w:tab/>
      </w:r>
      <w:r>
        <w:rPr>
          <w:rFonts w:eastAsia="Malgun Gothic" w:cs="Times New Roman"/>
          <w:sz w:val="28"/>
          <w:szCs w:val="28"/>
          <w:lang w:val="de-DE" w:eastAsia="ko-KR"/>
        </w:rPr>
        <w:tab/>
      </w:r>
      <w:r>
        <w:rPr>
          <w:rFonts w:eastAsia="Malgun Gothic" w:cs="Times New Roman"/>
          <w:sz w:val="28"/>
          <w:szCs w:val="28"/>
          <w:lang w:val="de-DE" w:eastAsia="ko-KR"/>
        </w:rPr>
        <w:tab/>
        <w:t xml:space="preserve">   </w:t>
      </w:r>
      <w:r>
        <w:rPr>
          <w:rFonts w:eastAsia="Malgun Gothic" w:cs="Times New Roman"/>
          <w:sz w:val="28"/>
          <w:szCs w:val="28"/>
          <w:lang w:val="de-DE" w:eastAsia="ko-KR"/>
        </w:rPr>
        <w:tab/>
        <w:t xml:space="preserve">HOÀNG TRỌNG HÙNG     </w:t>
      </w:r>
      <w:r>
        <w:rPr>
          <w:rFonts w:eastAsia="Malgun Gothic" w:cs="Times New Roman"/>
          <w:sz w:val="28"/>
          <w:lang w:val="de-DE" w:eastAsia="ko-KR"/>
        </w:rPr>
        <w:t xml:space="preserve">ĐTVT </w:t>
      </w:r>
      <w:r>
        <w:rPr>
          <w:rFonts w:eastAsia="Malgun Gothic" w:cs="Times New Roman"/>
          <w:sz w:val="28"/>
          <w:szCs w:val="28"/>
          <w:lang w:val="de-DE" w:eastAsia="ko-KR"/>
        </w:rPr>
        <w:t>02 K56</w:t>
      </w:r>
      <w:r w:rsidR="00DB3D2E" w:rsidRPr="00070F89">
        <w:rPr>
          <w:rFonts w:eastAsia="Malgun Gothic" w:cs="Times New Roman"/>
          <w:lang w:val="de-DE" w:eastAsia="ko-KR"/>
        </w:rPr>
        <w:tab/>
        <w:t xml:space="preserve">        </w:t>
      </w:r>
    </w:p>
    <w:p w:rsidR="00DB3D2E" w:rsidRDefault="00DB3D2E" w:rsidP="00DB3D2E">
      <w:pPr>
        <w:pBdr>
          <w:top w:val="single" w:sz="4" w:space="1" w:color="auto"/>
          <w:left w:val="single" w:sz="4" w:space="4" w:color="auto"/>
          <w:bottom w:val="single" w:sz="4" w:space="0" w:color="auto"/>
          <w:right w:val="single" w:sz="4" w:space="4" w:color="auto"/>
        </w:pBdr>
        <w:spacing w:after="0"/>
        <w:ind w:firstLine="720"/>
        <w:rPr>
          <w:rFonts w:eastAsia="Malgun Gothic" w:cs="Times New Roman"/>
          <w:sz w:val="28"/>
          <w:szCs w:val="28"/>
          <w:lang w:val="de-DE" w:eastAsia="ko-KR"/>
        </w:rPr>
      </w:pPr>
    </w:p>
    <w:p w:rsidR="00DB3D2E" w:rsidRPr="00070F89" w:rsidRDefault="00DB3D2E" w:rsidP="00DB3D2E">
      <w:pPr>
        <w:pBdr>
          <w:top w:val="single" w:sz="4" w:space="1" w:color="auto"/>
          <w:left w:val="single" w:sz="4" w:space="4" w:color="auto"/>
          <w:bottom w:val="single" w:sz="4" w:space="0" w:color="auto"/>
          <w:right w:val="single" w:sz="4" w:space="4" w:color="auto"/>
        </w:pBdr>
        <w:spacing w:after="0"/>
        <w:ind w:firstLine="720"/>
        <w:rPr>
          <w:rFonts w:eastAsia="Malgun Gothic" w:cs="Times New Roman"/>
          <w:sz w:val="28"/>
          <w:szCs w:val="28"/>
          <w:lang w:val="de-DE" w:eastAsia="ko-KR"/>
        </w:rPr>
      </w:pPr>
      <w:r w:rsidRPr="00070F89">
        <w:rPr>
          <w:rFonts w:eastAsia="Malgun Gothic" w:cs="Times New Roman"/>
          <w:sz w:val="28"/>
          <w:szCs w:val="28"/>
          <w:lang w:val="de-DE" w:eastAsia="ko-KR"/>
        </w:rPr>
        <w:t>Gi</w:t>
      </w:r>
      <w:r>
        <w:rPr>
          <w:rFonts w:eastAsia="Malgun Gothic" w:cs="Times New Roman"/>
          <w:sz w:val="28"/>
          <w:szCs w:val="28"/>
          <w:lang w:val="de-DE" w:eastAsia="ko-KR"/>
        </w:rPr>
        <w:t>ảng</w:t>
      </w:r>
      <w:r w:rsidRPr="00070F89">
        <w:rPr>
          <w:rFonts w:eastAsia="Malgun Gothic" w:cs="Times New Roman"/>
          <w:sz w:val="28"/>
          <w:szCs w:val="28"/>
          <w:lang w:val="de-DE" w:eastAsia="ko-KR"/>
        </w:rPr>
        <w:t xml:space="preserve"> viên hướng dẫn:   </w:t>
      </w:r>
    </w:p>
    <w:p w:rsidR="00DB3D2E" w:rsidRPr="00070F89" w:rsidRDefault="00DB3D2E" w:rsidP="00DB3D2E">
      <w:pPr>
        <w:pBdr>
          <w:top w:val="single" w:sz="4" w:space="1" w:color="auto"/>
          <w:left w:val="single" w:sz="4" w:space="4" w:color="auto"/>
          <w:bottom w:val="single" w:sz="4" w:space="0" w:color="auto"/>
          <w:right w:val="single" w:sz="4" w:space="4" w:color="auto"/>
        </w:pBdr>
        <w:spacing w:after="0" w:line="276" w:lineRule="auto"/>
        <w:ind w:firstLine="720"/>
        <w:rPr>
          <w:rFonts w:eastAsia="Malgun Gothic" w:cs="Times New Roman"/>
          <w:sz w:val="28"/>
          <w:szCs w:val="28"/>
          <w:lang w:val="de-DE" w:eastAsia="ko-KR"/>
        </w:rPr>
      </w:pPr>
      <w:r w:rsidRPr="00070F89">
        <w:rPr>
          <w:rFonts w:eastAsia="Malgun Gothic" w:cs="Times New Roman"/>
          <w:sz w:val="28"/>
          <w:szCs w:val="28"/>
          <w:lang w:val="de-DE" w:eastAsia="ko-KR"/>
        </w:rPr>
        <w:t xml:space="preserve">            </w:t>
      </w:r>
      <w:r>
        <w:rPr>
          <w:rFonts w:eastAsia="Malgun Gothic" w:cs="Times New Roman"/>
          <w:sz w:val="28"/>
          <w:szCs w:val="28"/>
          <w:lang w:val="de-DE" w:eastAsia="ko-KR"/>
        </w:rPr>
        <w:t xml:space="preserve">         </w:t>
      </w:r>
      <w:r>
        <w:rPr>
          <w:rFonts w:eastAsia="Malgun Gothic" w:cs="Times New Roman"/>
          <w:sz w:val="28"/>
          <w:szCs w:val="28"/>
          <w:lang w:val="de-DE" w:eastAsia="ko-KR"/>
        </w:rPr>
        <w:tab/>
      </w:r>
      <w:r>
        <w:rPr>
          <w:rFonts w:eastAsia="Malgun Gothic" w:cs="Times New Roman"/>
          <w:sz w:val="28"/>
          <w:szCs w:val="28"/>
          <w:lang w:val="de-DE" w:eastAsia="ko-KR"/>
        </w:rPr>
        <w:tab/>
      </w:r>
      <w:r w:rsidRPr="00070F89">
        <w:rPr>
          <w:rFonts w:eastAsia="Malgun Gothic" w:cs="Times New Roman"/>
          <w:sz w:val="28"/>
          <w:szCs w:val="28"/>
          <w:lang w:val="de-DE" w:eastAsia="ko-KR"/>
        </w:rPr>
        <w:t>TS.</w:t>
      </w:r>
      <w:r>
        <w:rPr>
          <w:rFonts w:eastAsia="Malgun Gothic" w:cs="Times New Roman"/>
          <w:sz w:val="28"/>
          <w:szCs w:val="28"/>
          <w:lang w:val="de-DE" w:eastAsia="ko-KR"/>
        </w:rPr>
        <w:t xml:space="preserve"> </w:t>
      </w:r>
      <w:r w:rsidRPr="00070F89">
        <w:rPr>
          <w:rFonts w:eastAsia="Malgun Gothic" w:cs="Times New Roman"/>
          <w:sz w:val="28"/>
          <w:szCs w:val="28"/>
          <w:lang w:val="de-DE" w:eastAsia="ko-KR"/>
        </w:rPr>
        <w:t>PHẠM VĂN TIẾN</w:t>
      </w:r>
    </w:p>
    <w:p w:rsidR="00DB3D2E" w:rsidRDefault="00DB3D2E" w:rsidP="00D145F8">
      <w:pPr>
        <w:pBdr>
          <w:top w:val="single" w:sz="4" w:space="1" w:color="auto"/>
          <w:left w:val="single" w:sz="4" w:space="4" w:color="auto"/>
          <w:bottom w:val="single" w:sz="4" w:space="0" w:color="auto"/>
          <w:right w:val="single" w:sz="4" w:space="4" w:color="auto"/>
        </w:pBdr>
        <w:spacing w:after="0" w:line="276" w:lineRule="auto"/>
        <w:rPr>
          <w:rFonts w:eastAsia="Malgun Gothic" w:cs="Times New Roman"/>
          <w:sz w:val="28"/>
          <w:szCs w:val="28"/>
          <w:lang w:val="de-DE" w:eastAsia="ko-KR"/>
        </w:rPr>
      </w:pPr>
      <w:r w:rsidRPr="00070F89">
        <w:rPr>
          <w:rFonts w:eastAsia="Malgun Gothic" w:cs="Times New Roman"/>
          <w:sz w:val="28"/>
          <w:szCs w:val="28"/>
          <w:lang w:val="de-DE" w:eastAsia="ko-KR"/>
        </w:rPr>
        <w:t xml:space="preserve">                      </w:t>
      </w:r>
      <w:r>
        <w:rPr>
          <w:rFonts w:eastAsia="Malgun Gothic" w:cs="Times New Roman"/>
          <w:sz w:val="28"/>
          <w:szCs w:val="28"/>
          <w:lang w:val="de-DE" w:eastAsia="ko-KR"/>
        </w:rPr>
        <w:t xml:space="preserve"> </w:t>
      </w:r>
      <w:r>
        <w:rPr>
          <w:rFonts w:eastAsia="Malgun Gothic" w:cs="Times New Roman"/>
          <w:sz w:val="28"/>
          <w:szCs w:val="28"/>
          <w:lang w:val="de-DE" w:eastAsia="ko-KR"/>
        </w:rPr>
        <w:tab/>
        <w:t xml:space="preserve">  </w:t>
      </w:r>
      <w:r>
        <w:rPr>
          <w:rFonts w:eastAsia="Malgun Gothic" w:cs="Times New Roman"/>
          <w:sz w:val="28"/>
          <w:szCs w:val="28"/>
          <w:lang w:val="de-DE" w:eastAsia="ko-KR"/>
        </w:rPr>
        <w:tab/>
      </w:r>
      <w:r>
        <w:rPr>
          <w:rFonts w:eastAsia="Malgun Gothic" w:cs="Times New Roman"/>
          <w:sz w:val="28"/>
          <w:szCs w:val="28"/>
          <w:lang w:val="de-DE" w:eastAsia="ko-KR"/>
        </w:rPr>
        <w:tab/>
      </w:r>
    </w:p>
    <w:p w:rsidR="00DB3D2E"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sz w:val="28"/>
          <w:szCs w:val="28"/>
          <w:lang w:val="de-DE" w:eastAsia="ko-KR"/>
        </w:rPr>
      </w:pPr>
      <w:r>
        <w:rPr>
          <w:rFonts w:eastAsia="Malgun Gothic" w:cs="Times New Roman"/>
          <w:sz w:val="28"/>
          <w:szCs w:val="28"/>
          <w:lang w:val="de-DE" w:eastAsia="ko-KR"/>
        </w:rPr>
        <w:tab/>
      </w:r>
      <w:r>
        <w:rPr>
          <w:rFonts w:eastAsia="Malgun Gothic" w:cs="Times New Roman"/>
          <w:sz w:val="28"/>
          <w:szCs w:val="28"/>
          <w:lang w:val="de-DE" w:eastAsia="ko-KR"/>
        </w:rPr>
        <w:tab/>
      </w:r>
    </w:p>
    <w:p w:rsidR="00DB3D2E" w:rsidRPr="00DB3D2E"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lang w:val="de-DE" w:eastAsia="ko-KR"/>
        </w:rPr>
      </w:pPr>
      <w:r>
        <w:rPr>
          <w:rFonts w:eastAsia="Malgun Gothic" w:cs="Times New Roman"/>
          <w:b/>
          <w:lang w:val="de-DE" w:eastAsia="ko-KR"/>
        </w:rPr>
        <w:tab/>
      </w:r>
      <w:r>
        <w:rPr>
          <w:rFonts w:eastAsia="Malgun Gothic" w:cs="Times New Roman"/>
          <w:lang w:val="de-DE" w:eastAsia="ko-KR"/>
        </w:rPr>
        <w:t>Cán bộ phản biện:</w:t>
      </w:r>
      <w:r>
        <w:rPr>
          <w:rFonts w:eastAsia="Malgun Gothic" w:cs="Times New Roman"/>
          <w:lang w:val="de-DE" w:eastAsia="ko-KR"/>
        </w:rPr>
        <w:tab/>
      </w:r>
      <w:r>
        <w:rPr>
          <w:rFonts w:eastAsia="Malgun Gothic" w:cs="Times New Roman"/>
          <w:lang w:val="de-DE" w:eastAsia="ko-KR"/>
        </w:rPr>
        <w:tab/>
        <w:t>....................................................</w:t>
      </w: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b/>
          <w:lang w:val="de-DE" w:eastAsia="ko-KR"/>
        </w:rPr>
      </w:pPr>
    </w:p>
    <w:p w:rsidR="00DB3D2E" w:rsidRPr="00232A7C" w:rsidRDefault="00DB3D2E" w:rsidP="00DB3D2E">
      <w:pPr>
        <w:pBdr>
          <w:top w:val="single" w:sz="4" w:space="1" w:color="auto"/>
          <w:left w:val="single" w:sz="4" w:space="4" w:color="auto"/>
          <w:bottom w:val="single" w:sz="4" w:space="0" w:color="auto"/>
          <w:right w:val="single" w:sz="4" w:space="4" w:color="auto"/>
        </w:pBdr>
        <w:spacing w:after="0" w:line="240" w:lineRule="auto"/>
        <w:jc w:val="center"/>
        <w:rPr>
          <w:rFonts w:eastAsia="Malgun Gothic" w:cs="Times New Roman"/>
          <w:sz w:val="28"/>
          <w:szCs w:val="28"/>
          <w:lang w:val="de-DE" w:eastAsia="ko-KR"/>
        </w:rPr>
      </w:pPr>
      <w:r w:rsidRPr="00232A7C">
        <w:rPr>
          <w:rFonts w:eastAsia="Malgun Gothic" w:cs="Times New Roman"/>
          <w:sz w:val="28"/>
          <w:szCs w:val="28"/>
          <w:lang w:val="de-DE" w:eastAsia="ko-KR"/>
        </w:rPr>
        <w:t>Hà Nội</w:t>
      </w:r>
      <w:r>
        <w:rPr>
          <w:rFonts w:eastAsia="Malgun Gothic" w:cs="Times New Roman"/>
          <w:sz w:val="28"/>
          <w:szCs w:val="28"/>
          <w:lang w:val="de-DE" w:eastAsia="ko-KR"/>
        </w:rPr>
        <w:t xml:space="preserve">, </w:t>
      </w:r>
      <w:r w:rsidRPr="00232A7C">
        <w:rPr>
          <w:rFonts w:eastAsia="Malgun Gothic" w:cs="Times New Roman"/>
          <w:sz w:val="28"/>
          <w:szCs w:val="28"/>
          <w:lang w:val="de-DE" w:eastAsia="ko-KR"/>
        </w:rPr>
        <w:t>6</w:t>
      </w:r>
      <w:r>
        <w:rPr>
          <w:rFonts w:eastAsia="Malgun Gothic" w:cs="Times New Roman"/>
          <w:sz w:val="28"/>
          <w:szCs w:val="28"/>
          <w:lang w:val="de-DE" w:eastAsia="ko-KR"/>
        </w:rPr>
        <w:t xml:space="preserve"> - </w:t>
      </w:r>
      <w:r w:rsidR="006A18A3">
        <w:rPr>
          <w:rFonts w:eastAsia="Malgun Gothic" w:cs="Times New Roman"/>
          <w:sz w:val="28"/>
          <w:szCs w:val="28"/>
          <w:lang w:val="de-DE" w:eastAsia="ko-KR"/>
        </w:rPr>
        <w:t>2016</w:t>
      </w:r>
    </w:p>
    <w:p w:rsidR="00DB3D2E" w:rsidRPr="00151256" w:rsidRDefault="00DB3D2E" w:rsidP="00DB3D2E">
      <w:pPr>
        <w:pBdr>
          <w:top w:val="single" w:sz="4" w:space="1" w:color="auto"/>
          <w:left w:val="single" w:sz="4" w:space="4" w:color="auto"/>
          <w:bottom w:val="single" w:sz="4" w:space="0" w:color="auto"/>
          <w:right w:val="single" w:sz="4" w:space="4" w:color="auto"/>
        </w:pBdr>
        <w:spacing w:after="0" w:line="240" w:lineRule="auto"/>
        <w:rPr>
          <w:rFonts w:eastAsia="Malgun Gothic" w:cs="Times New Roman"/>
          <w:b/>
          <w:lang w:val="de-DE" w:eastAsia="ko-KR"/>
        </w:rPr>
      </w:pPr>
    </w:p>
    <w:p w:rsidR="00DB3D2E" w:rsidRPr="00151256" w:rsidRDefault="00DB3D2E" w:rsidP="00DB3D2E">
      <w:pPr>
        <w:spacing w:after="0" w:line="240" w:lineRule="auto"/>
        <w:rPr>
          <w:rFonts w:eastAsia="Malgun Gothic" w:cs="Times New Roman"/>
          <w:sz w:val="24"/>
          <w:szCs w:val="24"/>
          <w:lang w:val="de-DE" w:eastAsia="ko-KR"/>
        </w:rPr>
        <w:sectPr w:rsidR="00DB3D2E" w:rsidRPr="00151256" w:rsidSect="00DB3D2E">
          <w:type w:val="continuous"/>
          <w:pgSz w:w="11907" w:h="16839" w:code="9"/>
          <w:pgMar w:top="1440" w:right="1138" w:bottom="1440" w:left="1987" w:header="720" w:footer="720" w:gutter="0"/>
          <w:pgNumType w:fmt="lowerRoman" w:start="1"/>
          <w:cols w:space="720"/>
          <w:titlePg/>
          <w:docGrid w:linePitch="360"/>
        </w:sectPr>
      </w:pPr>
    </w:p>
    <w:p w:rsidR="00DB3D2E" w:rsidRPr="00151256" w:rsidRDefault="00DB3D2E" w:rsidP="00DB3D2E">
      <w:pPr>
        <w:spacing w:after="0" w:line="240" w:lineRule="auto"/>
        <w:rPr>
          <w:rFonts w:eastAsia="Malgun Gothic" w:cs="Times New Roman"/>
          <w:sz w:val="24"/>
          <w:szCs w:val="24"/>
          <w:lang w:val="de-DE" w:eastAsia="ko-KR"/>
        </w:rPr>
        <w:sectPr w:rsidR="00DB3D2E" w:rsidRPr="00151256" w:rsidSect="00707B9D">
          <w:type w:val="continuous"/>
          <w:pgSz w:w="11907" w:h="16839" w:code="9"/>
          <w:pgMar w:top="1440" w:right="1138" w:bottom="1440" w:left="1987" w:header="720" w:footer="720" w:gutter="0"/>
          <w:pgNumType w:fmt="lowerRoman" w:start="1"/>
          <w:cols w:space="720"/>
          <w:titlePg/>
          <w:docGrid w:linePitch="360"/>
        </w:sectPr>
      </w:pPr>
    </w:p>
    <w:p w:rsidR="00DB3D2E" w:rsidRDefault="00DB3D2E" w:rsidP="00517D78">
      <w:pPr>
        <w:jc w:val="center"/>
        <w:rPr>
          <w:rFonts w:cs="Times New Roman"/>
          <w:b/>
          <w:color w:val="000000" w:themeColor="text1"/>
          <w:szCs w:val="26"/>
        </w:rPr>
      </w:pPr>
    </w:p>
    <w:p w:rsidR="00517D78" w:rsidRPr="00F31866" w:rsidRDefault="00517D78" w:rsidP="00DB3D2E">
      <w:pPr>
        <w:jc w:val="center"/>
        <w:rPr>
          <w:rFonts w:cs="Times New Roman"/>
          <w:b/>
          <w:color w:val="000000" w:themeColor="text1"/>
          <w:szCs w:val="26"/>
        </w:rPr>
      </w:pPr>
      <w:r w:rsidRPr="00F31866">
        <w:rPr>
          <w:rFonts w:cs="Times New Roman"/>
          <w:b/>
          <w:color w:val="000000" w:themeColor="text1"/>
          <w:szCs w:val="26"/>
        </w:rPr>
        <w:lastRenderedPageBreak/>
        <w:t>Đánh giá quyển đồ án tốt nghiệp</w:t>
      </w:r>
    </w:p>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Dùng cho giảng viên hướng dẫn)</w:t>
      </w:r>
    </w:p>
    <w:p w:rsidR="00517D78" w:rsidRPr="00F31866" w:rsidRDefault="00517D78" w:rsidP="00517D78">
      <w:pPr>
        <w:rPr>
          <w:rFonts w:cs="Times New Roman"/>
          <w:color w:val="000000" w:themeColor="text1"/>
          <w:szCs w:val="26"/>
        </w:rPr>
      </w:pPr>
      <w:r w:rsidRPr="00F31866">
        <w:rPr>
          <w:rFonts w:cs="Times New Roman"/>
          <w:color w:val="000000" w:themeColor="text1"/>
          <w:szCs w:val="26"/>
        </w:rPr>
        <w:t>Giảng viên đánh giá:</w:t>
      </w:r>
      <w:r>
        <w:rPr>
          <w:rFonts w:cs="Times New Roman"/>
          <w:color w:val="000000" w:themeColor="text1"/>
          <w:szCs w:val="26"/>
        </w:rPr>
        <w:t xml:space="preserve"> </w:t>
      </w:r>
      <w:r w:rsidRPr="00F31866">
        <w:rPr>
          <w:rFonts w:cs="Times New Roman"/>
          <w:color w:val="000000" w:themeColor="text1"/>
          <w:szCs w:val="26"/>
        </w:rPr>
        <w:t>......................</w:t>
      </w:r>
      <w:r>
        <w:rPr>
          <w:rFonts w:cs="Times New Roman"/>
          <w:color w:val="000000" w:themeColor="text1"/>
          <w:szCs w:val="26"/>
        </w:rPr>
        <w:t>.........................</w:t>
      </w:r>
    </w:p>
    <w:p w:rsidR="00517D78" w:rsidRPr="00F31866" w:rsidRDefault="00517D78" w:rsidP="00517D78">
      <w:pPr>
        <w:rPr>
          <w:rFonts w:cs="Times New Roman"/>
          <w:color w:val="000000" w:themeColor="text1"/>
          <w:szCs w:val="26"/>
        </w:rPr>
      </w:pPr>
      <w:r w:rsidRPr="00F31866">
        <w:rPr>
          <w:rFonts w:cs="Times New Roman"/>
          <w:color w:val="000000" w:themeColor="text1"/>
          <w:szCs w:val="26"/>
        </w:rPr>
        <w:t>Họ và tên Sinh viên:</w:t>
      </w:r>
      <w:r>
        <w:rPr>
          <w:rFonts w:cs="Times New Roman"/>
          <w:color w:val="000000" w:themeColor="text1"/>
          <w:szCs w:val="26"/>
        </w:rPr>
        <w:t xml:space="preserve"> </w:t>
      </w:r>
      <w:r w:rsidRPr="00F31866">
        <w:rPr>
          <w:rFonts w:cs="Times New Roman"/>
          <w:color w:val="000000" w:themeColor="text1"/>
          <w:szCs w:val="26"/>
        </w:rPr>
        <w:t xml:space="preserve">................................................ </w:t>
      </w:r>
      <w:r>
        <w:rPr>
          <w:rFonts w:cs="Times New Roman"/>
          <w:color w:val="000000" w:themeColor="text1"/>
          <w:szCs w:val="26"/>
        </w:rPr>
        <w:t xml:space="preserve">  </w:t>
      </w:r>
      <w:r w:rsidRPr="00F31866">
        <w:rPr>
          <w:rFonts w:cs="Times New Roman"/>
          <w:color w:val="000000" w:themeColor="text1"/>
          <w:szCs w:val="26"/>
        </w:rPr>
        <w:t>MSSV:…………………</w:t>
      </w:r>
    </w:p>
    <w:p w:rsidR="00517D78" w:rsidRPr="00F31866" w:rsidRDefault="00517D78" w:rsidP="00517D78">
      <w:pPr>
        <w:tabs>
          <w:tab w:val="left" w:pos="3011"/>
        </w:tabs>
        <w:rPr>
          <w:rFonts w:cs="Times New Roman"/>
          <w:color w:val="000000" w:themeColor="text1"/>
          <w:szCs w:val="26"/>
        </w:rPr>
      </w:pPr>
      <w:r w:rsidRPr="00F31866">
        <w:rPr>
          <w:rFonts w:cs="Times New Roman"/>
          <w:color w:val="000000" w:themeColor="text1"/>
          <w:szCs w:val="26"/>
        </w:rPr>
        <w:t>Tên đồ án: ................................... ................................... ...................................</w:t>
      </w:r>
    </w:p>
    <w:p w:rsidR="00517D78" w:rsidRPr="00F31866" w:rsidRDefault="00517D78" w:rsidP="00517D78">
      <w:pPr>
        <w:tabs>
          <w:tab w:val="left" w:pos="3011"/>
        </w:tabs>
        <w:rPr>
          <w:rFonts w:cs="Times New Roman"/>
          <w:color w:val="000000" w:themeColor="text1"/>
          <w:szCs w:val="26"/>
        </w:rPr>
      </w:pPr>
      <w:r w:rsidRPr="00F31866">
        <w:rPr>
          <w:rFonts w:cs="Times New Roman"/>
          <w:color w:val="000000" w:themeColor="text1"/>
          <w:szCs w:val="26"/>
        </w:rPr>
        <w:t>…</w:t>
      </w:r>
      <w:r>
        <w:rPr>
          <w:rFonts w:cs="Times New Roman"/>
          <w:color w:val="000000" w:themeColor="text1"/>
          <w:szCs w:val="26"/>
        </w:rPr>
        <w:t>……………………………………………………………………………….</w:t>
      </w:r>
    </w:p>
    <w:p w:rsidR="00517D78" w:rsidRPr="00F31866" w:rsidRDefault="00517D78" w:rsidP="00517D78">
      <w:pPr>
        <w:ind w:right="-334"/>
        <w:rPr>
          <w:rFonts w:cs="Times New Roman"/>
          <w:b/>
          <w:i/>
          <w:color w:val="000000" w:themeColor="text1"/>
          <w:szCs w:val="26"/>
        </w:rPr>
      </w:pPr>
      <w:r w:rsidRPr="00F31866">
        <w:rPr>
          <w:rFonts w:cs="Times New Roman"/>
          <w:b/>
          <w:i/>
          <w:color w:val="000000" w:themeColor="text1"/>
          <w:szCs w:val="26"/>
        </w:rPr>
        <w:t xml:space="preserve">Chọn các mức điểm phù hợp cho sinh viên trình bày theo các tiêu chí dưới đây: </w:t>
      </w:r>
    </w:p>
    <w:p w:rsidR="00517D78" w:rsidRPr="00F31866" w:rsidRDefault="00517D78" w:rsidP="00517D78">
      <w:pPr>
        <w:rPr>
          <w:rFonts w:cs="Times New Roman"/>
          <w:b/>
          <w:i/>
          <w:color w:val="000000" w:themeColor="text1"/>
          <w:szCs w:val="26"/>
        </w:rPr>
      </w:pPr>
      <w:r w:rsidRPr="00F31866">
        <w:rPr>
          <w:rFonts w:cs="Times New Roman"/>
          <w:b/>
          <w:i/>
          <w:color w:val="000000" w:themeColor="text1"/>
          <w:szCs w:val="26"/>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517D78" w:rsidRPr="00F31866" w:rsidTr="00517D78">
        <w:tc>
          <w:tcPr>
            <w:tcW w:w="9242" w:type="dxa"/>
            <w:gridSpan w:val="8"/>
            <w:shd w:val="clear" w:color="auto" w:fill="EAF1DD"/>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Có sự kết hợp giữa lý thuyết và thực hành (20)</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1</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2</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Cập nhật kết quả nghiên cứu gần đây nhất (trong nước/quốc tế)</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3</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 xml:space="preserve">Nêu rõ và chi tiết phương pháp nghiên cứu/giải quyết vấn đề </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tcBorders>
              <w:bottom w:val="single" w:sz="4" w:space="0" w:color="auto"/>
            </w:tcBorders>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4</w:t>
            </w:r>
          </w:p>
        </w:tc>
        <w:tc>
          <w:tcPr>
            <w:tcW w:w="6804" w:type="dxa"/>
            <w:gridSpan w:val="2"/>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9242" w:type="dxa"/>
            <w:gridSpan w:val="8"/>
            <w:shd w:val="clear" w:color="auto" w:fill="EAF1DD"/>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Có khả năng phân tích và đánh giá kết quả  (1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5</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6</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Kết quả được trình bày một cách logic và dễ hiểu, tất cả kết quả đều được phân tích và đánh giá thỏa đáng.</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tcBorders>
              <w:bottom w:val="single" w:sz="4" w:space="0" w:color="auto"/>
            </w:tcBorders>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7</w:t>
            </w:r>
          </w:p>
        </w:tc>
        <w:tc>
          <w:tcPr>
            <w:tcW w:w="6804" w:type="dxa"/>
            <w:gridSpan w:val="2"/>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 xml:space="preserve">Trong phần kết luận, tác giả chỉ rõ sự khác biệt (nếu có) giữa kết quả đạt được và mục tiêu ban đầu đề ra đồng thời cung cấp lập luận để đề xuất hướng giải quyết có thể thực hiện trong </w:t>
            </w:r>
            <w:r w:rsidRPr="00F31866">
              <w:rPr>
                <w:rFonts w:cs="Times New Roman"/>
                <w:color w:val="000000" w:themeColor="text1"/>
                <w:szCs w:val="26"/>
              </w:rPr>
              <w:lastRenderedPageBreak/>
              <w:t>tương lai.</w:t>
            </w:r>
          </w:p>
        </w:tc>
        <w:tc>
          <w:tcPr>
            <w:tcW w:w="380"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lastRenderedPageBreak/>
              <w:t>1</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9242" w:type="dxa"/>
            <w:gridSpan w:val="8"/>
            <w:shd w:val="clear" w:color="auto" w:fill="EAF1DD"/>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lastRenderedPageBreak/>
              <w:t>Kỹ năng viết (10)</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8</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9</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9242" w:type="dxa"/>
            <w:gridSpan w:val="8"/>
            <w:shd w:val="clear" w:color="auto" w:fill="auto"/>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Thành tựu nghiên cứu khoa học (5) (chọn 1 trong 3 trường hợp)</w:t>
            </w:r>
          </w:p>
        </w:tc>
      </w:tr>
      <w:tr w:rsidR="00517D78" w:rsidRPr="00F31866" w:rsidTr="00517D78">
        <w:tc>
          <w:tcPr>
            <w:tcW w:w="648" w:type="dxa"/>
            <w:gridSpan w:val="2"/>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10a</w:t>
            </w:r>
          </w:p>
        </w:tc>
        <w:tc>
          <w:tcPr>
            <w:tcW w:w="669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517D78" w:rsidRPr="00F31866" w:rsidRDefault="00517D78" w:rsidP="00517D78">
            <w:pPr>
              <w:jc w:val="cente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648" w:type="dxa"/>
            <w:gridSpan w:val="2"/>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10b</w:t>
            </w:r>
          </w:p>
        </w:tc>
        <w:tc>
          <w:tcPr>
            <w:tcW w:w="669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517D78" w:rsidRPr="00F31866" w:rsidRDefault="00517D78" w:rsidP="00517D78">
            <w:pPr>
              <w:jc w:val="center"/>
              <w:rPr>
                <w:rFonts w:cs="Times New Roman"/>
                <w:color w:val="000000" w:themeColor="text1"/>
                <w:szCs w:val="26"/>
              </w:rPr>
            </w:pPr>
            <w:r w:rsidRPr="00F31866">
              <w:rPr>
                <w:rFonts w:cs="Times New Roman"/>
                <w:color w:val="000000" w:themeColor="text1"/>
                <w:szCs w:val="26"/>
              </w:rPr>
              <w:t>2</w:t>
            </w:r>
          </w:p>
        </w:tc>
      </w:tr>
      <w:tr w:rsidR="00517D78" w:rsidRPr="00F31866" w:rsidTr="00517D78">
        <w:tc>
          <w:tcPr>
            <w:tcW w:w="648" w:type="dxa"/>
            <w:gridSpan w:val="2"/>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10c</w:t>
            </w:r>
          </w:p>
        </w:tc>
        <w:tc>
          <w:tcPr>
            <w:tcW w:w="669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Không có thành  tích về nghiên cứu khoa học</w:t>
            </w:r>
          </w:p>
        </w:tc>
        <w:tc>
          <w:tcPr>
            <w:tcW w:w="1904" w:type="dxa"/>
            <w:gridSpan w:val="5"/>
            <w:shd w:val="clear" w:color="auto" w:fill="auto"/>
            <w:vAlign w:val="center"/>
          </w:tcPr>
          <w:p w:rsidR="00517D78" w:rsidRPr="00F31866" w:rsidRDefault="00517D78" w:rsidP="00517D78">
            <w:pPr>
              <w:jc w:val="center"/>
              <w:rPr>
                <w:rFonts w:cs="Times New Roman"/>
                <w:color w:val="000000" w:themeColor="text1"/>
                <w:szCs w:val="26"/>
              </w:rPr>
            </w:pPr>
            <w:r w:rsidRPr="00F31866">
              <w:rPr>
                <w:rFonts w:cs="Times New Roman"/>
                <w:color w:val="000000" w:themeColor="text1"/>
                <w:szCs w:val="26"/>
              </w:rPr>
              <w:t>0</w:t>
            </w:r>
          </w:p>
        </w:tc>
      </w:tr>
      <w:tr w:rsidR="00517D78" w:rsidRPr="00F31866" w:rsidTr="00517D78">
        <w:trPr>
          <w:trHeight w:val="395"/>
        </w:trPr>
        <w:tc>
          <w:tcPr>
            <w:tcW w:w="7338" w:type="dxa"/>
            <w:gridSpan w:val="3"/>
            <w:shd w:val="clear" w:color="auto" w:fill="auto"/>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Điểm tổng</w:t>
            </w:r>
          </w:p>
        </w:tc>
        <w:tc>
          <w:tcPr>
            <w:tcW w:w="1904" w:type="dxa"/>
            <w:gridSpan w:val="5"/>
            <w:shd w:val="clear" w:color="auto" w:fill="auto"/>
            <w:vAlign w:val="center"/>
          </w:tcPr>
          <w:p w:rsidR="00517D78" w:rsidRPr="00F31866" w:rsidRDefault="00517D78" w:rsidP="00517D78">
            <w:pPr>
              <w:jc w:val="right"/>
              <w:rPr>
                <w:rFonts w:cs="Times New Roman"/>
                <w:b/>
                <w:color w:val="000000" w:themeColor="text1"/>
                <w:szCs w:val="26"/>
              </w:rPr>
            </w:pPr>
            <w:r w:rsidRPr="00F31866">
              <w:rPr>
                <w:rFonts w:cs="Times New Roman"/>
                <w:b/>
                <w:color w:val="000000" w:themeColor="text1"/>
                <w:szCs w:val="26"/>
              </w:rPr>
              <w:t>/50</w:t>
            </w:r>
          </w:p>
        </w:tc>
      </w:tr>
      <w:tr w:rsidR="00517D78" w:rsidRPr="00F31866" w:rsidTr="00517D78">
        <w:trPr>
          <w:trHeight w:val="395"/>
        </w:trPr>
        <w:tc>
          <w:tcPr>
            <w:tcW w:w="7338" w:type="dxa"/>
            <w:gridSpan w:val="3"/>
            <w:shd w:val="clear" w:color="auto" w:fill="auto"/>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Điểm tổng quy đổi về thang 10</w:t>
            </w:r>
          </w:p>
        </w:tc>
        <w:tc>
          <w:tcPr>
            <w:tcW w:w="1904" w:type="dxa"/>
            <w:gridSpan w:val="5"/>
            <w:shd w:val="clear" w:color="auto" w:fill="auto"/>
            <w:vAlign w:val="center"/>
          </w:tcPr>
          <w:p w:rsidR="00517D78" w:rsidRPr="00F31866" w:rsidRDefault="00517D78" w:rsidP="00517D78">
            <w:pPr>
              <w:jc w:val="right"/>
              <w:rPr>
                <w:rFonts w:cs="Times New Roman"/>
                <w:b/>
                <w:color w:val="000000" w:themeColor="text1"/>
                <w:szCs w:val="26"/>
              </w:rPr>
            </w:pPr>
          </w:p>
        </w:tc>
      </w:tr>
    </w:tbl>
    <w:p w:rsidR="00517D78" w:rsidRPr="00F31866" w:rsidRDefault="00517D78" w:rsidP="00517D78">
      <w:pPr>
        <w:rPr>
          <w:rFonts w:cs="Times New Roman"/>
          <w:color w:val="000000" w:themeColor="text1"/>
          <w:szCs w:val="26"/>
        </w:rPr>
      </w:pPr>
    </w:p>
    <w:p w:rsidR="00517D78" w:rsidRPr="00F31866" w:rsidRDefault="00517D78" w:rsidP="00517D78">
      <w:pPr>
        <w:rPr>
          <w:rFonts w:cs="Times New Roman"/>
          <w:b/>
          <w:i/>
          <w:color w:val="000000" w:themeColor="text1"/>
          <w:szCs w:val="26"/>
        </w:rPr>
      </w:pPr>
      <w:r w:rsidRPr="00F31866">
        <w:rPr>
          <w:rFonts w:cs="Times New Roman"/>
          <w:b/>
          <w:i/>
          <w:color w:val="000000" w:themeColor="text1"/>
          <w:szCs w:val="26"/>
        </w:rPr>
        <w:t>3. Nhận xét thêm của Thầy/Cô (</w:t>
      </w:r>
      <w:r w:rsidRPr="00F31866">
        <w:rPr>
          <w:rFonts w:cs="Times New Roman"/>
          <w:i/>
          <w:color w:val="000000" w:themeColor="text1"/>
          <w:szCs w:val="26"/>
        </w:rPr>
        <w:t>giảng viên hướng dẫn nhận xét về thái độ và tinh thần làm việc của sinh viên</w:t>
      </w:r>
      <w:r w:rsidRPr="00F31866">
        <w:rPr>
          <w:rFonts w:cs="Times New Roman"/>
          <w:b/>
          <w:i/>
          <w:color w:val="000000" w:themeColor="text1"/>
          <w:szCs w:val="26"/>
        </w:rPr>
        <w:t>)</w:t>
      </w:r>
    </w:p>
    <w:p w:rsidR="00517D78" w:rsidRPr="00F31866" w:rsidRDefault="00517D78" w:rsidP="00517D78">
      <w:pPr>
        <w:rPr>
          <w:rFonts w:cs="Times New Roman"/>
          <w:color w:val="000000" w:themeColor="text1"/>
          <w:szCs w:val="26"/>
        </w:rPr>
      </w:pPr>
      <w:r w:rsidRPr="00F31866">
        <w:rPr>
          <w:rFonts w:cs="Times New Roman"/>
          <w:color w:val="000000" w:themeColor="text1"/>
          <w:szCs w:val="26"/>
        </w:rPr>
        <w:lastRenderedPageBreak/>
        <w:t>................................................................................................................................................................................................................................................................................................................................................................................................................................................................................................................................................................................................................................................................................................................................................................................................</w:t>
      </w:r>
    </w:p>
    <w:p w:rsidR="00517D78" w:rsidRPr="00F31866" w:rsidRDefault="00517D78" w:rsidP="00517D78">
      <w:pPr>
        <w:rPr>
          <w:rFonts w:cs="Times New Roman"/>
          <w:color w:val="000000" w:themeColor="text1"/>
          <w:szCs w:val="26"/>
        </w:rPr>
      </w:pP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p>
    <w:p w:rsidR="00517D78" w:rsidRPr="00F31866" w:rsidRDefault="00517D78" w:rsidP="00517D78">
      <w:pPr>
        <w:ind w:left="6480"/>
        <w:jc w:val="center"/>
        <w:rPr>
          <w:rFonts w:cs="Times New Roman"/>
          <w:color w:val="000000" w:themeColor="text1"/>
          <w:szCs w:val="26"/>
        </w:rPr>
      </w:pPr>
      <w:r w:rsidRPr="00F31866">
        <w:rPr>
          <w:rFonts w:cs="Times New Roman"/>
          <w:color w:val="000000" w:themeColor="text1"/>
          <w:szCs w:val="26"/>
        </w:rPr>
        <w:t>Ngày:      /         /201</w:t>
      </w:r>
    </w:p>
    <w:p w:rsidR="00517D78" w:rsidRPr="00F31866" w:rsidRDefault="00517D78" w:rsidP="00517D78">
      <w:pPr>
        <w:ind w:left="6480"/>
        <w:jc w:val="center"/>
        <w:rPr>
          <w:rFonts w:cs="Times New Roman"/>
          <w:color w:val="000000" w:themeColor="text1"/>
          <w:szCs w:val="26"/>
        </w:rPr>
      </w:pPr>
      <w:r w:rsidRPr="00F31866">
        <w:rPr>
          <w:rFonts w:cs="Times New Roman"/>
          <w:color w:val="000000" w:themeColor="text1"/>
          <w:szCs w:val="26"/>
        </w:rPr>
        <w:t>Người nhận xét</w:t>
      </w:r>
    </w:p>
    <w:p w:rsidR="00517D78" w:rsidRPr="00F31866" w:rsidRDefault="00517D78" w:rsidP="00517D78">
      <w:pPr>
        <w:ind w:left="6480"/>
        <w:jc w:val="center"/>
        <w:rPr>
          <w:rFonts w:cs="Times New Roman"/>
          <w:color w:val="000000" w:themeColor="text1"/>
          <w:szCs w:val="26"/>
        </w:rPr>
      </w:pPr>
      <w:r w:rsidRPr="00F31866">
        <w:rPr>
          <w:rFonts w:cs="Times New Roman"/>
          <w:color w:val="000000" w:themeColor="text1"/>
          <w:szCs w:val="26"/>
        </w:rPr>
        <w:t>(Ký và ghi rõ họ tên)</w:t>
      </w:r>
    </w:p>
    <w:p w:rsidR="00517D78" w:rsidRPr="00F31866" w:rsidRDefault="00517D78" w:rsidP="00517D78">
      <w:pPr>
        <w:rPr>
          <w:rFonts w:cs="Times New Roman"/>
          <w:color w:val="000000" w:themeColor="text1"/>
          <w:szCs w:val="26"/>
        </w:rPr>
      </w:pPr>
    </w:p>
    <w:p w:rsidR="00517D78" w:rsidRPr="00F31866" w:rsidRDefault="00517D78" w:rsidP="00517D78">
      <w:pPr>
        <w:rPr>
          <w:rFonts w:cs="Times New Roman"/>
          <w:color w:val="000000" w:themeColor="text1"/>
          <w:szCs w:val="26"/>
        </w:rPr>
      </w:pPr>
      <w:r w:rsidRPr="00F31866">
        <w:rPr>
          <w:rFonts w:cs="Times New Roman"/>
          <w:color w:val="000000" w:themeColor="text1"/>
          <w:szCs w:val="26"/>
        </w:rPr>
        <w:br w:type="page"/>
      </w:r>
    </w:p>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lastRenderedPageBreak/>
        <w:t>Đánh giá quyển đồ án tốt nghiệp</w:t>
      </w:r>
    </w:p>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Dùng cho cán bộ phản biện)</w:t>
      </w:r>
    </w:p>
    <w:p w:rsidR="00517D78" w:rsidRPr="00F31866" w:rsidRDefault="00517D78" w:rsidP="00517D78">
      <w:pPr>
        <w:rPr>
          <w:rFonts w:cs="Times New Roman"/>
          <w:color w:val="000000" w:themeColor="text1"/>
          <w:szCs w:val="26"/>
        </w:rPr>
      </w:pPr>
      <w:r w:rsidRPr="00F31866">
        <w:rPr>
          <w:rFonts w:cs="Times New Roman"/>
          <w:color w:val="000000" w:themeColor="text1"/>
          <w:szCs w:val="26"/>
        </w:rPr>
        <w:t>Giảng viên đánh giá:</w:t>
      </w:r>
      <w:r>
        <w:rPr>
          <w:rFonts w:cs="Times New Roman"/>
          <w:color w:val="000000" w:themeColor="text1"/>
          <w:szCs w:val="26"/>
        </w:rPr>
        <w:t xml:space="preserve"> </w:t>
      </w:r>
      <w:r w:rsidRPr="00F31866">
        <w:rPr>
          <w:rFonts w:cs="Times New Roman"/>
          <w:color w:val="000000" w:themeColor="text1"/>
          <w:szCs w:val="26"/>
        </w:rPr>
        <w:t>......................</w:t>
      </w:r>
      <w:r>
        <w:rPr>
          <w:rFonts w:cs="Times New Roman"/>
          <w:color w:val="000000" w:themeColor="text1"/>
          <w:szCs w:val="26"/>
        </w:rPr>
        <w:t>........................</w:t>
      </w:r>
    </w:p>
    <w:p w:rsidR="00517D78" w:rsidRPr="00F31866" w:rsidRDefault="00517D78" w:rsidP="00517D78">
      <w:pPr>
        <w:rPr>
          <w:rFonts w:cs="Times New Roman"/>
          <w:color w:val="000000" w:themeColor="text1"/>
          <w:szCs w:val="26"/>
        </w:rPr>
      </w:pPr>
      <w:r w:rsidRPr="00F31866">
        <w:rPr>
          <w:rFonts w:cs="Times New Roman"/>
          <w:color w:val="000000" w:themeColor="text1"/>
          <w:szCs w:val="26"/>
        </w:rPr>
        <w:t>Họ và tên Sinh viên:................................................ MSSV:…………………</w:t>
      </w:r>
      <w:r>
        <w:rPr>
          <w:rFonts w:cs="Times New Roman"/>
          <w:color w:val="000000" w:themeColor="text1"/>
          <w:szCs w:val="26"/>
        </w:rPr>
        <w:t>.</w:t>
      </w:r>
    </w:p>
    <w:p w:rsidR="00517D78" w:rsidRPr="00F31866" w:rsidRDefault="00517D78" w:rsidP="00517D78">
      <w:pPr>
        <w:tabs>
          <w:tab w:val="left" w:pos="3011"/>
        </w:tabs>
        <w:rPr>
          <w:rFonts w:cs="Times New Roman"/>
          <w:color w:val="000000" w:themeColor="text1"/>
          <w:szCs w:val="26"/>
        </w:rPr>
      </w:pPr>
      <w:r w:rsidRPr="00F31866">
        <w:rPr>
          <w:rFonts w:cs="Times New Roman"/>
          <w:color w:val="000000" w:themeColor="text1"/>
          <w:szCs w:val="26"/>
        </w:rPr>
        <w:t>Tên đồ án: ................................... ................................... ...</w:t>
      </w:r>
      <w:r>
        <w:rPr>
          <w:rFonts w:cs="Times New Roman"/>
          <w:color w:val="000000" w:themeColor="text1"/>
          <w:szCs w:val="26"/>
        </w:rPr>
        <w:t>..............................</w:t>
      </w:r>
    </w:p>
    <w:p w:rsidR="00517D78" w:rsidRPr="00F31866" w:rsidRDefault="00517D78" w:rsidP="00517D78">
      <w:pPr>
        <w:tabs>
          <w:tab w:val="left" w:pos="3011"/>
        </w:tabs>
        <w:rPr>
          <w:rFonts w:cs="Times New Roman"/>
          <w:color w:val="000000" w:themeColor="text1"/>
          <w:szCs w:val="26"/>
        </w:rPr>
      </w:pPr>
      <w:r w:rsidRPr="00F31866">
        <w:rPr>
          <w:rFonts w:cs="Times New Roman"/>
          <w:color w:val="000000" w:themeColor="text1"/>
          <w:szCs w:val="26"/>
        </w:rPr>
        <w:t>…</w:t>
      </w:r>
      <w:r>
        <w:rPr>
          <w:rFonts w:cs="Times New Roman"/>
          <w:color w:val="000000" w:themeColor="text1"/>
          <w:szCs w:val="26"/>
        </w:rPr>
        <w:t>……………………………………………………………………………...</w:t>
      </w:r>
    </w:p>
    <w:p w:rsidR="00517D78" w:rsidRPr="00F31866" w:rsidRDefault="00517D78" w:rsidP="00517D78">
      <w:pPr>
        <w:ind w:right="-334"/>
        <w:rPr>
          <w:rFonts w:cs="Times New Roman"/>
          <w:b/>
          <w:i/>
          <w:color w:val="000000" w:themeColor="text1"/>
          <w:szCs w:val="26"/>
        </w:rPr>
      </w:pPr>
      <w:r w:rsidRPr="00F31866">
        <w:rPr>
          <w:rFonts w:cs="Times New Roman"/>
          <w:b/>
          <w:i/>
          <w:color w:val="000000" w:themeColor="text1"/>
          <w:szCs w:val="26"/>
        </w:rPr>
        <w:t xml:space="preserve">Chọn các mức điểm phù hợp cho sinh viên trình bày theo các tiêu chí dưới đây: </w:t>
      </w:r>
    </w:p>
    <w:p w:rsidR="00517D78" w:rsidRPr="00F31866" w:rsidRDefault="00517D78" w:rsidP="00517D78">
      <w:pPr>
        <w:rPr>
          <w:rFonts w:cs="Times New Roman"/>
          <w:b/>
          <w:i/>
          <w:color w:val="000000" w:themeColor="text1"/>
          <w:szCs w:val="26"/>
        </w:rPr>
      </w:pPr>
      <w:r w:rsidRPr="00F31866">
        <w:rPr>
          <w:rFonts w:cs="Times New Roman"/>
          <w:b/>
          <w:i/>
          <w:color w:val="000000" w:themeColor="text1"/>
          <w:szCs w:val="26"/>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517D78" w:rsidRPr="00F31866" w:rsidTr="00517D78">
        <w:tc>
          <w:tcPr>
            <w:tcW w:w="9242" w:type="dxa"/>
            <w:gridSpan w:val="8"/>
            <w:shd w:val="clear" w:color="auto" w:fill="EAF1DD"/>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Có sự kết hợp giữa lý thuyết và thực hành (20)</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1</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2</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Cập nhật kết quả nghiên cứu gần đây nhất (trong nước/quốc tế)</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3</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 xml:space="preserve">Nêu rõ và chi tiết phương pháp nghiên cứu/giải quyết vấn đề </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tcBorders>
              <w:bottom w:val="single" w:sz="4" w:space="0" w:color="auto"/>
            </w:tcBorders>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4</w:t>
            </w:r>
          </w:p>
        </w:tc>
        <w:tc>
          <w:tcPr>
            <w:tcW w:w="6804" w:type="dxa"/>
            <w:gridSpan w:val="2"/>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9242" w:type="dxa"/>
            <w:gridSpan w:val="8"/>
            <w:shd w:val="clear" w:color="auto" w:fill="EAF1DD"/>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Có khả năng phân tích và đánh giá kết quả  (1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5</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6</w:t>
            </w:r>
          </w:p>
        </w:tc>
        <w:tc>
          <w:tcPr>
            <w:tcW w:w="6804" w:type="dxa"/>
            <w:gridSpan w:val="2"/>
            <w:shd w:val="clear" w:color="auto" w:fill="auto"/>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Kết quả được trình bày một cách logic và dễ hiểu, tất cả kết quả đều được phân tích và đánh giá thỏa đáng.</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tcBorders>
              <w:bottom w:val="single" w:sz="4" w:space="0" w:color="auto"/>
            </w:tcBorders>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7</w:t>
            </w:r>
          </w:p>
        </w:tc>
        <w:tc>
          <w:tcPr>
            <w:tcW w:w="6804" w:type="dxa"/>
            <w:gridSpan w:val="2"/>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 xml:space="preserve">Trong phần kết luận, tác giả chỉ rõ sự khác biệt (nếu có) giữa kết quả đạt được và mục tiêu ban đầu đề ra đồng thời cung cấp lập luận để đề xuất hướng giải quyết có thể thực hiện trong </w:t>
            </w:r>
            <w:r w:rsidRPr="00F31866">
              <w:rPr>
                <w:rFonts w:cs="Times New Roman"/>
                <w:color w:val="000000" w:themeColor="text1"/>
                <w:szCs w:val="26"/>
              </w:rPr>
              <w:lastRenderedPageBreak/>
              <w:t>tương lai.</w:t>
            </w:r>
          </w:p>
        </w:tc>
        <w:tc>
          <w:tcPr>
            <w:tcW w:w="380"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lastRenderedPageBreak/>
              <w:t>1</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tcBorders>
              <w:bottom w:val="single" w:sz="4" w:space="0" w:color="auto"/>
            </w:tcBorders>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9242" w:type="dxa"/>
            <w:gridSpan w:val="8"/>
            <w:shd w:val="clear" w:color="auto" w:fill="EAF1DD"/>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lastRenderedPageBreak/>
              <w:t>Kỹ năng viết (10)</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8</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534" w:type="dxa"/>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9</w:t>
            </w:r>
          </w:p>
        </w:tc>
        <w:tc>
          <w:tcPr>
            <w:tcW w:w="6804" w:type="dxa"/>
            <w:gridSpan w:val="2"/>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1</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2</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3</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4</w:t>
            </w:r>
          </w:p>
        </w:tc>
        <w:tc>
          <w:tcPr>
            <w:tcW w:w="381"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9242" w:type="dxa"/>
            <w:gridSpan w:val="8"/>
            <w:shd w:val="clear" w:color="auto" w:fill="auto"/>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Thành tựu nghiên cứu khoa học (5) (chọn 1 trong 3 trường hợp)</w:t>
            </w:r>
          </w:p>
        </w:tc>
      </w:tr>
      <w:tr w:rsidR="00517D78" w:rsidRPr="00F31866" w:rsidTr="00517D78">
        <w:tc>
          <w:tcPr>
            <w:tcW w:w="648" w:type="dxa"/>
            <w:gridSpan w:val="2"/>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10a</w:t>
            </w:r>
          </w:p>
        </w:tc>
        <w:tc>
          <w:tcPr>
            <w:tcW w:w="669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517D78" w:rsidRPr="00F31866" w:rsidRDefault="00517D78" w:rsidP="00517D78">
            <w:pPr>
              <w:jc w:val="center"/>
              <w:rPr>
                <w:rFonts w:cs="Times New Roman"/>
                <w:color w:val="000000" w:themeColor="text1"/>
                <w:szCs w:val="26"/>
              </w:rPr>
            </w:pPr>
            <w:r w:rsidRPr="00F31866">
              <w:rPr>
                <w:rFonts w:cs="Times New Roman"/>
                <w:color w:val="000000" w:themeColor="text1"/>
                <w:szCs w:val="26"/>
              </w:rPr>
              <w:t>5</w:t>
            </w:r>
          </w:p>
        </w:tc>
      </w:tr>
      <w:tr w:rsidR="00517D78" w:rsidRPr="00F31866" w:rsidTr="00517D78">
        <w:tc>
          <w:tcPr>
            <w:tcW w:w="648" w:type="dxa"/>
            <w:gridSpan w:val="2"/>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10b</w:t>
            </w:r>
          </w:p>
        </w:tc>
        <w:tc>
          <w:tcPr>
            <w:tcW w:w="669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517D78" w:rsidRPr="00F31866" w:rsidRDefault="00517D78" w:rsidP="00517D78">
            <w:pPr>
              <w:jc w:val="center"/>
              <w:rPr>
                <w:rFonts w:cs="Times New Roman"/>
                <w:color w:val="000000" w:themeColor="text1"/>
                <w:szCs w:val="26"/>
              </w:rPr>
            </w:pPr>
            <w:r w:rsidRPr="00F31866">
              <w:rPr>
                <w:rFonts w:cs="Times New Roman"/>
                <w:color w:val="000000" w:themeColor="text1"/>
                <w:szCs w:val="26"/>
              </w:rPr>
              <w:t>2</w:t>
            </w:r>
          </w:p>
        </w:tc>
      </w:tr>
      <w:tr w:rsidR="00517D78" w:rsidRPr="00F31866" w:rsidTr="00517D78">
        <w:tc>
          <w:tcPr>
            <w:tcW w:w="648" w:type="dxa"/>
            <w:gridSpan w:val="2"/>
            <w:shd w:val="clear" w:color="auto" w:fill="auto"/>
            <w:vAlign w:val="center"/>
          </w:tcPr>
          <w:p w:rsidR="00517D78" w:rsidRPr="00F31866" w:rsidRDefault="00517D78" w:rsidP="00517D78">
            <w:pPr>
              <w:jc w:val="right"/>
              <w:rPr>
                <w:rFonts w:cs="Times New Roman"/>
                <w:color w:val="000000" w:themeColor="text1"/>
                <w:szCs w:val="26"/>
              </w:rPr>
            </w:pPr>
            <w:r w:rsidRPr="00F31866">
              <w:rPr>
                <w:rFonts w:cs="Times New Roman"/>
                <w:color w:val="000000" w:themeColor="text1"/>
                <w:szCs w:val="26"/>
              </w:rPr>
              <w:t>10c</w:t>
            </w:r>
          </w:p>
        </w:tc>
        <w:tc>
          <w:tcPr>
            <w:tcW w:w="6690" w:type="dxa"/>
            <w:shd w:val="clear" w:color="auto" w:fill="auto"/>
            <w:vAlign w:val="center"/>
          </w:tcPr>
          <w:p w:rsidR="00517D78" w:rsidRPr="00F31866" w:rsidRDefault="00517D78" w:rsidP="00517D78">
            <w:pPr>
              <w:rPr>
                <w:rFonts w:cs="Times New Roman"/>
                <w:color w:val="000000" w:themeColor="text1"/>
                <w:szCs w:val="26"/>
              </w:rPr>
            </w:pPr>
            <w:r w:rsidRPr="00F31866">
              <w:rPr>
                <w:rFonts w:cs="Times New Roman"/>
                <w:color w:val="000000" w:themeColor="text1"/>
                <w:szCs w:val="26"/>
              </w:rPr>
              <w:t>Không có thành  tích về nghiên cứu khoa học</w:t>
            </w:r>
          </w:p>
        </w:tc>
        <w:tc>
          <w:tcPr>
            <w:tcW w:w="1904" w:type="dxa"/>
            <w:gridSpan w:val="5"/>
            <w:shd w:val="clear" w:color="auto" w:fill="auto"/>
            <w:vAlign w:val="center"/>
          </w:tcPr>
          <w:p w:rsidR="00517D78" w:rsidRPr="00F31866" w:rsidRDefault="00517D78" w:rsidP="00517D78">
            <w:pPr>
              <w:jc w:val="center"/>
              <w:rPr>
                <w:rFonts w:cs="Times New Roman"/>
                <w:color w:val="000000" w:themeColor="text1"/>
                <w:szCs w:val="26"/>
              </w:rPr>
            </w:pPr>
            <w:r w:rsidRPr="00F31866">
              <w:rPr>
                <w:rFonts w:cs="Times New Roman"/>
                <w:color w:val="000000" w:themeColor="text1"/>
                <w:szCs w:val="26"/>
              </w:rPr>
              <w:t>0</w:t>
            </w:r>
          </w:p>
        </w:tc>
      </w:tr>
      <w:tr w:rsidR="00517D78" w:rsidRPr="00F31866" w:rsidTr="00517D78">
        <w:trPr>
          <w:trHeight w:val="395"/>
        </w:trPr>
        <w:tc>
          <w:tcPr>
            <w:tcW w:w="7338" w:type="dxa"/>
            <w:gridSpan w:val="3"/>
            <w:shd w:val="clear" w:color="auto" w:fill="auto"/>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Điểm tổng</w:t>
            </w:r>
          </w:p>
        </w:tc>
        <w:tc>
          <w:tcPr>
            <w:tcW w:w="1904" w:type="dxa"/>
            <w:gridSpan w:val="5"/>
            <w:shd w:val="clear" w:color="auto" w:fill="auto"/>
            <w:vAlign w:val="center"/>
          </w:tcPr>
          <w:p w:rsidR="00517D78" w:rsidRPr="00F31866" w:rsidRDefault="00517D78" w:rsidP="00517D78">
            <w:pPr>
              <w:jc w:val="right"/>
              <w:rPr>
                <w:rFonts w:cs="Times New Roman"/>
                <w:b/>
                <w:color w:val="000000" w:themeColor="text1"/>
                <w:szCs w:val="26"/>
              </w:rPr>
            </w:pPr>
            <w:r w:rsidRPr="00F31866">
              <w:rPr>
                <w:rFonts w:cs="Times New Roman"/>
                <w:b/>
                <w:color w:val="000000" w:themeColor="text1"/>
                <w:szCs w:val="26"/>
              </w:rPr>
              <w:t>/50</w:t>
            </w:r>
          </w:p>
        </w:tc>
      </w:tr>
      <w:tr w:rsidR="00517D78" w:rsidRPr="00F31866" w:rsidTr="00517D78">
        <w:trPr>
          <w:trHeight w:val="395"/>
        </w:trPr>
        <w:tc>
          <w:tcPr>
            <w:tcW w:w="7338" w:type="dxa"/>
            <w:gridSpan w:val="3"/>
            <w:shd w:val="clear" w:color="auto" w:fill="auto"/>
            <w:vAlign w:val="center"/>
          </w:tcPr>
          <w:p w:rsidR="00517D78" w:rsidRPr="00F31866" w:rsidRDefault="00517D78" w:rsidP="00517D78">
            <w:pPr>
              <w:jc w:val="center"/>
              <w:rPr>
                <w:rFonts w:cs="Times New Roman"/>
                <w:b/>
                <w:color w:val="000000" w:themeColor="text1"/>
                <w:szCs w:val="26"/>
              </w:rPr>
            </w:pPr>
            <w:r w:rsidRPr="00F31866">
              <w:rPr>
                <w:rFonts w:cs="Times New Roman"/>
                <w:b/>
                <w:color w:val="000000" w:themeColor="text1"/>
                <w:szCs w:val="26"/>
              </w:rPr>
              <w:t>Điểm tổng quy đổi về thang 10</w:t>
            </w:r>
          </w:p>
        </w:tc>
        <w:tc>
          <w:tcPr>
            <w:tcW w:w="1904" w:type="dxa"/>
            <w:gridSpan w:val="5"/>
            <w:shd w:val="clear" w:color="auto" w:fill="auto"/>
            <w:vAlign w:val="center"/>
          </w:tcPr>
          <w:p w:rsidR="00517D78" w:rsidRPr="00F31866" w:rsidRDefault="00517D78" w:rsidP="00517D78">
            <w:pPr>
              <w:jc w:val="right"/>
              <w:rPr>
                <w:rFonts w:cs="Times New Roman"/>
                <w:b/>
                <w:color w:val="000000" w:themeColor="text1"/>
                <w:szCs w:val="26"/>
              </w:rPr>
            </w:pPr>
          </w:p>
        </w:tc>
      </w:tr>
    </w:tbl>
    <w:p w:rsidR="00517D78" w:rsidRPr="00F31866" w:rsidRDefault="00517D78" w:rsidP="00517D78">
      <w:pPr>
        <w:rPr>
          <w:rFonts w:cs="Times New Roman"/>
          <w:b/>
          <w:i/>
          <w:color w:val="000000" w:themeColor="text1"/>
          <w:szCs w:val="26"/>
        </w:rPr>
      </w:pPr>
    </w:p>
    <w:p w:rsidR="00517D78" w:rsidRPr="00F31866" w:rsidRDefault="00517D78" w:rsidP="00517D78">
      <w:pPr>
        <w:rPr>
          <w:rFonts w:cs="Times New Roman"/>
          <w:b/>
          <w:i/>
          <w:color w:val="000000" w:themeColor="text1"/>
          <w:szCs w:val="26"/>
        </w:rPr>
      </w:pPr>
      <w:r w:rsidRPr="00F31866">
        <w:rPr>
          <w:rFonts w:cs="Times New Roman"/>
          <w:b/>
          <w:i/>
          <w:color w:val="000000" w:themeColor="text1"/>
          <w:szCs w:val="26"/>
        </w:rPr>
        <w:t xml:space="preserve">3. Nhận xét thêm của Thầy/Cô </w:t>
      </w:r>
    </w:p>
    <w:p w:rsidR="00517D78" w:rsidRPr="00F31866" w:rsidRDefault="00517D78" w:rsidP="00517D78">
      <w:pPr>
        <w:rPr>
          <w:rFonts w:cs="Times New Roman"/>
          <w:color w:val="000000" w:themeColor="text1"/>
          <w:szCs w:val="26"/>
        </w:rPr>
      </w:pPr>
      <w:r w:rsidRPr="00F31866">
        <w:rPr>
          <w:rFonts w:cs="Times New Roman"/>
          <w:color w:val="000000" w:themeColor="text1"/>
          <w:szCs w:val="26"/>
        </w:rPr>
        <w:t>..............................................................................................................................................................................................................................................................................</w:t>
      </w:r>
      <w:r w:rsidRPr="00F31866">
        <w:rPr>
          <w:rFonts w:cs="Times New Roman"/>
          <w:color w:val="000000" w:themeColor="text1"/>
          <w:szCs w:val="26"/>
        </w:rPr>
        <w:lastRenderedPageBreak/>
        <w:t>..................................................................................................................................................................................................................................................................................................................................................................................................................................................................................................................</w:t>
      </w:r>
    </w:p>
    <w:p w:rsidR="00517D78" w:rsidRPr="00F31866" w:rsidRDefault="00517D78" w:rsidP="00517D78">
      <w:pPr>
        <w:rPr>
          <w:rFonts w:cs="Times New Roman"/>
          <w:color w:val="000000" w:themeColor="text1"/>
          <w:szCs w:val="26"/>
        </w:rPr>
      </w:pP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r w:rsidRPr="00F31866">
        <w:rPr>
          <w:rFonts w:cs="Times New Roman"/>
          <w:color w:val="000000" w:themeColor="text1"/>
          <w:szCs w:val="26"/>
        </w:rPr>
        <w:tab/>
      </w:r>
    </w:p>
    <w:p w:rsidR="00517D78" w:rsidRPr="00F31866" w:rsidRDefault="00517D78" w:rsidP="00517D78">
      <w:pPr>
        <w:ind w:left="5760"/>
        <w:jc w:val="center"/>
        <w:rPr>
          <w:rFonts w:cs="Times New Roman"/>
          <w:color w:val="000000" w:themeColor="text1"/>
          <w:szCs w:val="26"/>
        </w:rPr>
      </w:pPr>
      <w:r w:rsidRPr="00F31866">
        <w:rPr>
          <w:rFonts w:cs="Times New Roman"/>
          <w:color w:val="000000" w:themeColor="text1"/>
          <w:szCs w:val="26"/>
        </w:rPr>
        <w:t>Ngày:      /         /201</w:t>
      </w:r>
    </w:p>
    <w:p w:rsidR="00517D78" w:rsidRPr="00F31866" w:rsidRDefault="00517D78" w:rsidP="00517D78">
      <w:pPr>
        <w:ind w:left="5760"/>
        <w:jc w:val="center"/>
        <w:rPr>
          <w:rFonts w:cs="Times New Roman"/>
          <w:color w:val="000000" w:themeColor="text1"/>
          <w:szCs w:val="26"/>
        </w:rPr>
      </w:pPr>
      <w:r w:rsidRPr="00F31866">
        <w:rPr>
          <w:rFonts w:cs="Times New Roman"/>
          <w:color w:val="000000" w:themeColor="text1"/>
          <w:szCs w:val="26"/>
        </w:rPr>
        <w:t>Người nhận xét</w:t>
      </w:r>
    </w:p>
    <w:p w:rsidR="00902738" w:rsidRPr="00517D78" w:rsidRDefault="00517D78" w:rsidP="00443239">
      <w:pPr>
        <w:ind w:left="5760"/>
        <w:jc w:val="center"/>
        <w:rPr>
          <w:rFonts w:cs="Times New Roman"/>
          <w:color w:val="000000" w:themeColor="text1"/>
          <w:szCs w:val="26"/>
        </w:rPr>
        <w:sectPr w:rsidR="00902738" w:rsidRPr="00517D78" w:rsidSect="00707B9D">
          <w:footerReference w:type="first" r:id="rId10"/>
          <w:type w:val="continuous"/>
          <w:pgSz w:w="11907" w:h="16839" w:code="9"/>
          <w:pgMar w:top="1440" w:right="1138" w:bottom="1440" w:left="1987" w:header="720" w:footer="720" w:gutter="0"/>
          <w:pgNumType w:fmt="lowerRoman" w:start="1"/>
          <w:cols w:space="720"/>
          <w:titlePg/>
          <w:docGrid w:linePitch="360"/>
        </w:sectPr>
      </w:pPr>
      <w:r w:rsidRPr="00F31866">
        <w:rPr>
          <w:rFonts w:cs="Times New Roman"/>
          <w:color w:val="000000" w:themeColor="text1"/>
          <w:szCs w:val="26"/>
        </w:rPr>
        <w:t>(Ký và ghi rõ họ</w:t>
      </w:r>
      <w:r w:rsidR="00443239">
        <w:rPr>
          <w:rFonts w:cs="Times New Roman"/>
          <w:color w:val="000000" w:themeColor="text1"/>
          <w:szCs w:val="26"/>
        </w:rPr>
        <w:t xml:space="preserve"> tên)</w:t>
      </w:r>
    </w:p>
    <w:p w:rsidR="006064DE" w:rsidRDefault="006064DE" w:rsidP="00517D78">
      <w:pPr>
        <w:spacing w:after="0" w:line="276" w:lineRule="auto"/>
        <w:rPr>
          <w:rFonts w:eastAsia="Malgun Gothic" w:cs="Times New Roman"/>
          <w:sz w:val="24"/>
          <w:szCs w:val="24"/>
          <w:lang w:val="de-DE" w:eastAsia="ko-KR"/>
        </w:rPr>
        <w:sectPr w:rsidR="006064DE" w:rsidSect="00707B9D">
          <w:type w:val="continuous"/>
          <w:pgSz w:w="11907" w:h="16839" w:code="9"/>
          <w:pgMar w:top="1440" w:right="1138" w:bottom="1440" w:left="1987" w:header="720" w:footer="720" w:gutter="0"/>
          <w:pgNumType w:fmt="lowerRoman" w:start="1"/>
          <w:cols w:space="720"/>
          <w:titlePg/>
          <w:docGrid w:linePitch="360"/>
        </w:sectPr>
      </w:pPr>
    </w:p>
    <w:p w:rsidR="001F65B6" w:rsidRPr="00EB2069" w:rsidRDefault="001F65B6" w:rsidP="004D46FB">
      <w:pPr>
        <w:pStyle w:val="Heading1"/>
      </w:pPr>
      <w:bookmarkStart w:id="0" w:name="_Toc421484145"/>
      <w:r w:rsidRPr="00EB2069">
        <w:lastRenderedPageBreak/>
        <w:t>LỜI NÓI ĐẦU</w:t>
      </w:r>
      <w:bookmarkEnd w:id="0"/>
    </w:p>
    <w:p w:rsidR="00615DDA" w:rsidRDefault="00001FA8" w:rsidP="00001FA8">
      <w:pPr>
        <w:spacing w:after="0"/>
        <w:ind w:firstLine="720"/>
        <w:rPr>
          <w:rFonts w:eastAsia="Times New Roman" w:cs="Times New Roman"/>
          <w:color w:val="000000"/>
          <w:szCs w:val="26"/>
        </w:rPr>
      </w:pPr>
      <w:r>
        <w:rPr>
          <w:rFonts w:eastAsia="Times New Roman" w:cs="Times New Roman"/>
          <w:color w:val="000000"/>
          <w:szCs w:val="26"/>
        </w:rPr>
        <w:t xml:space="preserve">Tại thời kỳ phát triển hiện nay, các thiết bị di động là không thể thiếu trong cuộc sống. Nó được sử dụng nhờ khả năng thu phát sóng và có tính di động cao. Các tính năng như gọi video, chụp ảnh, duyệt web,… cũng đã được tích hợp từ đó hỗ trợ </w:t>
      </w:r>
      <w:r w:rsidR="0088397C">
        <w:rPr>
          <w:rFonts w:eastAsia="Times New Roman" w:cs="Times New Roman"/>
          <w:color w:val="000000"/>
          <w:szCs w:val="26"/>
        </w:rPr>
        <w:t>cho khá nhiều cho các công việc</w:t>
      </w:r>
      <w:r>
        <w:rPr>
          <w:rFonts w:eastAsia="Times New Roman" w:cs="Times New Roman"/>
          <w:color w:val="000000"/>
          <w:szCs w:val="26"/>
        </w:rPr>
        <w:t xml:space="preserve"> học tập, nghiên cứu và phát triển tạo nên các thiết bị chuyên dụng.</w:t>
      </w:r>
    </w:p>
    <w:p w:rsidR="00001FA8" w:rsidRDefault="00001FA8" w:rsidP="002033B7">
      <w:pPr>
        <w:spacing w:after="0"/>
        <w:rPr>
          <w:rFonts w:eastAsia="Times New Roman" w:cs="Times New Roman"/>
          <w:color w:val="000000"/>
          <w:szCs w:val="26"/>
        </w:rPr>
      </w:pPr>
      <w:r>
        <w:rPr>
          <w:rFonts w:eastAsia="Times New Roman" w:cs="Times New Roman"/>
          <w:color w:val="000000"/>
          <w:szCs w:val="26"/>
        </w:rPr>
        <w:tab/>
        <w:t xml:space="preserve">Trong những năm qua, tình hình vi phạm lâm luật, các hiện tượng chặt phá rừng diễn ra ngày một tinh vi và phức tạp, lâm tặc thì ngày càng liều lĩnh hơn đã gây ra nhiều khó khăn trong công tác quản lý và bảo vệ rừng, và hơn nữa từ xa xưa các khu rừng được coi là nơi rừng thiêng nước độc, bởi vậy công việc tuần tra rừng được biết tới là công việc </w:t>
      </w:r>
      <w:r w:rsidR="00C552C2">
        <w:rPr>
          <w:rFonts w:eastAsia="Times New Roman" w:cs="Times New Roman"/>
          <w:color w:val="000000"/>
          <w:szCs w:val="26"/>
        </w:rPr>
        <w:t>rất khó khăn và nguy hiểm ở mọi quốc gia có diện tích rừng. Vì vậy thiết kế và phát triển một hệ thống có thể giám sát, theo dõi và quản lý rừng từ xa là một nhiệm vụ cấp bách và thực tiễn.</w:t>
      </w:r>
    </w:p>
    <w:p w:rsidR="00C552C2" w:rsidRDefault="00C552C2" w:rsidP="002033B7">
      <w:pPr>
        <w:spacing w:after="0"/>
        <w:rPr>
          <w:rFonts w:eastAsia="Times New Roman" w:cs="Times New Roman"/>
          <w:color w:val="000000"/>
          <w:szCs w:val="26"/>
        </w:rPr>
      </w:pPr>
      <w:r>
        <w:rPr>
          <w:rFonts w:eastAsia="Times New Roman" w:cs="Times New Roman"/>
          <w:color w:val="000000"/>
          <w:szCs w:val="26"/>
        </w:rPr>
        <w:tab/>
        <w:t>Để hỗ trợ các nhân viên kiểm lâm trong mỗi chuyến tuần tra rừng để hạn chế, giảm bớt được các mối nguy hiểm mà vẫn nắm rõ được tình hình khu vực, hoàn thành tốt nhiệm vụ, nhóm chúng em đã xây dựng và phát triển phần mềm có thể thu thập dữ liệu phục vụ tuần tra quản lý rừng trên thiết bị nhúng di động.</w:t>
      </w:r>
    </w:p>
    <w:p w:rsidR="00C552C2" w:rsidRDefault="00C552C2" w:rsidP="002033B7">
      <w:pPr>
        <w:spacing w:after="0"/>
        <w:rPr>
          <w:rFonts w:eastAsia="Times New Roman" w:cs="Times New Roman"/>
          <w:color w:val="000000"/>
          <w:szCs w:val="26"/>
        </w:rPr>
      </w:pPr>
      <w:r>
        <w:rPr>
          <w:rFonts w:eastAsia="Times New Roman" w:cs="Times New Roman"/>
          <w:color w:val="000000"/>
          <w:szCs w:val="26"/>
        </w:rPr>
        <w:tab/>
        <w:t>Trong thời gian làm việc tại phòng nghiên cứu hệ nhúng nối mạng “Embedded Networking Research Group Lab411”, dưới sự hướng dẫn tận tình chỉ bảo của thầy giáo TS.Phạm Văn Tiến và sự hợp tác chuyên nghiệp của các thành viên trong nhóm, nhóm em đã hoàn thành đồ án tốt nghiệp với đề tài : “</w:t>
      </w:r>
      <w:r w:rsidR="00BE5C10">
        <w:rPr>
          <w:rFonts w:eastAsia="Times New Roman" w:cs="Times New Roman"/>
          <w:color w:val="000000"/>
          <w:szCs w:val="26"/>
        </w:rPr>
        <w:t xml:space="preserve"> </w:t>
      </w:r>
      <w:r w:rsidR="00A924C7" w:rsidRPr="00BE5C10">
        <w:rPr>
          <w:b/>
          <w:i/>
          <w:color w:val="000000"/>
          <w:szCs w:val="26"/>
        </w:rPr>
        <w:t>Phát triển chức năng thu thập dữ liệu và vận hành mạng cảm biến diện rộng bằng thiết bị tuần tra lưu động</w:t>
      </w:r>
      <w:r w:rsidR="00BE5C10" w:rsidRPr="00BE5C10">
        <w:rPr>
          <w:b/>
          <w:i/>
          <w:color w:val="000000"/>
          <w:szCs w:val="26"/>
        </w:rPr>
        <w:t xml:space="preserve"> </w:t>
      </w:r>
      <w:r>
        <w:rPr>
          <w:rFonts w:eastAsia="Times New Roman" w:cs="Times New Roman"/>
          <w:color w:val="000000"/>
          <w:szCs w:val="26"/>
        </w:rPr>
        <w:t>”.</w:t>
      </w:r>
    </w:p>
    <w:p w:rsidR="00C552C2" w:rsidRDefault="00C552C2" w:rsidP="002033B7">
      <w:pPr>
        <w:spacing w:after="0"/>
        <w:rPr>
          <w:rFonts w:eastAsia="Times New Roman" w:cs="Times New Roman"/>
          <w:color w:val="000000"/>
          <w:szCs w:val="26"/>
        </w:rPr>
      </w:pPr>
      <w:r>
        <w:rPr>
          <w:rFonts w:eastAsia="Times New Roman" w:cs="Times New Roman"/>
          <w:color w:val="000000"/>
          <w:szCs w:val="26"/>
        </w:rPr>
        <w:tab/>
        <w:t xml:space="preserve">Với sự nỗ lực của bản thân cùng sự hợp tác giữa các thành viên nhóm, nhóm chúng em đã học hỏi thêm được nhiều kinh nghiệm và có được những kết quả nhất đinh, song vẫn không thể tránh khỏi những thiếu sót và một số nghiệm vụ chưa hoàn thành. Vì vậy em rất mong nhận được các ý kiến đóng góp của các thầy cô giáo và bạn bè, để đồ án của nhóm em thêm hoàn thiện và có thêm được những kinh </w:t>
      </w:r>
      <w:r>
        <w:rPr>
          <w:rFonts w:eastAsia="Times New Roman" w:cs="Times New Roman"/>
          <w:color w:val="000000"/>
          <w:szCs w:val="26"/>
        </w:rPr>
        <w:lastRenderedPageBreak/>
        <w:t>nghiệm quý báu cho bản thân phục vụ cho quá trình học tập và làm việc trong tương lai.</w:t>
      </w:r>
    </w:p>
    <w:p w:rsidR="00C552C2" w:rsidRDefault="00C552C2" w:rsidP="002033B7">
      <w:pPr>
        <w:spacing w:after="0"/>
        <w:rPr>
          <w:rFonts w:eastAsia="Times New Roman" w:cs="Times New Roman"/>
          <w:color w:val="000000"/>
          <w:szCs w:val="26"/>
        </w:rPr>
      </w:pPr>
      <w:r>
        <w:rPr>
          <w:rFonts w:eastAsia="Times New Roman" w:cs="Times New Roman"/>
          <w:color w:val="000000"/>
          <w:szCs w:val="26"/>
        </w:rPr>
        <w:tab/>
        <w:t>Nội dung đự</w:t>
      </w:r>
      <w:r w:rsidR="0006531C">
        <w:rPr>
          <w:rFonts w:eastAsia="Times New Roman" w:cs="Times New Roman"/>
          <w:color w:val="000000"/>
          <w:szCs w:val="26"/>
        </w:rPr>
        <w:t>ơ</w:t>
      </w:r>
      <w:r>
        <w:rPr>
          <w:rFonts w:eastAsia="Times New Roman" w:cs="Times New Roman"/>
          <w:color w:val="000000"/>
          <w:szCs w:val="26"/>
        </w:rPr>
        <w:t xml:space="preserve">c trình bày trong đồ án là một phần của Đề tài </w:t>
      </w:r>
      <w:r w:rsidR="0088397C">
        <w:rPr>
          <w:rFonts w:eastAsia="Times New Roman" w:cs="Times New Roman"/>
          <w:color w:val="000000"/>
          <w:szCs w:val="26"/>
        </w:rPr>
        <w:t xml:space="preserve">cấp bộ </w:t>
      </w:r>
      <w:r w:rsidRPr="0006531C">
        <w:rPr>
          <w:rFonts w:eastAsia="Times New Roman" w:cs="Times New Roman"/>
          <w:b/>
          <w:i/>
          <w:color w:val="000000"/>
          <w:szCs w:val="26"/>
        </w:rPr>
        <w:t>:</w:t>
      </w:r>
      <w:r w:rsidR="007E5D11" w:rsidRPr="0006531C">
        <w:rPr>
          <w:rFonts w:eastAsia="Times New Roman" w:cs="Times New Roman"/>
          <w:b/>
          <w:i/>
          <w:color w:val="000000"/>
          <w:szCs w:val="26"/>
        </w:rPr>
        <w:t>”</w:t>
      </w:r>
      <w:r w:rsidR="0088397C" w:rsidRPr="0006531C">
        <w:rPr>
          <w:b/>
          <w:i/>
          <w:color w:val="000000"/>
          <w:szCs w:val="26"/>
        </w:rPr>
        <w:t xml:space="preserve"> Nghiên cứu giải pháp phân phối nội dung đa phương tiện trên mạng di đồng lưới hỗn hợp sử dụng lý thuyết mã mạng và truyền thông cơ hội</w:t>
      </w:r>
      <w:r w:rsidR="0088397C">
        <w:rPr>
          <w:rFonts w:eastAsia="Times New Roman" w:cs="Times New Roman"/>
          <w:color w:val="000000"/>
          <w:szCs w:val="26"/>
        </w:rPr>
        <w:t>”</w:t>
      </w:r>
      <w:r w:rsidR="000B1FFF">
        <w:rPr>
          <w:rFonts w:eastAsia="Times New Roman" w:cs="Times New Roman"/>
          <w:color w:val="000000"/>
          <w:szCs w:val="26"/>
        </w:rPr>
        <w:t xml:space="preserve"> Mã số B2013.0143 do TS. Phạm Văn Tiến chủ nhiệm</w:t>
      </w:r>
      <w:r w:rsidR="0088397C">
        <w:rPr>
          <w:rFonts w:eastAsia="Times New Roman" w:cs="Times New Roman"/>
          <w:color w:val="000000"/>
          <w:szCs w:val="26"/>
        </w:rPr>
        <w:t xml:space="preserve"> và Đề tài nghị định thư Việt-Nhật:”</w:t>
      </w:r>
      <w:r w:rsidR="0088397C" w:rsidRPr="0088397C">
        <w:rPr>
          <w:color w:val="000000"/>
          <w:szCs w:val="26"/>
        </w:rPr>
        <w:t xml:space="preserve"> </w:t>
      </w:r>
      <w:r w:rsidR="0088397C" w:rsidRPr="0006531C">
        <w:rPr>
          <w:b/>
          <w:i/>
          <w:color w:val="000000"/>
          <w:szCs w:val="26"/>
        </w:rPr>
        <w:t>Nghiên cứu, thiết kế, chế tạo mạng cảm biến không dây hỗn hợp ứng dụng cho giám sát quản lý rừng</w:t>
      </w:r>
      <w:r w:rsidR="0088397C">
        <w:rPr>
          <w:rFonts w:eastAsia="Times New Roman" w:cs="Times New Roman"/>
          <w:color w:val="000000"/>
          <w:szCs w:val="26"/>
        </w:rPr>
        <w:t>” d</w:t>
      </w:r>
      <w:r w:rsidR="007E5D11">
        <w:rPr>
          <w:rFonts w:eastAsia="Times New Roman" w:cs="Times New Roman"/>
          <w:color w:val="000000"/>
          <w:szCs w:val="26"/>
        </w:rPr>
        <w:t xml:space="preserve">o TS. </w:t>
      </w:r>
      <w:r w:rsidR="00EB7AAA">
        <w:rPr>
          <w:rFonts w:eastAsia="Times New Roman" w:cs="Times New Roman"/>
          <w:color w:val="000000"/>
          <w:szCs w:val="26"/>
        </w:rPr>
        <w:t>Nguyễn Trung Dũng</w:t>
      </w:r>
      <w:r w:rsidR="007E5D11">
        <w:rPr>
          <w:rFonts w:eastAsia="Times New Roman" w:cs="Times New Roman"/>
          <w:color w:val="000000"/>
          <w:szCs w:val="26"/>
        </w:rPr>
        <w:t xml:space="preserve"> chủ nhiệm.</w:t>
      </w:r>
    </w:p>
    <w:p w:rsidR="007E5D11" w:rsidRDefault="007E5D11" w:rsidP="002033B7">
      <w:pPr>
        <w:spacing w:after="0"/>
        <w:rPr>
          <w:rFonts w:eastAsia="Times New Roman" w:cs="Times New Roman"/>
          <w:color w:val="000000"/>
          <w:szCs w:val="26"/>
        </w:rPr>
      </w:pPr>
      <w:r>
        <w:rPr>
          <w:rFonts w:eastAsia="Times New Roman" w:cs="Times New Roman"/>
          <w:color w:val="000000"/>
          <w:szCs w:val="26"/>
        </w:rPr>
        <w:t>Chúng em xin gửi lời cảm ơn chân thành tới:</w:t>
      </w:r>
    </w:p>
    <w:p w:rsidR="007E5D11" w:rsidRDefault="007E5D11" w:rsidP="007E5D11">
      <w:pPr>
        <w:pStyle w:val="ListParagraph"/>
        <w:numPr>
          <w:ilvl w:val="0"/>
          <w:numId w:val="37"/>
        </w:numPr>
        <w:spacing w:after="0"/>
        <w:rPr>
          <w:rFonts w:eastAsia="Times New Roman" w:cs="Times New Roman"/>
          <w:color w:val="000000"/>
          <w:szCs w:val="26"/>
        </w:rPr>
      </w:pPr>
      <w:r>
        <w:rPr>
          <w:rFonts w:eastAsia="Times New Roman" w:cs="Times New Roman"/>
          <w:color w:val="000000"/>
          <w:szCs w:val="26"/>
        </w:rPr>
        <w:t>Thầy giáo TS.Phạm Văn Tiến.</w:t>
      </w:r>
    </w:p>
    <w:p w:rsidR="007E5D11" w:rsidRDefault="007E5D11" w:rsidP="007E5D11">
      <w:pPr>
        <w:pStyle w:val="ListParagraph"/>
        <w:numPr>
          <w:ilvl w:val="0"/>
          <w:numId w:val="37"/>
        </w:numPr>
        <w:spacing w:after="0"/>
        <w:rPr>
          <w:rFonts w:eastAsia="Times New Roman" w:cs="Times New Roman"/>
          <w:color w:val="000000"/>
          <w:szCs w:val="26"/>
        </w:rPr>
      </w:pPr>
      <w:r>
        <w:rPr>
          <w:rFonts w:eastAsia="Times New Roman" w:cs="Times New Roman"/>
          <w:color w:val="000000"/>
          <w:szCs w:val="26"/>
        </w:rPr>
        <w:t>Thầy giáo TS.Nguyễn Trung Dũng.</w:t>
      </w:r>
    </w:p>
    <w:p w:rsidR="007E5D11" w:rsidRDefault="007E5D11" w:rsidP="007E5D11">
      <w:pPr>
        <w:pStyle w:val="ListParagraph"/>
        <w:numPr>
          <w:ilvl w:val="0"/>
          <w:numId w:val="37"/>
        </w:numPr>
        <w:spacing w:after="0"/>
        <w:rPr>
          <w:rFonts w:eastAsia="Times New Roman" w:cs="Times New Roman"/>
          <w:color w:val="000000"/>
          <w:szCs w:val="26"/>
        </w:rPr>
      </w:pPr>
      <w:r>
        <w:rPr>
          <w:rFonts w:eastAsia="Times New Roman" w:cs="Times New Roman"/>
          <w:color w:val="000000"/>
          <w:szCs w:val="26"/>
        </w:rPr>
        <w:t>Kỹ sư: Anh Trần Văn Phú.</w:t>
      </w:r>
    </w:p>
    <w:p w:rsidR="007E5D11" w:rsidRDefault="007E5D11" w:rsidP="007E5D11">
      <w:pPr>
        <w:pStyle w:val="ListParagraph"/>
        <w:numPr>
          <w:ilvl w:val="0"/>
          <w:numId w:val="37"/>
        </w:numPr>
        <w:spacing w:after="0"/>
        <w:rPr>
          <w:rFonts w:eastAsia="Times New Roman" w:cs="Times New Roman"/>
          <w:color w:val="000000"/>
          <w:szCs w:val="26"/>
        </w:rPr>
      </w:pPr>
      <w:r>
        <w:rPr>
          <w:rFonts w:eastAsia="Times New Roman" w:cs="Times New Roman"/>
          <w:color w:val="000000"/>
          <w:szCs w:val="26"/>
        </w:rPr>
        <w:t>Viện Điện Tử Truyền Thông, trường Đại Học Bách Khoa Hà Nội đã tạo môi trường học tập và nhiên cứu cho nhóm em.</w:t>
      </w:r>
    </w:p>
    <w:p w:rsidR="007E5D11" w:rsidRDefault="007E5D11" w:rsidP="007E5D11">
      <w:pPr>
        <w:pStyle w:val="ListParagraph"/>
        <w:numPr>
          <w:ilvl w:val="0"/>
          <w:numId w:val="37"/>
        </w:numPr>
        <w:spacing w:after="0"/>
        <w:rPr>
          <w:rFonts w:eastAsia="Times New Roman" w:cs="Times New Roman"/>
          <w:color w:val="000000"/>
          <w:szCs w:val="26"/>
        </w:rPr>
      </w:pPr>
      <w:r>
        <w:rPr>
          <w:rFonts w:eastAsia="Times New Roman" w:cs="Times New Roman"/>
          <w:color w:val="000000"/>
          <w:szCs w:val="26"/>
        </w:rPr>
        <w:t>Nhóm nghiên cứu thuộc phòng nghiên cứu Embedded Networking Reseach Group Lab 411</w:t>
      </w:r>
    </w:p>
    <w:p w:rsidR="007E5D11" w:rsidRDefault="007E5D11" w:rsidP="007E5D11">
      <w:pPr>
        <w:pStyle w:val="ListParagraph"/>
        <w:numPr>
          <w:ilvl w:val="0"/>
          <w:numId w:val="37"/>
        </w:numPr>
        <w:spacing w:after="0"/>
        <w:rPr>
          <w:rFonts w:eastAsia="Times New Roman" w:cs="Times New Roman"/>
          <w:color w:val="000000"/>
          <w:szCs w:val="26"/>
        </w:rPr>
      </w:pPr>
      <w:r>
        <w:rPr>
          <w:rFonts w:eastAsia="Times New Roman" w:cs="Times New Roman"/>
          <w:color w:val="000000"/>
          <w:szCs w:val="26"/>
        </w:rPr>
        <w:t>Cùng toàn thể gia đình và bạn bè đã giúp đỡ em hoàn thành đồ án nay.</w:t>
      </w:r>
    </w:p>
    <w:p w:rsidR="007E5D11" w:rsidRDefault="007E5D11" w:rsidP="007E5D11">
      <w:pPr>
        <w:spacing w:after="0"/>
        <w:ind w:left="360"/>
        <w:rPr>
          <w:rFonts w:eastAsia="Times New Roman" w:cs="Times New Roman"/>
          <w:color w:val="000000"/>
          <w:szCs w:val="26"/>
        </w:rPr>
      </w:pPr>
      <w:r>
        <w:rPr>
          <w:rFonts w:eastAsia="Times New Roman" w:cs="Times New Roman"/>
          <w:color w:val="000000"/>
          <w:szCs w:val="26"/>
        </w:rPr>
        <w:t>Em xin chân thành cảm ơn!!!</w:t>
      </w:r>
    </w:p>
    <w:p w:rsidR="00701A92" w:rsidRDefault="00701A92" w:rsidP="007E5D11">
      <w:pPr>
        <w:spacing w:after="0"/>
        <w:ind w:left="360"/>
        <w:rPr>
          <w:rFonts w:eastAsia="Times New Roman" w:cs="Times New Roman"/>
          <w:color w:val="000000"/>
          <w:szCs w:val="26"/>
        </w:rPr>
      </w:pPr>
    </w:p>
    <w:p w:rsidR="00701A92" w:rsidRDefault="00B022B5" w:rsidP="00701A92">
      <w:pPr>
        <w:spacing w:after="0"/>
        <w:ind w:left="360"/>
        <w:jc w:val="right"/>
        <w:rPr>
          <w:rFonts w:eastAsia="Times New Roman" w:cs="Times New Roman"/>
          <w:color w:val="000000"/>
          <w:szCs w:val="26"/>
        </w:rPr>
      </w:pPr>
      <w:r>
        <w:rPr>
          <w:rFonts w:eastAsia="Times New Roman" w:cs="Times New Roman"/>
          <w:noProof/>
          <w:color w:val="000000"/>
          <w:szCs w:val="26"/>
        </w:rPr>
        <mc:AlternateContent>
          <mc:Choice Requires="wps">
            <w:drawing>
              <wp:anchor distT="0" distB="0" distL="114300" distR="114300" simplePos="0" relativeHeight="251659264" behindDoc="0" locked="0" layoutInCell="1" allowOverlap="1" wp14:anchorId="1D9A0F09" wp14:editId="3A3F7E2C">
                <wp:simplePos x="0" y="0"/>
                <wp:positionH relativeFrom="column">
                  <wp:posOffset>3138805</wp:posOffset>
                </wp:positionH>
                <wp:positionV relativeFrom="paragraph">
                  <wp:posOffset>128270</wp:posOffset>
                </wp:positionV>
                <wp:extent cx="2552700" cy="1123950"/>
                <wp:effectExtent l="0" t="0" r="19050" b="19050"/>
                <wp:wrapNone/>
                <wp:docPr id="24" name="Text Box 24"/>
                <wp:cNvGraphicFramePr/>
                <a:graphic xmlns:a="http://schemas.openxmlformats.org/drawingml/2006/main">
                  <a:graphicData uri="http://schemas.microsoft.com/office/word/2010/wordprocessingShape">
                    <wps:wsp>
                      <wps:cNvSpPr txBox="1"/>
                      <wps:spPr>
                        <a:xfrm>
                          <a:off x="0" y="0"/>
                          <a:ext cx="2552700" cy="11239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261BC" w:rsidRDefault="005261BC" w:rsidP="00701A92">
                            <w:pPr>
                              <w:spacing w:after="0"/>
                              <w:ind w:left="360"/>
                              <w:jc w:val="right"/>
                              <w:rPr>
                                <w:rFonts w:eastAsia="Times New Roman" w:cs="Times New Roman"/>
                                <w:color w:val="000000"/>
                                <w:szCs w:val="26"/>
                              </w:rPr>
                            </w:pPr>
                            <w:r>
                              <w:rPr>
                                <w:rFonts w:eastAsia="Times New Roman" w:cs="Times New Roman"/>
                                <w:color w:val="000000"/>
                                <w:szCs w:val="26"/>
                              </w:rPr>
                              <w:t>Sinh viên thực hiện</w:t>
                            </w:r>
                          </w:p>
                          <w:p w:rsidR="005261BC" w:rsidRPr="009F2BEC" w:rsidRDefault="005261BC" w:rsidP="00701A92">
                            <w:pPr>
                              <w:spacing w:after="0"/>
                              <w:ind w:left="360"/>
                              <w:jc w:val="right"/>
                              <w:rPr>
                                <w:rFonts w:eastAsia="Times New Roman" w:cs="Times New Roman"/>
                                <w:b/>
                                <w:color w:val="000000"/>
                                <w:szCs w:val="26"/>
                              </w:rPr>
                            </w:pPr>
                            <w:r w:rsidRPr="009F2BEC">
                              <w:rPr>
                                <w:rFonts w:eastAsia="Times New Roman" w:cs="Times New Roman"/>
                                <w:b/>
                                <w:color w:val="000000"/>
                                <w:szCs w:val="26"/>
                              </w:rPr>
                              <w:t>Hoàng Trọng Hùng</w:t>
                            </w:r>
                          </w:p>
                          <w:p w:rsidR="005261BC" w:rsidRPr="009F2BEC" w:rsidRDefault="005261BC" w:rsidP="00B022B5">
                            <w:pPr>
                              <w:spacing w:after="0"/>
                              <w:ind w:left="360"/>
                              <w:jc w:val="center"/>
                              <w:rPr>
                                <w:rFonts w:eastAsia="Times New Roman" w:cs="Times New Roman"/>
                                <w:b/>
                                <w:color w:val="000000"/>
                                <w:szCs w:val="26"/>
                              </w:rPr>
                            </w:pPr>
                            <w:r>
                              <w:rPr>
                                <w:rFonts w:eastAsia="Times New Roman" w:cs="Times New Roman"/>
                                <w:b/>
                                <w:color w:val="000000"/>
                                <w:szCs w:val="26"/>
                              </w:rPr>
                              <w:t xml:space="preserve">             </w:t>
                            </w:r>
                            <w:r w:rsidRPr="009F2BEC">
                              <w:rPr>
                                <w:rFonts w:eastAsia="Times New Roman" w:cs="Times New Roman"/>
                                <w:b/>
                                <w:color w:val="000000"/>
                                <w:szCs w:val="26"/>
                              </w:rPr>
                              <w:t>Phùng Đình Tài</w:t>
                            </w:r>
                          </w:p>
                          <w:p w:rsidR="005261BC" w:rsidRDefault="005261B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24" o:spid="_x0000_s1026" type="#_x0000_t202" style="position:absolute;left:0;text-align:left;margin-left:247.15pt;margin-top:10.1pt;width:201pt;height:88.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" fillcolor="white [3201]" strokecolor="white [3212]" strokeweight=".5pt">
                <v:textbox>
                  <w:txbxContent>
                    <w:p w:rsidR="005261BC" w:rsidRDefault="005261BC" w:rsidP="00701A92">
                      <w:pPr>
                        <w:spacing w:after="0"/>
                        <w:ind w:left="360"/>
                        <w:jc w:val="right"/>
                        <w:rPr>
                          <w:rFonts w:eastAsia="Times New Roman" w:cs="Times New Roman"/>
                          <w:color w:val="000000"/>
                          <w:szCs w:val="26"/>
                        </w:rPr>
                      </w:pPr>
                      <w:r>
                        <w:rPr>
                          <w:rFonts w:eastAsia="Times New Roman" w:cs="Times New Roman"/>
                          <w:color w:val="000000"/>
                          <w:szCs w:val="26"/>
                        </w:rPr>
                        <w:t>Sinh viên thực hiện</w:t>
                      </w:r>
                    </w:p>
                    <w:p w:rsidR="005261BC" w:rsidRPr="009F2BEC" w:rsidRDefault="005261BC" w:rsidP="00701A92">
                      <w:pPr>
                        <w:spacing w:after="0"/>
                        <w:ind w:left="360"/>
                        <w:jc w:val="right"/>
                        <w:rPr>
                          <w:rFonts w:eastAsia="Times New Roman" w:cs="Times New Roman"/>
                          <w:b/>
                          <w:color w:val="000000"/>
                          <w:szCs w:val="26"/>
                        </w:rPr>
                      </w:pPr>
                      <w:r w:rsidRPr="009F2BEC">
                        <w:rPr>
                          <w:rFonts w:eastAsia="Times New Roman" w:cs="Times New Roman"/>
                          <w:b/>
                          <w:color w:val="000000"/>
                          <w:szCs w:val="26"/>
                        </w:rPr>
                        <w:t>Hoàng Trọng Hùng</w:t>
                      </w:r>
                    </w:p>
                    <w:p w:rsidR="005261BC" w:rsidRPr="009F2BEC" w:rsidRDefault="005261BC" w:rsidP="00B022B5">
                      <w:pPr>
                        <w:spacing w:after="0"/>
                        <w:ind w:left="360"/>
                        <w:jc w:val="center"/>
                        <w:rPr>
                          <w:rFonts w:eastAsia="Times New Roman" w:cs="Times New Roman"/>
                          <w:b/>
                          <w:color w:val="000000"/>
                          <w:szCs w:val="26"/>
                        </w:rPr>
                      </w:pPr>
                      <w:r>
                        <w:rPr>
                          <w:rFonts w:eastAsia="Times New Roman" w:cs="Times New Roman"/>
                          <w:b/>
                          <w:color w:val="000000"/>
                          <w:szCs w:val="26"/>
                        </w:rPr>
                        <w:t xml:space="preserve">             </w:t>
                      </w:r>
                      <w:r w:rsidRPr="009F2BEC">
                        <w:rPr>
                          <w:rFonts w:eastAsia="Times New Roman" w:cs="Times New Roman"/>
                          <w:b/>
                          <w:color w:val="000000"/>
                          <w:szCs w:val="26"/>
                        </w:rPr>
                        <w:t>Phùng Đình Tài</w:t>
                      </w:r>
                    </w:p>
                    <w:p w:rsidR="005261BC" w:rsidRDefault="005261BC"/>
                  </w:txbxContent>
                </v:textbox>
              </v:shape>
            </w:pict>
          </mc:Fallback>
        </mc:AlternateContent>
      </w:r>
    </w:p>
    <w:p w:rsidR="00701A92" w:rsidRDefault="00701A92" w:rsidP="00701A92">
      <w:pPr>
        <w:spacing w:after="0"/>
        <w:ind w:left="360"/>
        <w:jc w:val="right"/>
        <w:rPr>
          <w:rFonts w:eastAsia="Times New Roman" w:cs="Times New Roman"/>
          <w:color w:val="000000"/>
          <w:szCs w:val="26"/>
        </w:rPr>
      </w:pPr>
    </w:p>
    <w:p w:rsidR="00701A92" w:rsidRPr="007E5D11" w:rsidRDefault="00701A92" w:rsidP="00701A92">
      <w:pPr>
        <w:spacing w:after="0"/>
        <w:ind w:left="360"/>
        <w:jc w:val="center"/>
        <w:rPr>
          <w:rFonts w:eastAsia="Times New Roman" w:cs="Times New Roman"/>
          <w:color w:val="000000"/>
          <w:szCs w:val="26"/>
        </w:rPr>
      </w:pPr>
    </w:p>
    <w:p w:rsidR="00615DDA" w:rsidRDefault="00615DDA" w:rsidP="002033B7">
      <w:pPr>
        <w:spacing w:after="0"/>
        <w:rPr>
          <w:rFonts w:eastAsia="Times New Roman" w:cs="Times New Roman"/>
          <w:color w:val="000000"/>
          <w:szCs w:val="26"/>
        </w:rPr>
      </w:pPr>
    </w:p>
    <w:p w:rsidR="00615DDA" w:rsidRDefault="00615DDA" w:rsidP="002033B7">
      <w:pPr>
        <w:spacing w:after="0"/>
        <w:rPr>
          <w:rFonts w:eastAsia="Times New Roman" w:cs="Times New Roman"/>
          <w:color w:val="000000"/>
          <w:szCs w:val="26"/>
        </w:rPr>
      </w:pPr>
    </w:p>
    <w:p w:rsidR="00615DDA" w:rsidRDefault="00615DDA" w:rsidP="002033B7">
      <w:pPr>
        <w:spacing w:after="0"/>
        <w:rPr>
          <w:rFonts w:eastAsia="Times New Roman" w:cs="Times New Roman"/>
          <w:color w:val="000000"/>
          <w:szCs w:val="26"/>
        </w:rPr>
      </w:pPr>
    </w:p>
    <w:p w:rsidR="00615DDA" w:rsidRDefault="00615DDA" w:rsidP="002033B7">
      <w:pPr>
        <w:spacing w:after="0"/>
        <w:rPr>
          <w:rFonts w:eastAsia="Times New Roman" w:cs="Times New Roman"/>
          <w:color w:val="000000"/>
          <w:szCs w:val="26"/>
        </w:rPr>
      </w:pPr>
    </w:p>
    <w:p w:rsidR="00615DDA" w:rsidRDefault="00615DDA" w:rsidP="002033B7">
      <w:pPr>
        <w:spacing w:after="0"/>
        <w:rPr>
          <w:rFonts w:eastAsia="Times New Roman" w:cs="Times New Roman"/>
          <w:color w:val="000000"/>
          <w:szCs w:val="26"/>
        </w:rPr>
      </w:pPr>
    </w:p>
    <w:p w:rsidR="00615DDA" w:rsidRDefault="00615DDA" w:rsidP="002033B7">
      <w:pPr>
        <w:spacing w:after="0"/>
        <w:rPr>
          <w:rFonts w:eastAsia="Times New Roman" w:cs="Times New Roman"/>
          <w:color w:val="000000"/>
          <w:szCs w:val="26"/>
        </w:rPr>
      </w:pPr>
    </w:p>
    <w:p w:rsidR="00615DDA" w:rsidRDefault="00615DDA" w:rsidP="002033B7">
      <w:pPr>
        <w:spacing w:after="0"/>
        <w:rPr>
          <w:rFonts w:eastAsia="Times New Roman" w:cs="Times New Roman"/>
          <w:color w:val="000000"/>
          <w:szCs w:val="26"/>
        </w:rPr>
      </w:pPr>
    </w:p>
    <w:p w:rsidR="00615DDA" w:rsidRDefault="00615DDA" w:rsidP="002033B7">
      <w:pPr>
        <w:spacing w:after="0"/>
        <w:rPr>
          <w:rFonts w:eastAsia="Times New Roman" w:cs="Times New Roman"/>
          <w:color w:val="000000"/>
          <w:szCs w:val="26"/>
        </w:rPr>
      </w:pPr>
    </w:p>
    <w:p w:rsidR="00615DDA" w:rsidRPr="002033B7" w:rsidRDefault="00615DDA" w:rsidP="002033B7">
      <w:pPr>
        <w:spacing w:after="0"/>
        <w:rPr>
          <w:rFonts w:eastAsia="Times New Roman" w:cs="Times New Roman"/>
          <w:color w:val="000000"/>
          <w:szCs w:val="26"/>
        </w:rPr>
      </w:pPr>
    </w:p>
    <w:p w:rsidR="00B6579B" w:rsidRPr="002E34B8" w:rsidRDefault="00B6579B" w:rsidP="004D46FB">
      <w:pPr>
        <w:pStyle w:val="Heading1"/>
      </w:pPr>
      <w:bookmarkStart w:id="1" w:name="_Toc421484146"/>
      <w:r w:rsidRPr="002E34B8">
        <w:lastRenderedPageBreak/>
        <w:t>TÓM TẮT ĐỒ ÁN</w:t>
      </w:r>
      <w:bookmarkEnd w:id="1"/>
    </w:p>
    <w:p w:rsidR="00B6579B" w:rsidRPr="004F39B6" w:rsidRDefault="003D78DA" w:rsidP="007516B1">
      <w:pPr>
        <w:spacing w:after="0"/>
        <w:jc w:val="center"/>
        <w:rPr>
          <w:rFonts w:cs="Times New Roman"/>
          <w:b/>
          <w:szCs w:val="26"/>
        </w:rPr>
      </w:pPr>
      <w:r>
        <w:rPr>
          <w:rFonts w:cs="Times New Roman"/>
          <w:b/>
          <w:szCs w:val="26"/>
        </w:rPr>
        <w:t>“</w:t>
      </w:r>
      <w:r w:rsidR="002C48F3">
        <w:rPr>
          <w:rFonts w:cs="Times New Roman"/>
          <w:b/>
          <w:szCs w:val="26"/>
        </w:rPr>
        <w:t xml:space="preserve">PHÁT TRIỂN </w:t>
      </w:r>
      <w:r w:rsidR="00613BCA">
        <w:rPr>
          <w:rFonts w:cs="Times New Roman"/>
          <w:b/>
          <w:szCs w:val="26"/>
        </w:rPr>
        <w:t>CHỨC NĂNG THU THẬP DỮ LIỆU VÀ VẬN HÀNH MẠNG CẢM BIẾN DIỆN RỘNG BẰNG THIẾT BỊ TUẦN TRA LƯU ĐỘNG</w:t>
      </w:r>
      <w:r>
        <w:rPr>
          <w:rFonts w:cs="Times New Roman"/>
          <w:b/>
          <w:szCs w:val="26"/>
        </w:rPr>
        <w:t>”</w:t>
      </w:r>
    </w:p>
    <w:p w:rsidR="00706983" w:rsidRDefault="009544D7" w:rsidP="00706983">
      <w:pPr>
        <w:spacing w:after="0"/>
        <w:rPr>
          <w:rFonts w:eastAsia="Times New Roman" w:cs="Times New Roman"/>
          <w:color w:val="000000"/>
          <w:szCs w:val="26"/>
        </w:rPr>
      </w:pPr>
      <w:r>
        <w:rPr>
          <w:rFonts w:cs="Times New Roman"/>
          <w:szCs w:val="26"/>
        </w:rPr>
        <w:t xml:space="preserve">Tuần tra rừng được biết đến là một công việc không những vất vả mà còn gặp rất nhiều khó khăn và nguy hiểm, bởi vậy có một thiết bị hỗ trợ các nhân viên kiểm lâm là rất hữu ích và thực tế.  Đồ án tập trung vào phát triển phần mềm thu thập dữ liệu từ các sensor bao gồm (nhiệt độ, độ ẩm, hình ảnh, vị trí sensor, các trạng thái hiện tại của sensor) từ đó giúp các cán bộ kiểm lâm không cần đến tận nơi vị trí đó mà vẫn có theer biết được hiện trạng khu vực đặt sensor. Không những vậy thiết bị còn có thể lien lạc gọi video từ các nhóm kieemrlaam khác nhau khi họ cùng mang thiết bị thu thập dữ liệu. Đồ án là một phần kết quả của </w:t>
      </w:r>
      <w:r w:rsidR="00706983">
        <w:rPr>
          <w:rFonts w:eastAsia="Times New Roman" w:cs="Times New Roman"/>
          <w:color w:val="000000"/>
          <w:szCs w:val="26"/>
        </w:rPr>
        <w:t xml:space="preserve">Đề tài cấp bộ </w:t>
      </w:r>
      <w:r w:rsidR="00706983" w:rsidRPr="0006531C">
        <w:rPr>
          <w:rFonts w:eastAsia="Times New Roman" w:cs="Times New Roman"/>
          <w:b/>
          <w:i/>
          <w:color w:val="000000"/>
          <w:szCs w:val="26"/>
        </w:rPr>
        <w:t>:”</w:t>
      </w:r>
      <w:r w:rsidR="00706983" w:rsidRPr="0006531C">
        <w:rPr>
          <w:b/>
          <w:i/>
          <w:color w:val="000000"/>
          <w:szCs w:val="26"/>
        </w:rPr>
        <w:t xml:space="preserve"> Nghiên cứu giải pháp phân phối nội dung đa phương tiện trên mạng di đồng lưới hỗn hợp sử dụng lý thuyết mã mạng và truyền thông cơ hội</w:t>
      </w:r>
      <w:r w:rsidR="00706983">
        <w:rPr>
          <w:rFonts w:eastAsia="Times New Roman" w:cs="Times New Roman"/>
          <w:color w:val="000000"/>
          <w:szCs w:val="26"/>
        </w:rPr>
        <w:t>” Mã số B2013.0143 do TS. Phạm Văn Tiến chủ nhiệm và Đề tài nghị định thư Việt-Nhật:”</w:t>
      </w:r>
      <w:r w:rsidR="00706983" w:rsidRPr="0088397C">
        <w:rPr>
          <w:color w:val="000000"/>
          <w:szCs w:val="26"/>
        </w:rPr>
        <w:t xml:space="preserve"> </w:t>
      </w:r>
      <w:r w:rsidR="00706983" w:rsidRPr="0006531C">
        <w:rPr>
          <w:b/>
          <w:i/>
          <w:color w:val="000000"/>
          <w:szCs w:val="26"/>
        </w:rPr>
        <w:t>Nghiên cứu, thiết kế, chế tạo mạng cảm biến không dây hỗn hợp ứng dụng cho giám sát quản lý rừng</w:t>
      </w:r>
      <w:r w:rsidR="00706983">
        <w:rPr>
          <w:rFonts w:eastAsia="Times New Roman" w:cs="Times New Roman"/>
          <w:color w:val="000000"/>
          <w:szCs w:val="26"/>
        </w:rPr>
        <w:t>” do TS. Nguyễn Trung Dũng chủ nhiệm.</w:t>
      </w:r>
    </w:p>
    <w:p w:rsidR="009544D7" w:rsidRDefault="00706983" w:rsidP="00934FF4">
      <w:pPr>
        <w:spacing w:after="0"/>
        <w:rPr>
          <w:rFonts w:cs="Times New Roman"/>
          <w:szCs w:val="26"/>
        </w:rPr>
      </w:pPr>
      <w:r>
        <w:rPr>
          <w:rFonts w:cs="Times New Roman"/>
          <w:szCs w:val="26"/>
        </w:rPr>
        <w:t>Tất cả nội dung, hình ảnh và các thiết kế biểu đồ trong đồ án đều được sử dụng dưới sự cho phép của các thầy giáo chủ nhiệm đề tài.</w:t>
      </w:r>
    </w:p>
    <w:p w:rsidR="004F39B6" w:rsidRDefault="004F39B6" w:rsidP="00934FF4">
      <w:pPr>
        <w:spacing w:after="0"/>
        <w:rPr>
          <w:rFonts w:cs="Times New Roman"/>
          <w:szCs w:val="26"/>
        </w:rPr>
      </w:pPr>
      <w:r>
        <w:rPr>
          <w:rFonts w:cs="Times New Roman"/>
          <w:szCs w:val="26"/>
        </w:rPr>
        <w:t>Đồ án bao gồ</w:t>
      </w:r>
      <w:r w:rsidR="00FB4F1F">
        <w:rPr>
          <w:rFonts w:cs="Times New Roman"/>
          <w:szCs w:val="26"/>
        </w:rPr>
        <w:t>m 5</w:t>
      </w:r>
      <w:r>
        <w:rPr>
          <w:rFonts w:cs="Times New Roman"/>
          <w:szCs w:val="26"/>
        </w:rPr>
        <w:t xml:space="preserve"> chương:</w:t>
      </w:r>
    </w:p>
    <w:p w:rsidR="004F39B6" w:rsidRDefault="004F39B6" w:rsidP="00A23167">
      <w:pPr>
        <w:pStyle w:val="ListParagraph"/>
        <w:numPr>
          <w:ilvl w:val="0"/>
          <w:numId w:val="17"/>
        </w:numPr>
        <w:spacing w:after="0"/>
        <w:rPr>
          <w:rFonts w:cs="Times New Roman"/>
          <w:i/>
          <w:szCs w:val="26"/>
        </w:rPr>
      </w:pPr>
      <w:r w:rsidRPr="00A747EF">
        <w:rPr>
          <w:rFonts w:cs="Times New Roman"/>
          <w:b/>
          <w:i/>
          <w:szCs w:val="26"/>
        </w:rPr>
        <w:t>Chương 1: Giới thiệu</w:t>
      </w:r>
      <w:r w:rsidRPr="00EB596A">
        <w:rPr>
          <w:rFonts w:cs="Times New Roman"/>
          <w:i/>
          <w:szCs w:val="26"/>
        </w:rPr>
        <w:t>.</w:t>
      </w:r>
    </w:p>
    <w:p w:rsidR="005261BC" w:rsidRPr="005261BC" w:rsidRDefault="005261BC" w:rsidP="005261BC">
      <w:pPr>
        <w:pStyle w:val="ListParagraph"/>
        <w:spacing w:after="0"/>
        <w:rPr>
          <w:rFonts w:cs="Times New Roman"/>
          <w:szCs w:val="26"/>
        </w:rPr>
      </w:pPr>
      <w:r>
        <w:rPr>
          <w:rFonts w:cs="Times New Roman"/>
          <w:szCs w:val="26"/>
        </w:rPr>
        <w:t xml:space="preserve">Trong chương </w:t>
      </w:r>
      <w:r w:rsidR="00065D7E">
        <w:rPr>
          <w:rFonts w:cs="Times New Roman"/>
          <w:szCs w:val="26"/>
        </w:rPr>
        <w:t xml:space="preserve">1 </w:t>
      </w:r>
      <w:r w:rsidR="00B244FD">
        <w:rPr>
          <w:rFonts w:cs="Times New Roman"/>
          <w:szCs w:val="26"/>
        </w:rPr>
        <w:t>này, N</w:t>
      </w:r>
      <w:r>
        <w:rPr>
          <w:rFonts w:cs="Times New Roman"/>
          <w:szCs w:val="26"/>
        </w:rPr>
        <w:t xml:space="preserve">hóm sẽ </w:t>
      </w:r>
      <w:r w:rsidR="00065D7E">
        <w:rPr>
          <w:rFonts w:cs="Times New Roman"/>
          <w:szCs w:val="26"/>
        </w:rPr>
        <w:t xml:space="preserve">tập trung </w:t>
      </w:r>
      <w:r>
        <w:rPr>
          <w:rFonts w:cs="Times New Roman"/>
          <w:szCs w:val="26"/>
        </w:rPr>
        <w:t>giới thiệu một cách tổng quát về</w:t>
      </w:r>
      <w:r w:rsidR="00B05B06">
        <w:rPr>
          <w:rFonts w:cs="Times New Roman"/>
          <w:szCs w:val="26"/>
        </w:rPr>
        <w:t xml:space="preserve"> ý tưởng</w:t>
      </w:r>
      <w:r>
        <w:rPr>
          <w:rFonts w:cs="Times New Roman"/>
          <w:szCs w:val="26"/>
        </w:rPr>
        <w:t xml:space="preserve"> đề tài nghiên cứu, môi trường phát triển đề tài</w:t>
      </w:r>
      <w:r w:rsidR="00B05B06">
        <w:rPr>
          <w:rFonts w:cs="Times New Roman"/>
          <w:szCs w:val="26"/>
        </w:rPr>
        <w:t>.</w:t>
      </w:r>
    </w:p>
    <w:p w:rsidR="002C48F3" w:rsidRDefault="002C48F3" w:rsidP="002C48F3">
      <w:pPr>
        <w:pStyle w:val="ListParagraph"/>
        <w:numPr>
          <w:ilvl w:val="0"/>
          <w:numId w:val="17"/>
        </w:numPr>
        <w:spacing w:after="0"/>
        <w:rPr>
          <w:rFonts w:cs="Times New Roman"/>
          <w:b/>
          <w:i/>
          <w:szCs w:val="26"/>
        </w:rPr>
      </w:pPr>
      <w:bookmarkStart w:id="2" w:name="OLE_LINK14"/>
      <w:bookmarkStart w:id="3" w:name="OLE_LINK15"/>
      <w:r w:rsidRPr="00A747EF">
        <w:rPr>
          <w:rFonts w:cs="Times New Roman"/>
          <w:b/>
          <w:i/>
          <w:szCs w:val="26"/>
        </w:rPr>
        <w:t xml:space="preserve">Chương 2: </w:t>
      </w:r>
      <w:bookmarkStart w:id="4" w:name="OLE_LINK9"/>
      <w:bookmarkStart w:id="5" w:name="OLE_LINK10"/>
      <w:r w:rsidRPr="00A747EF">
        <w:rPr>
          <w:rFonts w:cs="Times New Roman"/>
          <w:b/>
          <w:i/>
          <w:szCs w:val="26"/>
        </w:rPr>
        <w:t>Xây dựng mô hình mạng</w:t>
      </w:r>
      <w:bookmarkEnd w:id="4"/>
      <w:bookmarkEnd w:id="5"/>
      <w:r w:rsidR="003A2F0A">
        <w:rPr>
          <w:rFonts w:cs="Times New Roman"/>
          <w:b/>
          <w:i/>
          <w:szCs w:val="26"/>
        </w:rPr>
        <w:t>.</w:t>
      </w:r>
    </w:p>
    <w:p w:rsidR="00065D7E" w:rsidRPr="00065D7E" w:rsidRDefault="00065D7E" w:rsidP="00065D7E">
      <w:pPr>
        <w:pStyle w:val="ListParagraph"/>
        <w:spacing w:after="0"/>
        <w:rPr>
          <w:rFonts w:cs="Times New Roman"/>
          <w:szCs w:val="26"/>
        </w:rPr>
      </w:pPr>
      <w:r>
        <w:rPr>
          <w:rFonts w:cs="Times New Roman"/>
          <w:szCs w:val="26"/>
        </w:rPr>
        <w:t xml:space="preserve">Trong chương </w:t>
      </w:r>
      <w:r w:rsidR="00B244FD">
        <w:rPr>
          <w:rFonts w:cs="Times New Roman"/>
          <w:szCs w:val="26"/>
        </w:rPr>
        <w:t>2, N</w:t>
      </w:r>
      <w:r>
        <w:rPr>
          <w:rFonts w:cs="Times New Roman"/>
          <w:szCs w:val="26"/>
        </w:rPr>
        <w:t>hóm sẽ tập trung xây dựng nên mô hình mạng di động lưới hỗn hợp có các nút mạng là các thiết bị tuần tra lưu động, và mô hình mạng zigbee với các nút mạng là các cảm biến không dây.</w:t>
      </w:r>
    </w:p>
    <w:p w:rsidR="00443239" w:rsidRDefault="002C48F3" w:rsidP="00934FF4">
      <w:pPr>
        <w:pStyle w:val="ListParagraph"/>
        <w:numPr>
          <w:ilvl w:val="0"/>
          <w:numId w:val="17"/>
        </w:numPr>
        <w:spacing w:after="0"/>
        <w:rPr>
          <w:rFonts w:cs="Times New Roman"/>
          <w:b/>
          <w:i/>
          <w:szCs w:val="26"/>
        </w:rPr>
      </w:pPr>
      <w:r w:rsidRPr="00A747EF">
        <w:rPr>
          <w:rFonts w:cs="Times New Roman"/>
          <w:b/>
          <w:i/>
          <w:szCs w:val="26"/>
        </w:rPr>
        <w:t xml:space="preserve">Chương 3: </w:t>
      </w:r>
      <w:r w:rsidR="00013391">
        <w:rPr>
          <w:rFonts w:cs="Times New Roman"/>
          <w:b/>
          <w:i/>
          <w:szCs w:val="26"/>
        </w:rPr>
        <w:t>Phát triển</w:t>
      </w:r>
      <w:r w:rsidR="00792D11">
        <w:rPr>
          <w:rFonts w:cs="Times New Roman"/>
          <w:b/>
          <w:i/>
          <w:szCs w:val="26"/>
        </w:rPr>
        <w:t xml:space="preserve"> phần mềm</w:t>
      </w:r>
      <w:r w:rsidRPr="00A747EF">
        <w:rPr>
          <w:rFonts w:cs="Times New Roman"/>
          <w:b/>
          <w:i/>
          <w:szCs w:val="26"/>
        </w:rPr>
        <w:t>.</w:t>
      </w:r>
      <w:bookmarkStart w:id="6" w:name="OLE_LINK22"/>
      <w:bookmarkStart w:id="7" w:name="OLE_LINK23"/>
      <w:bookmarkEnd w:id="2"/>
      <w:bookmarkEnd w:id="3"/>
    </w:p>
    <w:p w:rsidR="00B244FD" w:rsidRPr="00B244FD" w:rsidRDefault="00B244FD" w:rsidP="00B244FD">
      <w:pPr>
        <w:pStyle w:val="ListParagraph"/>
        <w:spacing w:after="0"/>
        <w:rPr>
          <w:rFonts w:cs="Times New Roman"/>
          <w:szCs w:val="26"/>
        </w:rPr>
      </w:pPr>
      <w:r>
        <w:rPr>
          <w:rFonts w:cs="Times New Roman"/>
          <w:szCs w:val="26"/>
        </w:rPr>
        <w:t xml:space="preserve">Trong chương 3, Nhóm tập trung vào phát triển ứng dụng thu thập dữ liệu bao gồm hình ảnh, vị trí, các thông tin về nhiệt độ, độ ẩm và thực hiện tác vụ </w:t>
      </w:r>
      <w:r>
        <w:rPr>
          <w:rFonts w:cs="Times New Roman"/>
          <w:szCs w:val="26"/>
        </w:rPr>
        <w:lastRenderedPageBreak/>
        <w:t>retasking trên mạng cảm biến không dây. Và thêm vào đó là tích hợp ứng dụng truyền thông đa phương tiện trên mạng di động lưới hỗn hợp.</w:t>
      </w:r>
    </w:p>
    <w:p w:rsidR="009544D7" w:rsidRDefault="009544D7" w:rsidP="00934FF4">
      <w:pPr>
        <w:pStyle w:val="ListParagraph"/>
        <w:numPr>
          <w:ilvl w:val="0"/>
          <w:numId w:val="17"/>
        </w:numPr>
        <w:spacing w:after="0"/>
        <w:rPr>
          <w:rFonts w:cs="Times New Roman"/>
          <w:b/>
          <w:i/>
          <w:szCs w:val="26"/>
        </w:rPr>
      </w:pPr>
      <w:r>
        <w:rPr>
          <w:rFonts w:cs="Times New Roman"/>
          <w:b/>
          <w:i/>
          <w:szCs w:val="26"/>
        </w:rPr>
        <w:t>Chương 4: Thử nghiệm và kết quả đạt được.</w:t>
      </w:r>
    </w:p>
    <w:p w:rsidR="00D8440D" w:rsidRPr="00D8440D" w:rsidRDefault="00D8440D" w:rsidP="00D8440D">
      <w:pPr>
        <w:spacing w:after="0"/>
        <w:ind w:left="720"/>
        <w:rPr>
          <w:rFonts w:cs="Times New Roman"/>
          <w:szCs w:val="26"/>
        </w:rPr>
      </w:pPr>
      <w:r>
        <w:rPr>
          <w:rFonts w:cs="Times New Roman"/>
          <w:szCs w:val="26"/>
        </w:rPr>
        <w:t>Trong chương 4, Nhóm đưa ra một sỗ kết quả đã đạt được trong quá trình thử nghiệm ứng dụng.</w:t>
      </w:r>
    </w:p>
    <w:p w:rsidR="009544D7" w:rsidRPr="009544D7" w:rsidRDefault="009544D7" w:rsidP="00934FF4">
      <w:pPr>
        <w:pStyle w:val="ListParagraph"/>
        <w:numPr>
          <w:ilvl w:val="0"/>
          <w:numId w:val="17"/>
        </w:numPr>
        <w:spacing w:after="0"/>
        <w:rPr>
          <w:rFonts w:cs="Times New Roman"/>
          <w:b/>
          <w:i/>
          <w:szCs w:val="26"/>
        </w:rPr>
      </w:pPr>
      <w:r>
        <w:rPr>
          <w:rFonts w:cs="Times New Roman"/>
          <w:b/>
          <w:i/>
          <w:szCs w:val="26"/>
        </w:rPr>
        <w:t>Chương 5: Kết luận và hướng phát triển tương lai.</w:t>
      </w:r>
    </w:p>
    <w:p w:rsidR="00D7385B" w:rsidRPr="00D7385B" w:rsidRDefault="00291E51" w:rsidP="00D7385B">
      <w:pPr>
        <w:spacing w:after="0"/>
        <w:ind w:left="720"/>
        <w:rPr>
          <w:rFonts w:cs="Times New Roman"/>
          <w:szCs w:val="26"/>
        </w:rPr>
      </w:pPr>
      <w:r>
        <w:rPr>
          <w:rFonts w:cs="Times New Roman"/>
          <w:szCs w:val="26"/>
        </w:rPr>
        <w:t>Đây là chương cuối cùng của đồ án trình bày về ưu nhược điểm, những tính năng đạt được và chưa hoàn thành của nhóm và trình bày nên hướng phát triển trong tương lai.</w:t>
      </w:r>
      <w:bookmarkStart w:id="8" w:name="_Toc421484147"/>
      <w:bookmarkEnd w:id="6"/>
      <w:bookmarkEnd w:id="7"/>
    </w:p>
    <w:p w:rsidR="00D7385B" w:rsidRDefault="00D7385B" w:rsidP="004D46FB">
      <w:pPr>
        <w:pStyle w:val="Heading1"/>
      </w:pPr>
    </w:p>
    <w:p w:rsidR="00D7385B" w:rsidRDefault="00D7385B" w:rsidP="004D46FB">
      <w:pPr>
        <w:pStyle w:val="Heading1"/>
      </w:pPr>
    </w:p>
    <w:p w:rsidR="00D7385B" w:rsidRDefault="00D7385B" w:rsidP="004D46FB">
      <w:pPr>
        <w:pStyle w:val="Heading1"/>
      </w:pPr>
    </w:p>
    <w:p w:rsidR="00D7385B" w:rsidRDefault="00D7385B" w:rsidP="004D46FB">
      <w:pPr>
        <w:pStyle w:val="Heading1"/>
      </w:pPr>
    </w:p>
    <w:p w:rsidR="00D7385B" w:rsidRDefault="00D7385B" w:rsidP="004D46FB">
      <w:pPr>
        <w:pStyle w:val="Heading1"/>
      </w:pPr>
    </w:p>
    <w:p w:rsidR="00D7385B" w:rsidRDefault="00D7385B" w:rsidP="004D46FB">
      <w:pPr>
        <w:pStyle w:val="Heading1"/>
      </w:pPr>
    </w:p>
    <w:p w:rsidR="00D7385B" w:rsidRDefault="00D7385B" w:rsidP="004D46FB">
      <w:pPr>
        <w:pStyle w:val="Heading1"/>
      </w:pPr>
    </w:p>
    <w:p w:rsidR="00A6590E" w:rsidRPr="00A6590E" w:rsidRDefault="00A6590E" w:rsidP="00A6590E">
      <w:pPr>
        <w:rPr>
          <w:lang w:eastAsia="ar-SA"/>
        </w:rPr>
      </w:pPr>
    </w:p>
    <w:p w:rsidR="0030100F" w:rsidRDefault="0030100F" w:rsidP="004D46FB">
      <w:pPr>
        <w:pStyle w:val="Heading1"/>
      </w:pPr>
      <w:r>
        <w:lastRenderedPageBreak/>
        <w:t>ABSTRACT</w:t>
      </w:r>
      <w:bookmarkEnd w:id="8"/>
    </w:p>
    <w:p w:rsidR="00D145F8" w:rsidRPr="00D145F8" w:rsidRDefault="00D145F8" w:rsidP="00D145F8">
      <w:pPr>
        <w:jc w:val="center"/>
        <w:rPr>
          <w:b/>
          <w:lang w:eastAsia="ar-SA"/>
        </w:rPr>
      </w:pPr>
      <w:r>
        <w:rPr>
          <w:b/>
          <w:lang w:eastAsia="ar-SA"/>
        </w:rPr>
        <w:t>“</w:t>
      </w:r>
      <w:r w:rsidR="00057B34" w:rsidRPr="00057B34">
        <w:rPr>
          <w:b/>
          <w:lang w:eastAsia="ar-SA"/>
        </w:rPr>
        <w:t xml:space="preserve">DEVELOPMENT DATA COLLECTION FUNCTION AND OPERATE WITH WIDE AREA NETWORK SENSORS </w:t>
      </w:r>
      <w:r w:rsidR="00667878">
        <w:rPr>
          <w:b/>
          <w:lang w:eastAsia="ar-SA"/>
        </w:rPr>
        <w:t>BY MOBILE PATROL DEVICE</w:t>
      </w:r>
      <w:bookmarkStart w:id="9" w:name="_GoBack"/>
      <w:bookmarkEnd w:id="9"/>
      <w:r>
        <w:rPr>
          <w:b/>
          <w:lang w:eastAsia="ar-SA"/>
        </w:rPr>
        <w:t>”</w:t>
      </w:r>
    </w:p>
    <w:p w:rsidR="00D44485" w:rsidRPr="00907E17" w:rsidRDefault="00EC110E" w:rsidP="00907E17">
      <w:r w:rsidRPr="00907E17">
        <w:t xml:space="preserve">In </w:t>
      </w:r>
      <w:bookmarkStart w:id="10" w:name="OLE_LINK11"/>
      <w:bookmarkStart w:id="11" w:name="OLE_LINK12"/>
      <w:r w:rsidRPr="00907E17">
        <w:t>heterogeneous mobile mesh network</w:t>
      </w:r>
      <w:bookmarkEnd w:id="10"/>
      <w:bookmarkEnd w:id="11"/>
      <w:r w:rsidRPr="00907E17">
        <w:t>, transferring multimedia contents really is a huge challenge, especially w</w:t>
      </w:r>
      <w:r w:rsidR="009714E9" w:rsidRPr="00907E17">
        <w:t xml:space="preserve">hen it is applied </w:t>
      </w:r>
      <w:r w:rsidR="0042525A">
        <w:t>to Intelli</w:t>
      </w:r>
      <w:r w:rsidR="0042525A" w:rsidRPr="00907E17">
        <w:t>gent</w:t>
      </w:r>
      <w:r w:rsidRPr="00907E17">
        <w:t xml:space="preserve"> transportation system. </w:t>
      </w:r>
      <w:r w:rsidR="00A711A2" w:rsidRPr="00907E17">
        <w:t xml:space="preserve">The thesis focuses on developing </w:t>
      </w:r>
      <w:bookmarkStart w:id="12" w:name="OLE_LINK18"/>
      <w:bookmarkStart w:id="13" w:name="OLE_LINK19"/>
      <w:r w:rsidR="00A711A2" w:rsidRPr="00907E17">
        <w:t>an application for transferring multimedia contents over network</w:t>
      </w:r>
      <w:bookmarkEnd w:id="12"/>
      <w:bookmarkEnd w:id="13"/>
      <w:r w:rsidR="00A711A2" w:rsidRPr="00907E17">
        <w:t xml:space="preserve"> and solving the bottleneck problem in the relay nodes using network coding theory</w:t>
      </w:r>
      <w:r w:rsidR="00907E17">
        <w:t xml:space="preserve">. The </w:t>
      </w:r>
      <w:r w:rsidR="00E83376" w:rsidRPr="00907E17">
        <w:t xml:space="preserve">application allows users to </w:t>
      </w:r>
      <w:bookmarkStart w:id="14" w:name="OLE_LINK20"/>
      <w:bookmarkStart w:id="15" w:name="OLE_LINK21"/>
      <w:r w:rsidR="00E83376" w:rsidRPr="00907E17">
        <w:t>share audio/video contents, text and documents with other users</w:t>
      </w:r>
      <w:bookmarkEnd w:id="14"/>
      <w:bookmarkEnd w:id="15"/>
      <w:r w:rsidR="009714E9" w:rsidRPr="00907E17">
        <w:t xml:space="preserve">. </w:t>
      </w:r>
      <w:bookmarkStart w:id="16" w:name="OLE_LINK5"/>
      <w:bookmarkStart w:id="17" w:name="OLE_LINK6"/>
      <w:r w:rsidR="009714E9" w:rsidRPr="00907E17">
        <w:t xml:space="preserve">When the thesis is applied to Intelligent transportation system, it’s very important to share information </w:t>
      </w:r>
      <w:bookmarkStart w:id="18" w:name="OLE_LINK7"/>
      <w:bookmarkStart w:id="19" w:name="OLE_LINK8"/>
      <w:r w:rsidR="009714E9" w:rsidRPr="00907E17">
        <w:t>in real time on the streets which vehicles in traffic to the other vehicle</w:t>
      </w:r>
      <w:r w:rsidR="00D60831" w:rsidRPr="00907E17">
        <w:t>s</w:t>
      </w:r>
      <w:bookmarkEnd w:id="16"/>
      <w:bookmarkEnd w:id="17"/>
      <w:r w:rsidR="009714E9" w:rsidRPr="00907E17">
        <w:t>.</w:t>
      </w:r>
      <w:r w:rsidR="00D60831" w:rsidRPr="00907E17">
        <w:t xml:space="preserve"> The thesis is completed as </w:t>
      </w:r>
      <w:r w:rsidR="00615DDA" w:rsidRPr="00907E17">
        <w:t xml:space="preserve">a part of the result of </w:t>
      </w:r>
      <w:r w:rsidR="00907E17" w:rsidRPr="00907E17">
        <w:t xml:space="preserve">project: </w:t>
      </w:r>
      <w:r w:rsidR="00907E17" w:rsidRPr="00907E17">
        <w:rPr>
          <w:b/>
          <w:i/>
        </w:rPr>
        <w:t>“Researching solution to d</w:t>
      </w:r>
      <w:r w:rsidR="00CE3C1C">
        <w:rPr>
          <w:b/>
          <w:i/>
        </w:rPr>
        <w:t>istribute multimedia contents over</w:t>
      </w:r>
      <w:r w:rsidR="00907E17" w:rsidRPr="00907E17">
        <w:rPr>
          <w:b/>
          <w:i/>
        </w:rPr>
        <w:t xml:space="preserve"> heteroge</w:t>
      </w:r>
      <w:r w:rsidR="00907E17">
        <w:rPr>
          <w:b/>
          <w:i/>
        </w:rPr>
        <w:t>n</w:t>
      </w:r>
      <w:r w:rsidR="00AD46B5">
        <w:rPr>
          <w:b/>
          <w:i/>
        </w:rPr>
        <w:t>e</w:t>
      </w:r>
      <w:r w:rsidR="00907E17">
        <w:rPr>
          <w:b/>
          <w:i/>
        </w:rPr>
        <w:t>ous mobile mesh network using Network C</w:t>
      </w:r>
      <w:r w:rsidR="00907E17" w:rsidRPr="00907E17">
        <w:rPr>
          <w:b/>
          <w:i/>
        </w:rPr>
        <w:t>oding theory and opportunistic communication”</w:t>
      </w:r>
      <w:r w:rsidR="00907E17" w:rsidRPr="00907E17">
        <w:t xml:space="preserve">. </w:t>
      </w:r>
      <w:r w:rsidR="00D44485" w:rsidRPr="00907E17">
        <w:t>The designs, tables, images and contents in the thesis are used under the consent of the head of project.</w:t>
      </w:r>
      <w:r w:rsidR="00926262" w:rsidRPr="00907E17">
        <w:t xml:space="preserve"> </w:t>
      </w:r>
      <w:r w:rsidR="00FB4F1F" w:rsidRPr="00907E17">
        <w:t>The thesis includes 5</w:t>
      </w:r>
      <w:r w:rsidR="00D44485" w:rsidRPr="00907E17">
        <w:t xml:space="preserve"> chapters:</w:t>
      </w:r>
    </w:p>
    <w:p w:rsidR="00D44485" w:rsidRPr="00A747EF" w:rsidRDefault="00D44485" w:rsidP="00A23167">
      <w:pPr>
        <w:pStyle w:val="ListParagraph"/>
        <w:numPr>
          <w:ilvl w:val="0"/>
          <w:numId w:val="17"/>
        </w:numPr>
        <w:rPr>
          <w:rFonts w:cs="Times New Roman"/>
          <w:b/>
          <w:szCs w:val="26"/>
          <w:lang w:eastAsia="ar-SA"/>
        </w:rPr>
      </w:pPr>
      <w:r w:rsidRPr="00A747EF">
        <w:rPr>
          <w:rFonts w:cs="Times New Roman"/>
          <w:b/>
          <w:i/>
          <w:szCs w:val="26"/>
          <w:lang w:eastAsia="ar-SA"/>
        </w:rPr>
        <w:t>Chapter 1: Introduction</w:t>
      </w:r>
      <w:r w:rsidR="00396BD3" w:rsidRPr="00A747EF">
        <w:rPr>
          <w:rFonts w:cs="Times New Roman"/>
          <w:b/>
          <w:i/>
          <w:szCs w:val="26"/>
          <w:lang w:eastAsia="ar-SA"/>
        </w:rPr>
        <w:t>.</w:t>
      </w:r>
    </w:p>
    <w:p w:rsidR="00A747EF" w:rsidRPr="00A747EF" w:rsidRDefault="00A747EF" w:rsidP="00A84834">
      <w:pPr>
        <w:rPr>
          <w:szCs w:val="26"/>
          <w:lang w:eastAsia="ar-SA"/>
        </w:rPr>
      </w:pPr>
      <w:r w:rsidRPr="00481E6D">
        <w:rPr>
          <w:szCs w:val="26"/>
          <w:lang w:eastAsia="ar-SA"/>
        </w:rPr>
        <w:t>This chapter will present</w:t>
      </w:r>
      <w:r>
        <w:rPr>
          <w:szCs w:val="26"/>
          <w:lang w:eastAsia="ar-SA"/>
        </w:rPr>
        <w:t>s an overview of the thesis and the environment for research and development.</w:t>
      </w:r>
      <w:r w:rsidRPr="00481E6D">
        <w:rPr>
          <w:szCs w:val="26"/>
          <w:lang w:eastAsia="ar-SA"/>
        </w:rPr>
        <w:t xml:space="preserve"> </w:t>
      </w:r>
      <w:bookmarkStart w:id="20" w:name="OLE_LINK16"/>
      <w:bookmarkStart w:id="21" w:name="OLE_LINK17"/>
      <w:r w:rsidRPr="00481E6D">
        <w:rPr>
          <w:szCs w:val="26"/>
          <w:lang w:eastAsia="ar-SA"/>
        </w:rPr>
        <w:t>Especially in this chapter, t</w:t>
      </w:r>
      <w:r>
        <w:rPr>
          <w:szCs w:val="26"/>
          <w:lang w:eastAsia="ar-SA"/>
        </w:rPr>
        <w:t xml:space="preserve">he idea to implement the thesis is </w:t>
      </w:r>
      <w:r w:rsidRPr="00481E6D">
        <w:rPr>
          <w:szCs w:val="26"/>
          <w:lang w:eastAsia="ar-SA"/>
        </w:rPr>
        <w:t>launched.</w:t>
      </w:r>
      <w:bookmarkEnd w:id="20"/>
      <w:bookmarkEnd w:id="21"/>
    </w:p>
    <w:p w:rsidR="00D44485" w:rsidRPr="00A747EF" w:rsidRDefault="00D44485" w:rsidP="00A23167">
      <w:pPr>
        <w:pStyle w:val="ListParagraph"/>
        <w:numPr>
          <w:ilvl w:val="0"/>
          <w:numId w:val="17"/>
        </w:numPr>
        <w:rPr>
          <w:rFonts w:cs="Times New Roman"/>
          <w:b/>
          <w:szCs w:val="26"/>
          <w:lang w:eastAsia="ar-SA"/>
        </w:rPr>
      </w:pPr>
      <w:r w:rsidRPr="00A747EF">
        <w:rPr>
          <w:rFonts w:cs="Times New Roman"/>
          <w:b/>
          <w:i/>
          <w:szCs w:val="26"/>
          <w:lang w:eastAsia="ar-SA"/>
        </w:rPr>
        <w:t xml:space="preserve">Chapter 2: </w:t>
      </w:r>
      <w:bookmarkStart w:id="22" w:name="OLE_LINK13"/>
      <w:r w:rsidR="00396BD3" w:rsidRPr="00A747EF">
        <w:rPr>
          <w:rFonts w:cs="Times New Roman"/>
          <w:b/>
          <w:i/>
          <w:szCs w:val="26"/>
          <w:lang w:eastAsia="ar-SA"/>
        </w:rPr>
        <w:t xml:space="preserve">Building model of </w:t>
      </w:r>
      <w:r w:rsidR="00396BD3" w:rsidRPr="00A747EF">
        <w:rPr>
          <w:b/>
          <w:i/>
          <w:szCs w:val="26"/>
          <w:lang w:val="en"/>
        </w:rPr>
        <w:t>heterogeneous mobile mesh network.</w:t>
      </w:r>
      <w:bookmarkEnd w:id="22"/>
    </w:p>
    <w:p w:rsidR="00A747EF" w:rsidRPr="00926262" w:rsidRDefault="00A747EF" w:rsidP="00926262">
      <w:pPr>
        <w:rPr>
          <w:szCs w:val="26"/>
          <w:lang w:eastAsia="ar-SA"/>
        </w:rPr>
      </w:pPr>
      <w:r w:rsidRPr="00926262">
        <w:rPr>
          <w:szCs w:val="26"/>
          <w:lang w:eastAsia="ar-SA"/>
        </w:rPr>
        <w:t>Start building model of heterogeneous mobile mesh network. This chapter describes a series of steps to setting up the devices in network and necessary configura</w:t>
      </w:r>
      <w:r w:rsidR="00574496">
        <w:rPr>
          <w:szCs w:val="26"/>
          <w:lang w:eastAsia="ar-SA"/>
        </w:rPr>
        <w:t>tions in order to network (incl</w:t>
      </w:r>
      <w:r w:rsidR="00574496" w:rsidRPr="00926262">
        <w:rPr>
          <w:szCs w:val="26"/>
          <w:lang w:eastAsia="ar-SA"/>
        </w:rPr>
        <w:t>udes</w:t>
      </w:r>
      <w:r w:rsidRPr="00926262">
        <w:rPr>
          <w:szCs w:val="26"/>
          <w:lang w:eastAsia="ar-SA"/>
        </w:rPr>
        <w:t xml:space="preserve"> many components) operates on many different interfaces.</w:t>
      </w:r>
    </w:p>
    <w:p w:rsidR="00396BD3" w:rsidRPr="00A747EF" w:rsidRDefault="00025AEB" w:rsidP="00A23167">
      <w:pPr>
        <w:pStyle w:val="ListParagraph"/>
        <w:numPr>
          <w:ilvl w:val="0"/>
          <w:numId w:val="17"/>
        </w:numPr>
        <w:rPr>
          <w:rFonts w:cs="Times New Roman"/>
          <w:b/>
          <w:szCs w:val="26"/>
          <w:lang w:eastAsia="ar-SA"/>
        </w:rPr>
      </w:pPr>
      <w:r>
        <w:rPr>
          <w:rFonts w:cs="Times New Roman"/>
          <w:b/>
          <w:i/>
          <w:szCs w:val="26"/>
          <w:lang w:eastAsia="ar-SA"/>
        </w:rPr>
        <w:t>Chapter 3: Developing a</w:t>
      </w:r>
      <w:r w:rsidR="00396BD3" w:rsidRPr="00A747EF">
        <w:rPr>
          <w:rFonts w:cs="Times New Roman"/>
          <w:b/>
          <w:i/>
          <w:szCs w:val="26"/>
          <w:lang w:eastAsia="ar-SA"/>
        </w:rPr>
        <w:t xml:space="preserve"> multimedia application on OBU.</w:t>
      </w:r>
    </w:p>
    <w:p w:rsidR="00A747EF" w:rsidRDefault="00A747EF" w:rsidP="00926262">
      <w:pPr>
        <w:rPr>
          <w:szCs w:val="26"/>
          <w:lang w:val="en"/>
        </w:rPr>
      </w:pPr>
      <w:r w:rsidRPr="00926262">
        <w:rPr>
          <w:szCs w:val="26"/>
          <w:lang w:eastAsia="ar-SA"/>
        </w:rPr>
        <w:lastRenderedPageBreak/>
        <w:t xml:space="preserve">Basing on model of heterogeneous mobile mesh network was </w:t>
      </w:r>
      <w:r w:rsidR="002C7F64" w:rsidRPr="00926262">
        <w:rPr>
          <w:szCs w:val="26"/>
          <w:lang w:eastAsia="ar-SA"/>
        </w:rPr>
        <w:t xml:space="preserve">set up in the previous chapter, we focus on developing </w:t>
      </w:r>
      <w:r w:rsidR="002C7F64" w:rsidRPr="00926262">
        <w:rPr>
          <w:szCs w:val="26"/>
          <w:lang w:val="en"/>
        </w:rPr>
        <w:t>an application for transferring multimedia contents over network which helps users share audio/video contents, text and documents with other users</w:t>
      </w:r>
      <w:r w:rsidR="00926262">
        <w:rPr>
          <w:szCs w:val="26"/>
          <w:lang w:val="en"/>
        </w:rPr>
        <w:t>.</w:t>
      </w:r>
    </w:p>
    <w:p w:rsidR="00AD46B5" w:rsidRPr="00CE3C1C" w:rsidRDefault="00AD46B5" w:rsidP="00AD46B5">
      <w:pPr>
        <w:pStyle w:val="ListParagraph"/>
        <w:numPr>
          <w:ilvl w:val="0"/>
          <w:numId w:val="17"/>
        </w:numPr>
        <w:rPr>
          <w:szCs w:val="26"/>
          <w:lang w:eastAsia="ar-SA"/>
        </w:rPr>
      </w:pPr>
      <w:r>
        <w:rPr>
          <w:b/>
          <w:i/>
          <w:szCs w:val="26"/>
          <w:lang w:eastAsia="ar-SA"/>
        </w:rPr>
        <w:t>Chapter 4: Network Coding theory and Applications</w:t>
      </w:r>
      <w:r w:rsidR="00CA035E">
        <w:rPr>
          <w:b/>
          <w:i/>
          <w:szCs w:val="26"/>
          <w:lang w:eastAsia="ar-SA"/>
        </w:rPr>
        <w:t>.</w:t>
      </w:r>
    </w:p>
    <w:p w:rsidR="00CE3C1C" w:rsidRPr="00574496" w:rsidRDefault="00574496" w:rsidP="00574496">
      <w:pPr>
        <w:rPr>
          <w:szCs w:val="26"/>
          <w:lang w:eastAsia="ar-SA"/>
        </w:rPr>
      </w:pPr>
      <w:r w:rsidRPr="00574496">
        <w:rPr>
          <w:szCs w:val="26"/>
          <w:lang w:eastAsia="ar-SA"/>
        </w:rPr>
        <w:t>Distributing multimedia contents over heterogeneous mobile mesh network encounters the bottleneck problem in the relay nodes. In Intelligent transportation system, this phenomenon occurs with greater frequency. In order to resolve this problem, this chapter will deploys the network coding theory to remove bottlenecks in the relay nodes.</w:t>
      </w:r>
    </w:p>
    <w:p w:rsidR="00396BD3" w:rsidRPr="002C7F64" w:rsidRDefault="00AD46B5" w:rsidP="00A23167">
      <w:pPr>
        <w:pStyle w:val="ListParagraph"/>
        <w:numPr>
          <w:ilvl w:val="0"/>
          <w:numId w:val="17"/>
        </w:numPr>
        <w:rPr>
          <w:rFonts w:cs="Times New Roman"/>
          <w:b/>
          <w:szCs w:val="26"/>
          <w:lang w:eastAsia="ar-SA"/>
        </w:rPr>
      </w:pPr>
      <w:r>
        <w:rPr>
          <w:rFonts w:cs="Times New Roman"/>
          <w:b/>
          <w:i/>
          <w:szCs w:val="26"/>
          <w:lang w:eastAsia="ar-SA"/>
        </w:rPr>
        <w:t>Chapter 5</w:t>
      </w:r>
      <w:r w:rsidR="00396BD3" w:rsidRPr="00A747EF">
        <w:rPr>
          <w:rFonts w:cs="Times New Roman"/>
          <w:b/>
          <w:i/>
          <w:szCs w:val="26"/>
          <w:lang w:eastAsia="ar-SA"/>
        </w:rPr>
        <w:t>: Results and conclusions</w:t>
      </w:r>
      <w:r w:rsidR="002C7F64">
        <w:rPr>
          <w:rFonts w:cs="Times New Roman"/>
          <w:b/>
          <w:i/>
          <w:szCs w:val="26"/>
          <w:lang w:eastAsia="ar-SA"/>
        </w:rPr>
        <w:t>.</w:t>
      </w:r>
    </w:p>
    <w:p w:rsidR="00456EB6" w:rsidRDefault="002C7F64" w:rsidP="00615DDA">
      <w:pPr>
        <w:rPr>
          <w:szCs w:val="26"/>
          <w:lang w:eastAsia="ar-SA"/>
        </w:rPr>
      </w:pPr>
      <w:bookmarkStart w:id="23" w:name="OLE_LINK24"/>
      <w:bookmarkStart w:id="24" w:name="OLE_LINK25"/>
      <w:r w:rsidRPr="00926262">
        <w:rPr>
          <w:szCs w:val="26"/>
          <w:lang w:eastAsia="ar-SA"/>
        </w:rPr>
        <w:t>This chapter presents some results of the experiments and</w:t>
      </w:r>
      <w:r w:rsidR="00773C31" w:rsidRPr="00926262">
        <w:rPr>
          <w:szCs w:val="26"/>
          <w:lang w:eastAsia="ar-SA"/>
        </w:rPr>
        <w:t xml:space="preserve"> </w:t>
      </w:r>
      <w:r w:rsidR="00A84834" w:rsidRPr="00926262">
        <w:rPr>
          <w:szCs w:val="26"/>
          <w:lang w:eastAsia="ar-SA"/>
        </w:rPr>
        <w:t xml:space="preserve">the orient </w:t>
      </w:r>
      <w:r w:rsidR="00773C31" w:rsidRPr="00926262">
        <w:rPr>
          <w:szCs w:val="26"/>
          <w:lang w:eastAsia="ar-SA"/>
        </w:rPr>
        <w:t>development of the thesis.</w:t>
      </w:r>
      <w:bookmarkEnd w:id="18"/>
      <w:bookmarkEnd w:id="19"/>
      <w:bookmarkEnd w:id="23"/>
      <w:bookmarkEnd w:id="24"/>
    </w:p>
    <w:p w:rsidR="00443239" w:rsidRDefault="00443239" w:rsidP="00615DDA">
      <w:pPr>
        <w:rPr>
          <w:szCs w:val="26"/>
          <w:lang w:eastAsia="ar-SA"/>
        </w:rPr>
      </w:pPr>
    </w:p>
    <w:p w:rsidR="00443239" w:rsidRPr="00615DDA" w:rsidRDefault="00443239" w:rsidP="00615DDA">
      <w:pPr>
        <w:rPr>
          <w:szCs w:val="26"/>
          <w:lang w:eastAsia="ar-SA"/>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443239" w:rsidRDefault="00443239" w:rsidP="004D46FB">
      <w:pPr>
        <w:pStyle w:val="TOCHeading"/>
        <w:rPr>
          <w:rFonts w:eastAsiaTheme="minorHAnsi"/>
        </w:rPr>
      </w:pPr>
    </w:p>
    <w:p w:rsidR="00904B97" w:rsidRPr="00443239" w:rsidRDefault="00904B97" w:rsidP="00443239"/>
    <w:sdt>
      <w:sdtPr>
        <w:rPr>
          <w:rFonts w:asciiTheme="minorHAnsi" w:eastAsiaTheme="minorHAnsi" w:hAnsiTheme="minorHAnsi" w:cstheme="minorBidi"/>
          <w:color w:val="auto"/>
          <w:sz w:val="22"/>
          <w:szCs w:val="22"/>
        </w:rPr>
        <w:id w:val="-296609235"/>
        <w:docPartObj>
          <w:docPartGallery w:val="Table of Contents"/>
          <w:docPartUnique/>
        </w:docPartObj>
      </w:sdtPr>
      <w:sdtEndPr>
        <w:rPr>
          <w:rFonts w:ascii="Times New Roman" w:hAnsi="Times New Roman"/>
          <w:b/>
          <w:bCs/>
          <w:noProof/>
          <w:sz w:val="26"/>
        </w:rPr>
      </w:sdtEndPr>
      <w:sdtContent>
        <w:p w:rsidR="00676473" w:rsidRPr="00C77EDF" w:rsidRDefault="00676473" w:rsidP="004D46FB">
          <w:pPr>
            <w:pStyle w:val="TOCHeading"/>
          </w:pPr>
          <w:r w:rsidRPr="00C77EDF">
            <w:t>MỤC LỤC</w:t>
          </w:r>
        </w:p>
        <w:p w:rsidR="00041006" w:rsidRDefault="00676473">
          <w:pPr>
            <w:pStyle w:val="TOC1"/>
            <w:tabs>
              <w:tab w:val="right" w:leader="dot" w:pos="8774"/>
            </w:tabs>
            <w:rPr>
              <w:rFonts w:asciiTheme="minorHAnsi" w:eastAsiaTheme="minorEastAsia" w:hAnsiTheme="minorHAnsi"/>
              <w:noProof/>
              <w:sz w:val="22"/>
            </w:rPr>
          </w:pPr>
          <w:r>
            <w:fldChar w:fldCharType="begin"/>
          </w:r>
          <w:r>
            <w:instrText xml:space="preserve"> TOC \o "1-3" \h \z \u </w:instrText>
          </w:r>
          <w:r>
            <w:fldChar w:fldCharType="separate"/>
          </w:r>
          <w:hyperlink w:anchor="_Toc421484145" w:history="1">
            <w:r w:rsidR="00041006" w:rsidRPr="004A02E8">
              <w:rPr>
                <w:rStyle w:val="Hyperlink"/>
                <w:noProof/>
              </w:rPr>
              <w:t>LỜI NÓI ĐẦU</w:t>
            </w:r>
            <w:r w:rsidR="00041006">
              <w:rPr>
                <w:noProof/>
                <w:webHidden/>
              </w:rPr>
              <w:tab/>
            </w:r>
            <w:r w:rsidR="00041006">
              <w:rPr>
                <w:noProof/>
                <w:webHidden/>
              </w:rPr>
              <w:fldChar w:fldCharType="begin"/>
            </w:r>
            <w:r w:rsidR="00041006">
              <w:rPr>
                <w:noProof/>
                <w:webHidden/>
              </w:rPr>
              <w:instrText xml:space="preserve"> PAGEREF _Toc421484145 \h </w:instrText>
            </w:r>
            <w:r w:rsidR="00041006">
              <w:rPr>
                <w:noProof/>
                <w:webHidden/>
              </w:rPr>
            </w:r>
            <w:r w:rsidR="00041006">
              <w:rPr>
                <w:noProof/>
                <w:webHidden/>
              </w:rPr>
              <w:fldChar w:fldCharType="separate"/>
            </w:r>
            <w:r w:rsidR="00730897">
              <w:rPr>
                <w:noProof/>
                <w:webHidden/>
              </w:rPr>
              <w:t>1</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46" w:history="1">
            <w:r w:rsidR="00041006" w:rsidRPr="004A02E8">
              <w:rPr>
                <w:rStyle w:val="Hyperlink"/>
                <w:noProof/>
              </w:rPr>
              <w:t>TÓM TẮT ĐỒ ÁN</w:t>
            </w:r>
            <w:r w:rsidR="00041006">
              <w:rPr>
                <w:noProof/>
                <w:webHidden/>
              </w:rPr>
              <w:tab/>
            </w:r>
            <w:r w:rsidR="00041006">
              <w:rPr>
                <w:noProof/>
                <w:webHidden/>
              </w:rPr>
              <w:fldChar w:fldCharType="begin"/>
            </w:r>
            <w:r w:rsidR="00041006">
              <w:rPr>
                <w:noProof/>
                <w:webHidden/>
              </w:rPr>
              <w:instrText xml:space="preserve"> PAGEREF _Toc421484146 \h </w:instrText>
            </w:r>
            <w:r w:rsidR="00041006">
              <w:rPr>
                <w:noProof/>
                <w:webHidden/>
              </w:rPr>
            </w:r>
            <w:r w:rsidR="00041006">
              <w:rPr>
                <w:noProof/>
                <w:webHidden/>
              </w:rPr>
              <w:fldChar w:fldCharType="separate"/>
            </w:r>
            <w:r w:rsidR="00730897">
              <w:rPr>
                <w:noProof/>
                <w:webHidden/>
              </w:rPr>
              <w:t>3</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47" w:history="1">
            <w:r w:rsidR="00041006" w:rsidRPr="004A02E8">
              <w:rPr>
                <w:rStyle w:val="Hyperlink"/>
                <w:noProof/>
              </w:rPr>
              <w:t>ABSTRACT</w:t>
            </w:r>
            <w:r w:rsidR="00041006">
              <w:rPr>
                <w:noProof/>
                <w:webHidden/>
              </w:rPr>
              <w:tab/>
            </w:r>
            <w:r w:rsidR="00041006">
              <w:rPr>
                <w:noProof/>
                <w:webHidden/>
              </w:rPr>
              <w:fldChar w:fldCharType="begin"/>
            </w:r>
            <w:r w:rsidR="00041006">
              <w:rPr>
                <w:noProof/>
                <w:webHidden/>
              </w:rPr>
              <w:instrText xml:space="preserve"> PAGEREF _Toc421484147 \h </w:instrText>
            </w:r>
            <w:r w:rsidR="00041006">
              <w:rPr>
                <w:noProof/>
                <w:webHidden/>
              </w:rPr>
            </w:r>
            <w:r w:rsidR="00041006">
              <w:rPr>
                <w:noProof/>
                <w:webHidden/>
              </w:rPr>
              <w:fldChar w:fldCharType="separate"/>
            </w:r>
            <w:r w:rsidR="00730897">
              <w:rPr>
                <w:noProof/>
                <w:webHidden/>
              </w:rPr>
              <w:t>4</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48" w:history="1">
            <w:r w:rsidR="00041006" w:rsidRPr="004A02E8">
              <w:rPr>
                <w:rStyle w:val="Hyperlink"/>
                <w:noProof/>
              </w:rPr>
              <w:t>DANH MỤC HÌNH VẼ</w:t>
            </w:r>
            <w:r w:rsidR="00041006">
              <w:rPr>
                <w:noProof/>
                <w:webHidden/>
              </w:rPr>
              <w:tab/>
            </w:r>
            <w:r w:rsidR="00041006">
              <w:rPr>
                <w:noProof/>
                <w:webHidden/>
              </w:rPr>
              <w:fldChar w:fldCharType="begin"/>
            </w:r>
            <w:r w:rsidR="00041006">
              <w:rPr>
                <w:noProof/>
                <w:webHidden/>
              </w:rPr>
              <w:instrText xml:space="preserve"> PAGEREF _Toc421484148 \h </w:instrText>
            </w:r>
            <w:r w:rsidR="00041006">
              <w:rPr>
                <w:noProof/>
                <w:webHidden/>
              </w:rPr>
            </w:r>
            <w:r w:rsidR="00041006">
              <w:rPr>
                <w:noProof/>
                <w:webHidden/>
              </w:rPr>
              <w:fldChar w:fldCharType="separate"/>
            </w:r>
            <w:r w:rsidR="00730897">
              <w:rPr>
                <w:noProof/>
                <w:webHidden/>
              </w:rPr>
              <w:t>8</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49" w:history="1">
            <w:r w:rsidR="00041006" w:rsidRPr="004A02E8">
              <w:rPr>
                <w:rStyle w:val="Hyperlink"/>
                <w:noProof/>
              </w:rPr>
              <w:t>THUẬT NGỮ VIẾT TẮT</w:t>
            </w:r>
            <w:r w:rsidR="00041006">
              <w:rPr>
                <w:noProof/>
                <w:webHidden/>
              </w:rPr>
              <w:tab/>
            </w:r>
            <w:r w:rsidR="00041006">
              <w:rPr>
                <w:noProof/>
                <w:webHidden/>
              </w:rPr>
              <w:fldChar w:fldCharType="begin"/>
            </w:r>
            <w:r w:rsidR="00041006">
              <w:rPr>
                <w:noProof/>
                <w:webHidden/>
              </w:rPr>
              <w:instrText xml:space="preserve"> PAGEREF _Toc421484149 \h </w:instrText>
            </w:r>
            <w:r w:rsidR="00041006">
              <w:rPr>
                <w:noProof/>
                <w:webHidden/>
              </w:rPr>
            </w:r>
            <w:r w:rsidR="00041006">
              <w:rPr>
                <w:noProof/>
                <w:webHidden/>
              </w:rPr>
              <w:fldChar w:fldCharType="separate"/>
            </w:r>
            <w:r w:rsidR="00730897">
              <w:rPr>
                <w:noProof/>
                <w:webHidden/>
              </w:rPr>
              <w:t>10</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50" w:history="1">
            <w:r w:rsidR="00041006" w:rsidRPr="004A02E8">
              <w:rPr>
                <w:rStyle w:val="Hyperlink"/>
                <w:noProof/>
              </w:rPr>
              <w:t>CHƯƠNG 1: GIỚI THIỆU</w:t>
            </w:r>
            <w:r w:rsidR="00041006">
              <w:rPr>
                <w:noProof/>
                <w:webHidden/>
              </w:rPr>
              <w:tab/>
            </w:r>
            <w:r w:rsidR="00041006">
              <w:rPr>
                <w:noProof/>
                <w:webHidden/>
              </w:rPr>
              <w:fldChar w:fldCharType="begin"/>
            </w:r>
            <w:r w:rsidR="00041006">
              <w:rPr>
                <w:noProof/>
                <w:webHidden/>
              </w:rPr>
              <w:instrText xml:space="preserve"> PAGEREF _Toc421484150 \h </w:instrText>
            </w:r>
            <w:r w:rsidR="00041006">
              <w:rPr>
                <w:noProof/>
                <w:webHidden/>
              </w:rPr>
            </w:r>
            <w:r w:rsidR="00041006">
              <w:rPr>
                <w:noProof/>
                <w:webHidden/>
              </w:rPr>
              <w:fldChar w:fldCharType="separate"/>
            </w:r>
            <w:r w:rsidR="00730897">
              <w:rPr>
                <w:noProof/>
                <w:webHidden/>
              </w:rPr>
              <w:t>12</w:t>
            </w:r>
            <w:r w:rsidR="00041006">
              <w:rPr>
                <w:noProof/>
                <w:webHidden/>
              </w:rPr>
              <w:fldChar w:fldCharType="end"/>
            </w:r>
          </w:hyperlink>
        </w:p>
        <w:p w:rsidR="00041006" w:rsidRDefault="005261BC">
          <w:pPr>
            <w:pStyle w:val="TOC2"/>
            <w:tabs>
              <w:tab w:val="left" w:pos="880"/>
              <w:tab w:val="right" w:leader="dot" w:pos="8774"/>
            </w:tabs>
            <w:rPr>
              <w:rFonts w:asciiTheme="minorHAnsi" w:eastAsiaTheme="minorEastAsia" w:hAnsiTheme="minorHAnsi"/>
              <w:noProof/>
              <w:sz w:val="22"/>
            </w:rPr>
          </w:pPr>
          <w:hyperlink w:anchor="_Toc421484151" w:history="1">
            <w:r w:rsidR="00041006" w:rsidRPr="004A02E8">
              <w:rPr>
                <w:rStyle w:val="Hyperlink"/>
                <w:noProof/>
              </w:rPr>
              <w:t>1.1</w:t>
            </w:r>
            <w:r w:rsidR="00041006">
              <w:rPr>
                <w:rFonts w:asciiTheme="minorHAnsi" w:eastAsiaTheme="minorEastAsia" w:hAnsiTheme="minorHAnsi"/>
                <w:noProof/>
                <w:sz w:val="22"/>
              </w:rPr>
              <w:tab/>
            </w:r>
            <w:r w:rsidR="00041006" w:rsidRPr="004A02E8">
              <w:rPr>
                <w:rStyle w:val="Hyperlink"/>
                <w:noProof/>
              </w:rPr>
              <w:t>Tổng quan</w:t>
            </w:r>
            <w:r w:rsidR="00041006">
              <w:rPr>
                <w:noProof/>
                <w:webHidden/>
              </w:rPr>
              <w:tab/>
            </w:r>
            <w:r w:rsidR="00041006">
              <w:rPr>
                <w:noProof/>
                <w:webHidden/>
              </w:rPr>
              <w:fldChar w:fldCharType="begin"/>
            </w:r>
            <w:r w:rsidR="00041006">
              <w:rPr>
                <w:noProof/>
                <w:webHidden/>
              </w:rPr>
              <w:instrText xml:space="preserve"> PAGEREF _Toc421484151 \h </w:instrText>
            </w:r>
            <w:r w:rsidR="00041006">
              <w:rPr>
                <w:noProof/>
                <w:webHidden/>
              </w:rPr>
            </w:r>
            <w:r w:rsidR="00041006">
              <w:rPr>
                <w:noProof/>
                <w:webHidden/>
              </w:rPr>
              <w:fldChar w:fldCharType="separate"/>
            </w:r>
            <w:r w:rsidR="00730897">
              <w:rPr>
                <w:noProof/>
                <w:webHidden/>
              </w:rPr>
              <w:t>12</w:t>
            </w:r>
            <w:r w:rsidR="00041006">
              <w:rPr>
                <w:noProof/>
                <w:webHidden/>
              </w:rPr>
              <w:fldChar w:fldCharType="end"/>
            </w:r>
          </w:hyperlink>
        </w:p>
        <w:p w:rsidR="00041006" w:rsidRDefault="005261BC">
          <w:pPr>
            <w:pStyle w:val="TOC3"/>
            <w:tabs>
              <w:tab w:val="left" w:pos="1320"/>
              <w:tab w:val="right" w:leader="dot" w:pos="8774"/>
            </w:tabs>
            <w:rPr>
              <w:rFonts w:asciiTheme="minorHAnsi" w:eastAsiaTheme="minorEastAsia" w:hAnsiTheme="minorHAnsi"/>
              <w:noProof/>
              <w:sz w:val="22"/>
            </w:rPr>
          </w:pPr>
          <w:hyperlink w:anchor="_Toc421484152" w:history="1">
            <w:r w:rsidR="00041006" w:rsidRPr="004A02E8">
              <w:rPr>
                <w:rStyle w:val="Hyperlink"/>
                <w:noProof/>
              </w:rPr>
              <w:t>1.1.1</w:t>
            </w:r>
            <w:r w:rsidR="00041006">
              <w:rPr>
                <w:rFonts w:asciiTheme="minorHAnsi" w:eastAsiaTheme="minorEastAsia" w:hAnsiTheme="minorHAnsi"/>
                <w:noProof/>
                <w:sz w:val="22"/>
              </w:rPr>
              <w:tab/>
            </w:r>
            <w:r w:rsidR="00041006" w:rsidRPr="004A02E8">
              <w:rPr>
                <w:rStyle w:val="Hyperlink"/>
                <w:noProof/>
              </w:rPr>
              <w:t>Giới thiệu mạng di động lưới hỗn hợp</w:t>
            </w:r>
            <w:r w:rsidR="00041006">
              <w:rPr>
                <w:noProof/>
                <w:webHidden/>
              </w:rPr>
              <w:tab/>
            </w:r>
            <w:r w:rsidR="00041006">
              <w:rPr>
                <w:noProof/>
                <w:webHidden/>
              </w:rPr>
              <w:fldChar w:fldCharType="begin"/>
            </w:r>
            <w:r w:rsidR="00041006">
              <w:rPr>
                <w:noProof/>
                <w:webHidden/>
              </w:rPr>
              <w:instrText xml:space="preserve"> PAGEREF _Toc421484152 \h </w:instrText>
            </w:r>
            <w:r w:rsidR="00041006">
              <w:rPr>
                <w:noProof/>
                <w:webHidden/>
              </w:rPr>
            </w:r>
            <w:r w:rsidR="00041006">
              <w:rPr>
                <w:noProof/>
                <w:webHidden/>
              </w:rPr>
              <w:fldChar w:fldCharType="separate"/>
            </w:r>
            <w:r w:rsidR="00730897">
              <w:rPr>
                <w:noProof/>
                <w:webHidden/>
              </w:rPr>
              <w:t>12</w:t>
            </w:r>
            <w:r w:rsidR="00041006">
              <w:rPr>
                <w:noProof/>
                <w:webHidden/>
              </w:rPr>
              <w:fldChar w:fldCharType="end"/>
            </w:r>
          </w:hyperlink>
        </w:p>
        <w:p w:rsidR="00041006" w:rsidRDefault="005261BC">
          <w:pPr>
            <w:pStyle w:val="TOC3"/>
            <w:tabs>
              <w:tab w:val="left" w:pos="1320"/>
              <w:tab w:val="right" w:leader="dot" w:pos="8774"/>
            </w:tabs>
            <w:rPr>
              <w:rFonts w:asciiTheme="minorHAnsi" w:eastAsiaTheme="minorEastAsia" w:hAnsiTheme="minorHAnsi"/>
              <w:noProof/>
              <w:sz w:val="22"/>
            </w:rPr>
          </w:pPr>
          <w:hyperlink w:anchor="_Toc421484153" w:history="1">
            <w:r w:rsidR="00041006" w:rsidRPr="004A02E8">
              <w:rPr>
                <w:rStyle w:val="Hyperlink"/>
                <w:noProof/>
              </w:rPr>
              <w:t>1.1.2</w:t>
            </w:r>
            <w:r w:rsidR="00041006">
              <w:rPr>
                <w:rFonts w:asciiTheme="minorHAnsi" w:eastAsiaTheme="minorEastAsia" w:hAnsiTheme="minorHAnsi"/>
                <w:noProof/>
                <w:sz w:val="22"/>
              </w:rPr>
              <w:tab/>
            </w:r>
            <w:r w:rsidR="00041006" w:rsidRPr="004A02E8">
              <w:rPr>
                <w:rStyle w:val="Hyperlink"/>
                <w:noProof/>
              </w:rPr>
              <w:t>Điểm khác nhau giữa mạng di động lưới hỗn hợp và mạng MANET</w:t>
            </w:r>
            <w:r w:rsidR="00041006">
              <w:rPr>
                <w:noProof/>
                <w:webHidden/>
              </w:rPr>
              <w:tab/>
            </w:r>
            <w:r w:rsidR="00041006">
              <w:rPr>
                <w:noProof/>
                <w:webHidden/>
              </w:rPr>
              <w:fldChar w:fldCharType="begin"/>
            </w:r>
            <w:r w:rsidR="00041006">
              <w:rPr>
                <w:noProof/>
                <w:webHidden/>
              </w:rPr>
              <w:instrText xml:space="preserve"> PAGEREF _Toc421484153 \h </w:instrText>
            </w:r>
            <w:r w:rsidR="00041006">
              <w:rPr>
                <w:noProof/>
                <w:webHidden/>
              </w:rPr>
            </w:r>
            <w:r w:rsidR="00041006">
              <w:rPr>
                <w:noProof/>
                <w:webHidden/>
              </w:rPr>
              <w:fldChar w:fldCharType="separate"/>
            </w:r>
            <w:r w:rsidR="00730897">
              <w:rPr>
                <w:noProof/>
                <w:webHidden/>
              </w:rPr>
              <w:t>14</w:t>
            </w:r>
            <w:r w:rsidR="00041006">
              <w:rPr>
                <w:noProof/>
                <w:webHidden/>
              </w:rPr>
              <w:fldChar w:fldCharType="end"/>
            </w:r>
          </w:hyperlink>
        </w:p>
        <w:p w:rsidR="00041006" w:rsidRDefault="005261BC">
          <w:pPr>
            <w:pStyle w:val="TOC2"/>
            <w:tabs>
              <w:tab w:val="left" w:pos="880"/>
              <w:tab w:val="right" w:leader="dot" w:pos="8774"/>
            </w:tabs>
            <w:rPr>
              <w:rFonts w:asciiTheme="minorHAnsi" w:eastAsiaTheme="minorEastAsia" w:hAnsiTheme="minorHAnsi"/>
              <w:noProof/>
              <w:sz w:val="22"/>
            </w:rPr>
          </w:pPr>
          <w:hyperlink w:anchor="_Toc421484154" w:history="1">
            <w:r w:rsidR="00041006" w:rsidRPr="004A02E8">
              <w:rPr>
                <w:rStyle w:val="Hyperlink"/>
                <w:noProof/>
              </w:rPr>
              <w:t>1.2</w:t>
            </w:r>
            <w:r w:rsidR="00041006">
              <w:rPr>
                <w:rFonts w:asciiTheme="minorHAnsi" w:eastAsiaTheme="minorEastAsia" w:hAnsiTheme="minorHAnsi"/>
                <w:noProof/>
                <w:sz w:val="22"/>
              </w:rPr>
              <w:tab/>
            </w:r>
            <w:r w:rsidR="00041006" w:rsidRPr="004A02E8">
              <w:rPr>
                <w:rStyle w:val="Hyperlink"/>
                <w:noProof/>
              </w:rPr>
              <w:t>Môi trường nghiên cứu phát triển</w:t>
            </w:r>
            <w:r w:rsidR="00041006">
              <w:rPr>
                <w:noProof/>
                <w:webHidden/>
              </w:rPr>
              <w:tab/>
            </w:r>
            <w:r w:rsidR="00041006">
              <w:rPr>
                <w:noProof/>
                <w:webHidden/>
              </w:rPr>
              <w:fldChar w:fldCharType="begin"/>
            </w:r>
            <w:r w:rsidR="00041006">
              <w:rPr>
                <w:noProof/>
                <w:webHidden/>
              </w:rPr>
              <w:instrText xml:space="preserve"> PAGEREF _Toc421484154 \h </w:instrText>
            </w:r>
            <w:r w:rsidR="00041006">
              <w:rPr>
                <w:noProof/>
                <w:webHidden/>
              </w:rPr>
            </w:r>
            <w:r w:rsidR="00041006">
              <w:rPr>
                <w:noProof/>
                <w:webHidden/>
              </w:rPr>
              <w:fldChar w:fldCharType="separate"/>
            </w:r>
            <w:r w:rsidR="00730897">
              <w:rPr>
                <w:noProof/>
                <w:webHidden/>
              </w:rPr>
              <w:t>15</w:t>
            </w:r>
            <w:r w:rsidR="00041006">
              <w:rPr>
                <w:noProof/>
                <w:webHidden/>
              </w:rPr>
              <w:fldChar w:fldCharType="end"/>
            </w:r>
          </w:hyperlink>
        </w:p>
        <w:p w:rsidR="00041006" w:rsidRDefault="005261BC">
          <w:pPr>
            <w:pStyle w:val="TOC3"/>
            <w:tabs>
              <w:tab w:val="left" w:pos="1320"/>
              <w:tab w:val="right" w:leader="dot" w:pos="8774"/>
            </w:tabs>
            <w:rPr>
              <w:rFonts w:asciiTheme="minorHAnsi" w:eastAsiaTheme="minorEastAsia" w:hAnsiTheme="minorHAnsi"/>
              <w:noProof/>
              <w:sz w:val="22"/>
            </w:rPr>
          </w:pPr>
          <w:hyperlink w:anchor="_Toc421484155" w:history="1">
            <w:r w:rsidR="00041006" w:rsidRPr="004A02E8">
              <w:rPr>
                <w:rStyle w:val="Hyperlink"/>
                <w:noProof/>
              </w:rPr>
              <w:t>1.2.1</w:t>
            </w:r>
            <w:r w:rsidR="00041006">
              <w:rPr>
                <w:rFonts w:asciiTheme="minorHAnsi" w:eastAsiaTheme="minorEastAsia" w:hAnsiTheme="minorHAnsi"/>
                <w:noProof/>
                <w:sz w:val="22"/>
              </w:rPr>
              <w:tab/>
            </w:r>
            <w:r w:rsidR="00041006" w:rsidRPr="004A02E8">
              <w:rPr>
                <w:rStyle w:val="Hyperlink"/>
                <w:noProof/>
              </w:rPr>
              <w:t>Hệ điều hành</w:t>
            </w:r>
            <w:r w:rsidR="00041006">
              <w:rPr>
                <w:noProof/>
                <w:webHidden/>
              </w:rPr>
              <w:tab/>
            </w:r>
            <w:r w:rsidR="00041006">
              <w:rPr>
                <w:noProof/>
                <w:webHidden/>
              </w:rPr>
              <w:fldChar w:fldCharType="begin"/>
            </w:r>
            <w:r w:rsidR="00041006">
              <w:rPr>
                <w:noProof/>
                <w:webHidden/>
              </w:rPr>
              <w:instrText xml:space="preserve"> PAGEREF _Toc421484155 \h </w:instrText>
            </w:r>
            <w:r w:rsidR="00041006">
              <w:rPr>
                <w:noProof/>
                <w:webHidden/>
              </w:rPr>
            </w:r>
            <w:r w:rsidR="00041006">
              <w:rPr>
                <w:noProof/>
                <w:webHidden/>
              </w:rPr>
              <w:fldChar w:fldCharType="separate"/>
            </w:r>
            <w:r w:rsidR="00730897">
              <w:rPr>
                <w:noProof/>
                <w:webHidden/>
              </w:rPr>
              <w:t>15</w:t>
            </w:r>
            <w:r w:rsidR="00041006">
              <w:rPr>
                <w:noProof/>
                <w:webHidden/>
              </w:rPr>
              <w:fldChar w:fldCharType="end"/>
            </w:r>
          </w:hyperlink>
        </w:p>
        <w:p w:rsidR="00041006" w:rsidRDefault="005261BC">
          <w:pPr>
            <w:pStyle w:val="TOC3"/>
            <w:tabs>
              <w:tab w:val="left" w:pos="1320"/>
              <w:tab w:val="right" w:leader="dot" w:pos="8774"/>
            </w:tabs>
            <w:rPr>
              <w:rFonts w:asciiTheme="minorHAnsi" w:eastAsiaTheme="minorEastAsia" w:hAnsiTheme="minorHAnsi"/>
              <w:noProof/>
              <w:sz w:val="22"/>
            </w:rPr>
          </w:pPr>
          <w:hyperlink w:anchor="_Toc421484156" w:history="1">
            <w:r w:rsidR="00041006" w:rsidRPr="004A02E8">
              <w:rPr>
                <w:rStyle w:val="Hyperlink"/>
                <w:noProof/>
              </w:rPr>
              <w:t>1.2.2</w:t>
            </w:r>
            <w:r w:rsidR="00041006">
              <w:rPr>
                <w:rFonts w:asciiTheme="minorHAnsi" w:eastAsiaTheme="minorEastAsia" w:hAnsiTheme="minorHAnsi"/>
                <w:noProof/>
                <w:sz w:val="22"/>
              </w:rPr>
              <w:tab/>
            </w:r>
            <w:r w:rsidR="00041006" w:rsidRPr="004A02E8">
              <w:rPr>
                <w:rStyle w:val="Hyperlink"/>
                <w:noProof/>
              </w:rPr>
              <w:t>Thiết bị nhúng – GENE9455</w:t>
            </w:r>
            <w:r w:rsidR="00041006">
              <w:rPr>
                <w:noProof/>
                <w:webHidden/>
              </w:rPr>
              <w:tab/>
            </w:r>
            <w:r w:rsidR="00041006">
              <w:rPr>
                <w:noProof/>
                <w:webHidden/>
              </w:rPr>
              <w:fldChar w:fldCharType="begin"/>
            </w:r>
            <w:r w:rsidR="00041006">
              <w:rPr>
                <w:noProof/>
                <w:webHidden/>
              </w:rPr>
              <w:instrText xml:space="preserve"> PAGEREF _Toc421484156 \h </w:instrText>
            </w:r>
            <w:r w:rsidR="00041006">
              <w:rPr>
                <w:noProof/>
                <w:webHidden/>
              </w:rPr>
            </w:r>
            <w:r w:rsidR="00041006">
              <w:rPr>
                <w:noProof/>
                <w:webHidden/>
              </w:rPr>
              <w:fldChar w:fldCharType="separate"/>
            </w:r>
            <w:r w:rsidR="00730897">
              <w:rPr>
                <w:noProof/>
                <w:webHidden/>
              </w:rPr>
              <w:t>18</w:t>
            </w:r>
            <w:r w:rsidR="00041006">
              <w:rPr>
                <w:noProof/>
                <w:webHidden/>
              </w:rPr>
              <w:fldChar w:fldCharType="end"/>
            </w:r>
          </w:hyperlink>
        </w:p>
        <w:p w:rsidR="00041006" w:rsidRDefault="005261BC">
          <w:pPr>
            <w:pStyle w:val="TOC2"/>
            <w:tabs>
              <w:tab w:val="left" w:pos="880"/>
              <w:tab w:val="right" w:leader="dot" w:pos="8774"/>
            </w:tabs>
            <w:rPr>
              <w:rFonts w:asciiTheme="minorHAnsi" w:eastAsiaTheme="minorEastAsia" w:hAnsiTheme="minorHAnsi"/>
              <w:noProof/>
              <w:sz w:val="22"/>
            </w:rPr>
          </w:pPr>
          <w:hyperlink w:anchor="_Toc421484157" w:history="1">
            <w:r w:rsidR="00041006" w:rsidRPr="004A02E8">
              <w:rPr>
                <w:rStyle w:val="Hyperlink"/>
                <w:noProof/>
              </w:rPr>
              <w:t>1.3</w:t>
            </w:r>
            <w:r w:rsidR="00041006">
              <w:rPr>
                <w:rFonts w:asciiTheme="minorHAnsi" w:eastAsiaTheme="minorEastAsia" w:hAnsiTheme="minorHAnsi"/>
                <w:noProof/>
                <w:sz w:val="22"/>
              </w:rPr>
              <w:tab/>
            </w:r>
            <w:r w:rsidR="00041006" w:rsidRPr="004A02E8">
              <w:rPr>
                <w:rStyle w:val="Hyperlink"/>
                <w:noProof/>
              </w:rPr>
              <w:t>Ý tưởng thực hiện đề tài</w:t>
            </w:r>
            <w:r w:rsidR="00041006">
              <w:rPr>
                <w:noProof/>
                <w:webHidden/>
              </w:rPr>
              <w:tab/>
            </w:r>
            <w:r w:rsidR="00041006">
              <w:rPr>
                <w:noProof/>
                <w:webHidden/>
              </w:rPr>
              <w:fldChar w:fldCharType="begin"/>
            </w:r>
            <w:r w:rsidR="00041006">
              <w:rPr>
                <w:noProof/>
                <w:webHidden/>
              </w:rPr>
              <w:instrText xml:space="preserve"> PAGEREF _Toc421484157 \h </w:instrText>
            </w:r>
            <w:r w:rsidR="00041006">
              <w:rPr>
                <w:noProof/>
                <w:webHidden/>
              </w:rPr>
            </w:r>
            <w:r w:rsidR="00041006">
              <w:rPr>
                <w:noProof/>
                <w:webHidden/>
              </w:rPr>
              <w:fldChar w:fldCharType="separate"/>
            </w:r>
            <w:r w:rsidR="00730897">
              <w:rPr>
                <w:noProof/>
                <w:webHidden/>
              </w:rPr>
              <w:t>19</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58" w:history="1">
            <w:r w:rsidR="00041006" w:rsidRPr="004A02E8">
              <w:rPr>
                <w:rStyle w:val="Hyperlink"/>
                <w:noProof/>
              </w:rPr>
              <w:t>CHƯƠNG 2: XÂY DỰNG MÔ HÌNH MẠNG DI ĐỘNG LƯỚI HỖN HỢP</w:t>
            </w:r>
            <w:r w:rsidR="00041006">
              <w:rPr>
                <w:noProof/>
                <w:webHidden/>
              </w:rPr>
              <w:tab/>
            </w:r>
            <w:r w:rsidR="00041006">
              <w:rPr>
                <w:noProof/>
                <w:webHidden/>
              </w:rPr>
              <w:fldChar w:fldCharType="begin"/>
            </w:r>
            <w:r w:rsidR="00041006">
              <w:rPr>
                <w:noProof/>
                <w:webHidden/>
              </w:rPr>
              <w:instrText xml:space="preserve"> PAGEREF _Toc421484158 \h </w:instrText>
            </w:r>
            <w:r w:rsidR="00041006">
              <w:rPr>
                <w:noProof/>
                <w:webHidden/>
              </w:rPr>
            </w:r>
            <w:r w:rsidR="00041006">
              <w:rPr>
                <w:noProof/>
                <w:webHidden/>
              </w:rPr>
              <w:fldChar w:fldCharType="separate"/>
            </w:r>
            <w:r w:rsidR="00730897">
              <w:rPr>
                <w:noProof/>
                <w:webHidden/>
              </w:rPr>
              <w:t>21</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59" w:history="1">
            <w:r w:rsidR="00041006" w:rsidRPr="004A02E8">
              <w:rPr>
                <w:rStyle w:val="Hyperlink"/>
                <w:noProof/>
              </w:rPr>
              <w:t>2.1 Mô hình tổng quan</w:t>
            </w:r>
            <w:r w:rsidR="00041006">
              <w:rPr>
                <w:noProof/>
                <w:webHidden/>
              </w:rPr>
              <w:tab/>
            </w:r>
            <w:r w:rsidR="00041006">
              <w:rPr>
                <w:noProof/>
                <w:webHidden/>
              </w:rPr>
              <w:fldChar w:fldCharType="begin"/>
            </w:r>
            <w:r w:rsidR="00041006">
              <w:rPr>
                <w:noProof/>
                <w:webHidden/>
              </w:rPr>
              <w:instrText xml:space="preserve"> PAGEREF _Toc421484159 \h </w:instrText>
            </w:r>
            <w:r w:rsidR="00041006">
              <w:rPr>
                <w:noProof/>
                <w:webHidden/>
              </w:rPr>
            </w:r>
            <w:r w:rsidR="00041006">
              <w:rPr>
                <w:noProof/>
                <w:webHidden/>
              </w:rPr>
              <w:fldChar w:fldCharType="separate"/>
            </w:r>
            <w:r w:rsidR="00730897">
              <w:rPr>
                <w:noProof/>
                <w:webHidden/>
              </w:rPr>
              <w:t>21</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60" w:history="1">
            <w:r w:rsidR="00041006" w:rsidRPr="004A02E8">
              <w:rPr>
                <w:rStyle w:val="Hyperlink"/>
                <w:noProof/>
              </w:rPr>
              <w:t>2.2 Xây dựng mô hình</w:t>
            </w:r>
            <w:r w:rsidR="00041006">
              <w:rPr>
                <w:noProof/>
                <w:webHidden/>
              </w:rPr>
              <w:tab/>
            </w:r>
            <w:r w:rsidR="00041006">
              <w:rPr>
                <w:noProof/>
                <w:webHidden/>
              </w:rPr>
              <w:fldChar w:fldCharType="begin"/>
            </w:r>
            <w:r w:rsidR="00041006">
              <w:rPr>
                <w:noProof/>
                <w:webHidden/>
              </w:rPr>
              <w:instrText xml:space="preserve"> PAGEREF _Toc421484160 \h </w:instrText>
            </w:r>
            <w:r w:rsidR="00041006">
              <w:rPr>
                <w:noProof/>
                <w:webHidden/>
              </w:rPr>
            </w:r>
            <w:r w:rsidR="00041006">
              <w:rPr>
                <w:noProof/>
                <w:webHidden/>
              </w:rPr>
              <w:fldChar w:fldCharType="separate"/>
            </w:r>
            <w:r w:rsidR="00730897">
              <w:rPr>
                <w:noProof/>
                <w:webHidden/>
              </w:rPr>
              <w:t>22</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61" w:history="1">
            <w:r w:rsidR="00041006" w:rsidRPr="004A02E8">
              <w:rPr>
                <w:rStyle w:val="Hyperlink"/>
                <w:noProof/>
              </w:rPr>
              <w:t>2.2.1 Thiết bị đặt trên các phương tiện (OBU – Onboard Unit)</w:t>
            </w:r>
            <w:r w:rsidR="00041006">
              <w:rPr>
                <w:noProof/>
                <w:webHidden/>
              </w:rPr>
              <w:tab/>
            </w:r>
            <w:r w:rsidR="00041006">
              <w:rPr>
                <w:noProof/>
                <w:webHidden/>
              </w:rPr>
              <w:fldChar w:fldCharType="begin"/>
            </w:r>
            <w:r w:rsidR="00041006">
              <w:rPr>
                <w:noProof/>
                <w:webHidden/>
              </w:rPr>
              <w:instrText xml:space="preserve"> PAGEREF _Toc421484161 \h </w:instrText>
            </w:r>
            <w:r w:rsidR="00041006">
              <w:rPr>
                <w:noProof/>
                <w:webHidden/>
              </w:rPr>
            </w:r>
            <w:r w:rsidR="00041006">
              <w:rPr>
                <w:noProof/>
                <w:webHidden/>
              </w:rPr>
              <w:fldChar w:fldCharType="separate"/>
            </w:r>
            <w:r w:rsidR="00730897">
              <w:rPr>
                <w:noProof/>
                <w:webHidden/>
              </w:rPr>
              <w:t>22</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62" w:history="1">
            <w:r w:rsidR="00041006" w:rsidRPr="004A02E8">
              <w:rPr>
                <w:rStyle w:val="Hyperlink"/>
                <w:noProof/>
              </w:rPr>
              <w:t>2.2.2 Xây dựng Gateway</w:t>
            </w:r>
            <w:r w:rsidR="00041006">
              <w:rPr>
                <w:noProof/>
                <w:webHidden/>
              </w:rPr>
              <w:tab/>
            </w:r>
            <w:r w:rsidR="00041006">
              <w:rPr>
                <w:noProof/>
                <w:webHidden/>
              </w:rPr>
              <w:fldChar w:fldCharType="begin"/>
            </w:r>
            <w:r w:rsidR="00041006">
              <w:rPr>
                <w:noProof/>
                <w:webHidden/>
              </w:rPr>
              <w:instrText xml:space="preserve"> PAGEREF _Toc421484162 \h </w:instrText>
            </w:r>
            <w:r w:rsidR="00041006">
              <w:rPr>
                <w:noProof/>
                <w:webHidden/>
              </w:rPr>
            </w:r>
            <w:r w:rsidR="00041006">
              <w:rPr>
                <w:noProof/>
                <w:webHidden/>
              </w:rPr>
              <w:fldChar w:fldCharType="separate"/>
            </w:r>
            <w:r w:rsidR="00730897">
              <w:rPr>
                <w:noProof/>
                <w:webHidden/>
              </w:rPr>
              <w:t>25</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63" w:history="1">
            <w:r w:rsidR="00041006" w:rsidRPr="004A02E8">
              <w:rPr>
                <w:rStyle w:val="Hyperlink"/>
                <w:noProof/>
              </w:rPr>
              <w:t>CHƯƠNG 3: THIẾT KẾ ỨNG DỤNG ĐA PHƯƠNG TIỆN TRÊN OBU</w:t>
            </w:r>
            <w:r w:rsidR="00041006">
              <w:rPr>
                <w:noProof/>
                <w:webHidden/>
              </w:rPr>
              <w:tab/>
            </w:r>
            <w:r w:rsidR="00041006">
              <w:rPr>
                <w:noProof/>
                <w:webHidden/>
              </w:rPr>
              <w:fldChar w:fldCharType="begin"/>
            </w:r>
            <w:r w:rsidR="00041006">
              <w:rPr>
                <w:noProof/>
                <w:webHidden/>
              </w:rPr>
              <w:instrText xml:space="preserve"> PAGEREF _Toc421484163 \h </w:instrText>
            </w:r>
            <w:r w:rsidR="00041006">
              <w:rPr>
                <w:noProof/>
                <w:webHidden/>
              </w:rPr>
            </w:r>
            <w:r w:rsidR="00041006">
              <w:rPr>
                <w:noProof/>
                <w:webHidden/>
              </w:rPr>
              <w:fldChar w:fldCharType="separate"/>
            </w:r>
            <w:r w:rsidR="00730897">
              <w:rPr>
                <w:noProof/>
                <w:webHidden/>
              </w:rPr>
              <w:t>28</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64" w:history="1">
            <w:r w:rsidR="00041006" w:rsidRPr="004A02E8">
              <w:rPr>
                <w:rStyle w:val="Hyperlink"/>
                <w:noProof/>
              </w:rPr>
              <w:t>3.1 Yêu cầu thiết kế ứng dụng đa phương tiện</w:t>
            </w:r>
            <w:r w:rsidR="00041006">
              <w:rPr>
                <w:noProof/>
                <w:webHidden/>
              </w:rPr>
              <w:tab/>
            </w:r>
            <w:r w:rsidR="00041006">
              <w:rPr>
                <w:noProof/>
                <w:webHidden/>
              </w:rPr>
              <w:fldChar w:fldCharType="begin"/>
            </w:r>
            <w:r w:rsidR="00041006">
              <w:rPr>
                <w:noProof/>
                <w:webHidden/>
              </w:rPr>
              <w:instrText xml:space="preserve"> PAGEREF _Toc421484164 \h </w:instrText>
            </w:r>
            <w:r w:rsidR="00041006">
              <w:rPr>
                <w:noProof/>
                <w:webHidden/>
              </w:rPr>
            </w:r>
            <w:r w:rsidR="00041006">
              <w:rPr>
                <w:noProof/>
                <w:webHidden/>
              </w:rPr>
              <w:fldChar w:fldCharType="separate"/>
            </w:r>
            <w:r w:rsidR="00730897">
              <w:rPr>
                <w:noProof/>
                <w:webHidden/>
              </w:rPr>
              <w:t>28</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65" w:history="1">
            <w:r w:rsidR="00041006" w:rsidRPr="004A02E8">
              <w:rPr>
                <w:rStyle w:val="Hyperlink"/>
                <w:noProof/>
              </w:rPr>
              <w:t>3.2 Giao thức báo hiệu</w:t>
            </w:r>
            <w:r w:rsidR="00041006">
              <w:rPr>
                <w:noProof/>
                <w:webHidden/>
              </w:rPr>
              <w:tab/>
            </w:r>
            <w:r w:rsidR="00041006">
              <w:rPr>
                <w:noProof/>
                <w:webHidden/>
              </w:rPr>
              <w:fldChar w:fldCharType="begin"/>
            </w:r>
            <w:r w:rsidR="00041006">
              <w:rPr>
                <w:noProof/>
                <w:webHidden/>
              </w:rPr>
              <w:instrText xml:space="preserve"> PAGEREF _Toc421484165 \h </w:instrText>
            </w:r>
            <w:r w:rsidR="00041006">
              <w:rPr>
                <w:noProof/>
                <w:webHidden/>
              </w:rPr>
            </w:r>
            <w:r w:rsidR="00041006">
              <w:rPr>
                <w:noProof/>
                <w:webHidden/>
              </w:rPr>
              <w:fldChar w:fldCharType="separate"/>
            </w:r>
            <w:r w:rsidR="00730897">
              <w:rPr>
                <w:noProof/>
                <w:webHidden/>
              </w:rPr>
              <w:t>29</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66" w:history="1">
            <w:r w:rsidR="00041006" w:rsidRPr="004A02E8">
              <w:rPr>
                <w:rStyle w:val="Hyperlink"/>
                <w:noProof/>
              </w:rPr>
              <w:t>3.3 Giao thức định tuyến</w:t>
            </w:r>
            <w:r w:rsidR="00041006">
              <w:rPr>
                <w:noProof/>
                <w:webHidden/>
              </w:rPr>
              <w:tab/>
            </w:r>
            <w:r w:rsidR="00041006">
              <w:rPr>
                <w:noProof/>
                <w:webHidden/>
              </w:rPr>
              <w:fldChar w:fldCharType="begin"/>
            </w:r>
            <w:r w:rsidR="00041006">
              <w:rPr>
                <w:noProof/>
                <w:webHidden/>
              </w:rPr>
              <w:instrText xml:space="preserve"> PAGEREF _Toc421484166 \h </w:instrText>
            </w:r>
            <w:r w:rsidR="00041006">
              <w:rPr>
                <w:noProof/>
                <w:webHidden/>
              </w:rPr>
            </w:r>
            <w:r w:rsidR="00041006">
              <w:rPr>
                <w:noProof/>
                <w:webHidden/>
              </w:rPr>
              <w:fldChar w:fldCharType="separate"/>
            </w:r>
            <w:r w:rsidR="00730897">
              <w:rPr>
                <w:noProof/>
                <w:webHidden/>
              </w:rPr>
              <w:t>30</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67" w:history="1">
            <w:r w:rsidR="00041006" w:rsidRPr="004A02E8">
              <w:rPr>
                <w:rStyle w:val="Hyperlink"/>
                <w:noProof/>
              </w:rPr>
              <w:t>3.3.1 Giới thiệu về giao thức định tuyến</w:t>
            </w:r>
            <w:r w:rsidR="00041006">
              <w:rPr>
                <w:noProof/>
                <w:webHidden/>
              </w:rPr>
              <w:tab/>
            </w:r>
            <w:r w:rsidR="00041006">
              <w:rPr>
                <w:noProof/>
                <w:webHidden/>
              </w:rPr>
              <w:fldChar w:fldCharType="begin"/>
            </w:r>
            <w:r w:rsidR="00041006">
              <w:rPr>
                <w:noProof/>
                <w:webHidden/>
              </w:rPr>
              <w:instrText xml:space="preserve"> PAGEREF _Toc421484167 \h </w:instrText>
            </w:r>
            <w:r w:rsidR="00041006">
              <w:rPr>
                <w:noProof/>
                <w:webHidden/>
              </w:rPr>
            </w:r>
            <w:r w:rsidR="00041006">
              <w:rPr>
                <w:noProof/>
                <w:webHidden/>
              </w:rPr>
              <w:fldChar w:fldCharType="separate"/>
            </w:r>
            <w:r w:rsidR="00730897">
              <w:rPr>
                <w:noProof/>
                <w:webHidden/>
              </w:rPr>
              <w:t>30</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68" w:history="1">
            <w:r w:rsidR="00041006" w:rsidRPr="004A02E8">
              <w:rPr>
                <w:rStyle w:val="Hyperlink"/>
                <w:noProof/>
              </w:rPr>
              <w:t>3.3.2 Một số giao thức định tuyến</w:t>
            </w:r>
            <w:r w:rsidR="00041006">
              <w:rPr>
                <w:noProof/>
                <w:webHidden/>
              </w:rPr>
              <w:tab/>
            </w:r>
            <w:r w:rsidR="00041006">
              <w:rPr>
                <w:noProof/>
                <w:webHidden/>
              </w:rPr>
              <w:fldChar w:fldCharType="begin"/>
            </w:r>
            <w:r w:rsidR="00041006">
              <w:rPr>
                <w:noProof/>
                <w:webHidden/>
              </w:rPr>
              <w:instrText xml:space="preserve"> PAGEREF _Toc421484168 \h </w:instrText>
            </w:r>
            <w:r w:rsidR="00041006">
              <w:rPr>
                <w:noProof/>
                <w:webHidden/>
              </w:rPr>
            </w:r>
            <w:r w:rsidR="00041006">
              <w:rPr>
                <w:noProof/>
                <w:webHidden/>
              </w:rPr>
              <w:fldChar w:fldCharType="separate"/>
            </w:r>
            <w:r w:rsidR="00730897">
              <w:rPr>
                <w:noProof/>
                <w:webHidden/>
              </w:rPr>
              <w:t>31</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69" w:history="1">
            <w:r w:rsidR="00041006" w:rsidRPr="004A02E8">
              <w:rPr>
                <w:rStyle w:val="Hyperlink"/>
                <w:noProof/>
              </w:rPr>
              <w:t>3.3.3 Giao thức định tuyến BATMAN</w:t>
            </w:r>
            <w:r w:rsidR="00041006">
              <w:rPr>
                <w:noProof/>
                <w:webHidden/>
              </w:rPr>
              <w:tab/>
            </w:r>
            <w:r w:rsidR="00041006">
              <w:rPr>
                <w:noProof/>
                <w:webHidden/>
              </w:rPr>
              <w:fldChar w:fldCharType="begin"/>
            </w:r>
            <w:r w:rsidR="00041006">
              <w:rPr>
                <w:noProof/>
                <w:webHidden/>
              </w:rPr>
              <w:instrText xml:space="preserve"> PAGEREF _Toc421484169 \h </w:instrText>
            </w:r>
            <w:r w:rsidR="00041006">
              <w:rPr>
                <w:noProof/>
                <w:webHidden/>
              </w:rPr>
            </w:r>
            <w:r w:rsidR="00041006">
              <w:rPr>
                <w:noProof/>
                <w:webHidden/>
              </w:rPr>
              <w:fldChar w:fldCharType="separate"/>
            </w:r>
            <w:r w:rsidR="00730897">
              <w:rPr>
                <w:noProof/>
                <w:webHidden/>
              </w:rPr>
              <w:t>34</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70" w:history="1">
            <w:r w:rsidR="00041006" w:rsidRPr="004A02E8">
              <w:rPr>
                <w:rStyle w:val="Hyperlink"/>
                <w:noProof/>
              </w:rPr>
              <w:t>3.4 Hệ thống truyền thông đa phương tiện trên OBU</w:t>
            </w:r>
            <w:r w:rsidR="00041006">
              <w:rPr>
                <w:noProof/>
                <w:webHidden/>
              </w:rPr>
              <w:tab/>
            </w:r>
            <w:r w:rsidR="00041006">
              <w:rPr>
                <w:noProof/>
                <w:webHidden/>
              </w:rPr>
              <w:fldChar w:fldCharType="begin"/>
            </w:r>
            <w:r w:rsidR="00041006">
              <w:rPr>
                <w:noProof/>
                <w:webHidden/>
              </w:rPr>
              <w:instrText xml:space="preserve"> PAGEREF _Toc421484170 \h </w:instrText>
            </w:r>
            <w:r w:rsidR="00041006">
              <w:rPr>
                <w:noProof/>
                <w:webHidden/>
              </w:rPr>
            </w:r>
            <w:r w:rsidR="00041006">
              <w:rPr>
                <w:noProof/>
                <w:webHidden/>
              </w:rPr>
              <w:fldChar w:fldCharType="separate"/>
            </w:r>
            <w:r w:rsidR="00730897">
              <w:rPr>
                <w:noProof/>
                <w:webHidden/>
              </w:rPr>
              <w:t>38</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71" w:history="1">
            <w:r w:rsidR="00041006" w:rsidRPr="004A02E8">
              <w:rPr>
                <w:rStyle w:val="Hyperlink"/>
                <w:noProof/>
                <w:lang w:val="de-DE"/>
              </w:rPr>
              <w:t>3.4.1 Phần mềm Linphone</w:t>
            </w:r>
            <w:r w:rsidR="00041006">
              <w:rPr>
                <w:noProof/>
                <w:webHidden/>
              </w:rPr>
              <w:tab/>
            </w:r>
            <w:r w:rsidR="00041006">
              <w:rPr>
                <w:noProof/>
                <w:webHidden/>
              </w:rPr>
              <w:fldChar w:fldCharType="begin"/>
            </w:r>
            <w:r w:rsidR="00041006">
              <w:rPr>
                <w:noProof/>
                <w:webHidden/>
              </w:rPr>
              <w:instrText xml:space="preserve"> PAGEREF _Toc421484171 \h </w:instrText>
            </w:r>
            <w:r w:rsidR="00041006">
              <w:rPr>
                <w:noProof/>
                <w:webHidden/>
              </w:rPr>
            </w:r>
            <w:r w:rsidR="00041006">
              <w:rPr>
                <w:noProof/>
                <w:webHidden/>
              </w:rPr>
              <w:fldChar w:fldCharType="separate"/>
            </w:r>
            <w:r w:rsidR="00730897">
              <w:rPr>
                <w:noProof/>
                <w:webHidden/>
              </w:rPr>
              <w:t>39</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72" w:history="1">
            <w:r w:rsidR="00041006" w:rsidRPr="004A02E8">
              <w:rPr>
                <w:rStyle w:val="Hyperlink"/>
                <w:noProof/>
              </w:rPr>
              <w:t>3.4.2 Libosip2</w:t>
            </w:r>
            <w:r w:rsidR="00041006">
              <w:rPr>
                <w:noProof/>
                <w:webHidden/>
              </w:rPr>
              <w:tab/>
            </w:r>
            <w:r w:rsidR="00041006">
              <w:rPr>
                <w:noProof/>
                <w:webHidden/>
              </w:rPr>
              <w:fldChar w:fldCharType="begin"/>
            </w:r>
            <w:r w:rsidR="00041006">
              <w:rPr>
                <w:noProof/>
                <w:webHidden/>
              </w:rPr>
              <w:instrText xml:space="preserve"> PAGEREF _Toc421484172 \h </w:instrText>
            </w:r>
            <w:r w:rsidR="00041006">
              <w:rPr>
                <w:noProof/>
                <w:webHidden/>
              </w:rPr>
            </w:r>
            <w:r w:rsidR="00041006">
              <w:rPr>
                <w:noProof/>
                <w:webHidden/>
              </w:rPr>
              <w:fldChar w:fldCharType="separate"/>
            </w:r>
            <w:r w:rsidR="00730897">
              <w:rPr>
                <w:noProof/>
                <w:webHidden/>
              </w:rPr>
              <w:t>39</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73" w:history="1">
            <w:r w:rsidR="00041006" w:rsidRPr="004A02E8">
              <w:rPr>
                <w:rStyle w:val="Hyperlink"/>
                <w:noProof/>
              </w:rPr>
              <w:t>3.4.3 LibeXosip2</w:t>
            </w:r>
            <w:r w:rsidR="00041006">
              <w:rPr>
                <w:noProof/>
                <w:webHidden/>
              </w:rPr>
              <w:tab/>
            </w:r>
            <w:r w:rsidR="00041006">
              <w:rPr>
                <w:noProof/>
                <w:webHidden/>
              </w:rPr>
              <w:fldChar w:fldCharType="begin"/>
            </w:r>
            <w:r w:rsidR="00041006">
              <w:rPr>
                <w:noProof/>
                <w:webHidden/>
              </w:rPr>
              <w:instrText xml:space="preserve"> PAGEREF _Toc421484173 \h </w:instrText>
            </w:r>
            <w:r w:rsidR="00041006">
              <w:rPr>
                <w:noProof/>
                <w:webHidden/>
              </w:rPr>
            </w:r>
            <w:r w:rsidR="00041006">
              <w:rPr>
                <w:noProof/>
                <w:webHidden/>
              </w:rPr>
              <w:fldChar w:fldCharType="separate"/>
            </w:r>
            <w:r w:rsidR="00730897">
              <w:rPr>
                <w:noProof/>
                <w:webHidden/>
              </w:rPr>
              <w:t>41</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74" w:history="1">
            <w:r w:rsidR="00041006" w:rsidRPr="004A02E8">
              <w:rPr>
                <w:rStyle w:val="Hyperlink"/>
                <w:noProof/>
              </w:rPr>
              <w:t>3.4.4 Speex</w:t>
            </w:r>
            <w:r w:rsidR="00041006">
              <w:rPr>
                <w:noProof/>
                <w:webHidden/>
              </w:rPr>
              <w:tab/>
            </w:r>
            <w:r w:rsidR="00041006">
              <w:rPr>
                <w:noProof/>
                <w:webHidden/>
              </w:rPr>
              <w:fldChar w:fldCharType="begin"/>
            </w:r>
            <w:r w:rsidR="00041006">
              <w:rPr>
                <w:noProof/>
                <w:webHidden/>
              </w:rPr>
              <w:instrText xml:space="preserve"> PAGEREF _Toc421484174 \h </w:instrText>
            </w:r>
            <w:r w:rsidR="00041006">
              <w:rPr>
                <w:noProof/>
                <w:webHidden/>
              </w:rPr>
            </w:r>
            <w:r w:rsidR="00041006">
              <w:rPr>
                <w:noProof/>
                <w:webHidden/>
              </w:rPr>
              <w:fldChar w:fldCharType="separate"/>
            </w:r>
            <w:r w:rsidR="00730897">
              <w:rPr>
                <w:noProof/>
                <w:webHidden/>
              </w:rPr>
              <w:t>41</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75" w:history="1">
            <w:r w:rsidR="00041006" w:rsidRPr="004A02E8">
              <w:rPr>
                <w:rStyle w:val="Hyperlink"/>
                <w:noProof/>
                <w:lang w:val="de-DE"/>
              </w:rPr>
              <w:t>3.4.5 Ffmpeg</w:t>
            </w:r>
            <w:r w:rsidR="00041006">
              <w:rPr>
                <w:noProof/>
                <w:webHidden/>
              </w:rPr>
              <w:tab/>
            </w:r>
            <w:r w:rsidR="00041006">
              <w:rPr>
                <w:noProof/>
                <w:webHidden/>
              </w:rPr>
              <w:fldChar w:fldCharType="begin"/>
            </w:r>
            <w:r w:rsidR="00041006">
              <w:rPr>
                <w:noProof/>
                <w:webHidden/>
              </w:rPr>
              <w:instrText xml:space="preserve"> PAGEREF _Toc421484175 \h </w:instrText>
            </w:r>
            <w:r w:rsidR="00041006">
              <w:rPr>
                <w:noProof/>
                <w:webHidden/>
              </w:rPr>
            </w:r>
            <w:r w:rsidR="00041006">
              <w:rPr>
                <w:noProof/>
                <w:webHidden/>
              </w:rPr>
              <w:fldChar w:fldCharType="separate"/>
            </w:r>
            <w:r w:rsidR="00730897">
              <w:rPr>
                <w:noProof/>
                <w:webHidden/>
              </w:rPr>
              <w:t>42</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76" w:history="1">
            <w:r w:rsidR="00041006" w:rsidRPr="004A02E8">
              <w:rPr>
                <w:rStyle w:val="Hyperlink"/>
                <w:noProof/>
              </w:rPr>
              <w:t>3.5 Xây dựng module cập nhật danh sách nút và tích hợp vào ứng dụng</w:t>
            </w:r>
            <w:r w:rsidR="00041006">
              <w:rPr>
                <w:noProof/>
                <w:webHidden/>
              </w:rPr>
              <w:tab/>
            </w:r>
            <w:r w:rsidR="00041006">
              <w:rPr>
                <w:noProof/>
                <w:webHidden/>
              </w:rPr>
              <w:fldChar w:fldCharType="begin"/>
            </w:r>
            <w:r w:rsidR="00041006">
              <w:rPr>
                <w:noProof/>
                <w:webHidden/>
              </w:rPr>
              <w:instrText xml:space="preserve"> PAGEREF _Toc421484176 \h </w:instrText>
            </w:r>
            <w:r w:rsidR="00041006">
              <w:rPr>
                <w:noProof/>
                <w:webHidden/>
              </w:rPr>
            </w:r>
            <w:r w:rsidR="00041006">
              <w:rPr>
                <w:noProof/>
                <w:webHidden/>
              </w:rPr>
              <w:fldChar w:fldCharType="separate"/>
            </w:r>
            <w:r w:rsidR="00730897">
              <w:rPr>
                <w:noProof/>
                <w:webHidden/>
              </w:rPr>
              <w:t>42</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77" w:history="1">
            <w:r w:rsidR="00041006" w:rsidRPr="004A02E8">
              <w:rPr>
                <w:rStyle w:val="Hyperlink"/>
                <w:noProof/>
              </w:rPr>
              <w:t>3.5.1 Thuật toán gửi bản tin yêu cầu</w:t>
            </w:r>
            <w:r w:rsidR="00041006">
              <w:rPr>
                <w:noProof/>
                <w:webHidden/>
              </w:rPr>
              <w:tab/>
            </w:r>
            <w:r w:rsidR="00041006">
              <w:rPr>
                <w:noProof/>
                <w:webHidden/>
              </w:rPr>
              <w:fldChar w:fldCharType="begin"/>
            </w:r>
            <w:r w:rsidR="00041006">
              <w:rPr>
                <w:noProof/>
                <w:webHidden/>
              </w:rPr>
              <w:instrText xml:space="preserve"> PAGEREF _Toc421484177 \h </w:instrText>
            </w:r>
            <w:r w:rsidR="00041006">
              <w:rPr>
                <w:noProof/>
                <w:webHidden/>
              </w:rPr>
            </w:r>
            <w:r w:rsidR="00041006">
              <w:rPr>
                <w:noProof/>
                <w:webHidden/>
              </w:rPr>
              <w:fldChar w:fldCharType="separate"/>
            </w:r>
            <w:r w:rsidR="00730897">
              <w:rPr>
                <w:noProof/>
                <w:webHidden/>
              </w:rPr>
              <w:t>43</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78" w:history="1">
            <w:r w:rsidR="00041006" w:rsidRPr="004A02E8">
              <w:rPr>
                <w:rStyle w:val="Hyperlink"/>
                <w:noProof/>
              </w:rPr>
              <w:t>3.5.2 Thuật toán tự động cập nhật danh sách các nút trong mạng</w:t>
            </w:r>
            <w:r w:rsidR="00041006">
              <w:rPr>
                <w:noProof/>
                <w:webHidden/>
              </w:rPr>
              <w:tab/>
            </w:r>
            <w:r w:rsidR="00041006">
              <w:rPr>
                <w:noProof/>
                <w:webHidden/>
              </w:rPr>
              <w:fldChar w:fldCharType="begin"/>
            </w:r>
            <w:r w:rsidR="00041006">
              <w:rPr>
                <w:noProof/>
                <w:webHidden/>
              </w:rPr>
              <w:instrText xml:space="preserve"> PAGEREF _Toc421484178 \h </w:instrText>
            </w:r>
            <w:r w:rsidR="00041006">
              <w:rPr>
                <w:noProof/>
                <w:webHidden/>
              </w:rPr>
            </w:r>
            <w:r w:rsidR="00041006">
              <w:rPr>
                <w:noProof/>
                <w:webHidden/>
              </w:rPr>
              <w:fldChar w:fldCharType="separate"/>
            </w:r>
            <w:r w:rsidR="00730897">
              <w:rPr>
                <w:noProof/>
                <w:webHidden/>
              </w:rPr>
              <w:t>45</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79" w:history="1">
            <w:r w:rsidR="00041006" w:rsidRPr="004A02E8">
              <w:rPr>
                <w:rStyle w:val="Hyperlink"/>
                <w:noProof/>
              </w:rPr>
              <w:t>CHƯƠNG 4: LÝ THUYẾT MÃ MẠNG VÀ ỨNG DỤNG</w:t>
            </w:r>
            <w:r w:rsidR="00041006">
              <w:rPr>
                <w:noProof/>
                <w:webHidden/>
              </w:rPr>
              <w:tab/>
            </w:r>
            <w:r w:rsidR="00041006">
              <w:rPr>
                <w:noProof/>
                <w:webHidden/>
              </w:rPr>
              <w:fldChar w:fldCharType="begin"/>
            </w:r>
            <w:r w:rsidR="00041006">
              <w:rPr>
                <w:noProof/>
                <w:webHidden/>
              </w:rPr>
              <w:instrText xml:space="preserve"> PAGEREF _Toc421484179 \h </w:instrText>
            </w:r>
            <w:r w:rsidR="00041006">
              <w:rPr>
                <w:noProof/>
                <w:webHidden/>
              </w:rPr>
            </w:r>
            <w:r w:rsidR="00041006">
              <w:rPr>
                <w:noProof/>
                <w:webHidden/>
              </w:rPr>
              <w:fldChar w:fldCharType="separate"/>
            </w:r>
            <w:r w:rsidR="00730897">
              <w:rPr>
                <w:noProof/>
                <w:webHidden/>
              </w:rPr>
              <w:t>47</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80" w:history="1">
            <w:r w:rsidR="00041006" w:rsidRPr="004A02E8">
              <w:rPr>
                <w:rStyle w:val="Hyperlink"/>
                <w:noProof/>
              </w:rPr>
              <w:t>4.1 Lý thuyết mã mạng</w:t>
            </w:r>
            <w:r w:rsidR="00041006">
              <w:rPr>
                <w:noProof/>
                <w:webHidden/>
              </w:rPr>
              <w:tab/>
            </w:r>
            <w:r w:rsidR="00041006">
              <w:rPr>
                <w:noProof/>
                <w:webHidden/>
              </w:rPr>
              <w:fldChar w:fldCharType="begin"/>
            </w:r>
            <w:r w:rsidR="00041006">
              <w:rPr>
                <w:noProof/>
                <w:webHidden/>
              </w:rPr>
              <w:instrText xml:space="preserve"> PAGEREF _Toc421484180 \h </w:instrText>
            </w:r>
            <w:r w:rsidR="00041006">
              <w:rPr>
                <w:noProof/>
                <w:webHidden/>
              </w:rPr>
            </w:r>
            <w:r w:rsidR="00041006">
              <w:rPr>
                <w:noProof/>
                <w:webHidden/>
              </w:rPr>
              <w:fldChar w:fldCharType="separate"/>
            </w:r>
            <w:r w:rsidR="00730897">
              <w:rPr>
                <w:noProof/>
                <w:webHidden/>
              </w:rPr>
              <w:t>47</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81" w:history="1">
            <w:r w:rsidR="00041006" w:rsidRPr="004A02E8">
              <w:rPr>
                <w:rStyle w:val="Hyperlink"/>
                <w:noProof/>
              </w:rPr>
              <w:t>4.2 Các điểm lợi của việc ứng dựng lý thuyết mã mạng</w:t>
            </w:r>
            <w:r w:rsidR="00041006">
              <w:rPr>
                <w:noProof/>
                <w:webHidden/>
              </w:rPr>
              <w:tab/>
            </w:r>
            <w:r w:rsidR="00041006">
              <w:rPr>
                <w:noProof/>
                <w:webHidden/>
              </w:rPr>
              <w:fldChar w:fldCharType="begin"/>
            </w:r>
            <w:r w:rsidR="00041006">
              <w:rPr>
                <w:noProof/>
                <w:webHidden/>
              </w:rPr>
              <w:instrText xml:space="preserve"> PAGEREF _Toc421484181 \h </w:instrText>
            </w:r>
            <w:r w:rsidR="00041006">
              <w:rPr>
                <w:noProof/>
                <w:webHidden/>
              </w:rPr>
            </w:r>
            <w:r w:rsidR="00041006">
              <w:rPr>
                <w:noProof/>
                <w:webHidden/>
              </w:rPr>
              <w:fldChar w:fldCharType="separate"/>
            </w:r>
            <w:r w:rsidR="00730897">
              <w:rPr>
                <w:noProof/>
                <w:webHidden/>
              </w:rPr>
              <w:t>48</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82" w:history="1">
            <w:r w:rsidR="00041006" w:rsidRPr="004A02E8">
              <w:rPr>
                <w:rStyle w:val="Hyperlink"/>
                <w:noProof/>
              </w:rPr>
              <w:t>4.2.1 Thông lượng (throughput)</w:t>
            </w:r>
            <w:r w:rsidR="00041006">
              <w:rPr>
                <w:noProof/>
                <w:webHidden/>
              </w:rPr>
              <w:tab/>
            </w:r>
            <w:r w:rsidR="00041006">
              <w:rPr>
                <w:noProof/>
                <w:webHidden/>
              </w:rPr>
              <w:fldChar w:fldCharType="begin"/>
            </w:r>
            <w:r w:rsidR="00041006">
              <w:rPr>
                <w:noProof/>
                <w:webHidden/>
              </w:rPr>
              <w:instrText xml:space="preserve"> PAGEREF _Toc421484182 \h </w:instrText>
            </w:r>
            <w:r w:rsidR="00041006">
              <w:rPr>
                <w:noProof/>
                <w:webHidden/>
              </w:rPr>
            </w:r>
            <w:r w:rsidR="00041006">
              <w:rPr>
                <w:noProof/>
                <w:webHidden/>
              </w:rPr>
              <w:fldChar w:fldCharType="separate"/>
            </w:r>
            <w:r w:rsidR="00730897">
              <w:rPr>
                <w:noProof/>
                <w:webHidden/>
              </w:rPr>
              <w:t>48</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83" w:history="1">
            <w:r w:rsidR="00041006" w:rsidRPr="004A02E8">
              <w:rPr>
                <w:rStyle w:val="Hyperlink"/>
                <w:noProof/>
              </w:rPr>
              <w:t>4.2.2 Độ lợi mã hóa (Coding Gain)</w:t>
            </w:r>
            <w:r w:rsidR="00041006">
              <w:rPr>
                <w:noProof/>
                <w:webHidden/>
              </w:rPr>
              <w:tab/>
            </w:r>
            <w:r w:rsidR="00041006">
              <w:rPr>
                <w:noProof/>
                <w:webHidden/>
              </w:rPr>
              <w:fldChar w:fldCharType="begin"/>
            </w:r>
            <w:r w:rsidR="00041006">
              <w:rPr>
                <w:noProof/>
                <w:webHidden/>
              </w:rPr>
              <w:instrText xml:space="preserve"> PAGEREF _Toc421484183 \h </w:instrText>
            </w:r>
            <w:r w:rsidR="00041006">
              <w:rPr>
                <w:noProof/>
                <w:webHidden/>
              </w:rPr>
            </w:r>
            <w:r w:rsidR="00041006">
              <w:rPr>
                <w:noProof/>
                <w:webHidden/>
              </w:rPr>
              <w:fldChar w:fldCharType="separate"/>
            </w:r>
            <w:r w:rsidR="00730897">
              <w:rPr>
                <w:noProof/>
                <w:webHidden/>
              </w:rPr>
              <w:t>49</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84" w:history="1">
            <w:r w:rsidR="00041006" w:rsidRPr="004A02E8">
              <w:rPr>
                <w:rStyle w:val="Hyperlink"/>
                <w:noProof/>
              </w:rPr>
              <w:t>4.3 Triển khai lý thuyết mã mạng</w:t>
            </w:r>
            <w:r w:rsidR="00041006">
              <w:rPr>
                <w:noProof/>
                <w:webHidden/>
              </w:rPr>
              <w:tab/>
            </w:r>
            <w:r w:rsidR="00041006">
              <w:rPr>
                <w:noProof/>
                <w:webHidden/>
              </w:rPr>
              <w:fldChar w:fldCharType="begin"/>
            </w:r>
            <w:r w:rsidR="00041006">
              <w:rPr>
                <w:noProof/>
                <w:webHidden/>
              </w:rPr>
              <w:instrText xml:space="preserve"> PAGEREF _Toc421484184 \h </w:instrText>
            </w:r>
            <w:r w:rsidR="00041006">
              <w:rPr>
                <w:noProof/>
                <w:webHidden/>
              </w:rPr>
            </w:r>
            <w:r w:rsidR="00041006">
              <w:rPr>
                <w:noProof/>
                <w:webHidden/>
              </w:rPr>
              <w:fldChar w:fldCharType="separate"/>
            </w:r>
            <w:r w:rsidR="00730897">
              <w:rPr>
                <w:noProof/>
                <w:webHidden/>
              </w:rPr>
              <w:t>50</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85" w:history="1">
            <w:r w:rsidR="00041006" w:rsidRPr="004A02E8">
              <w:rPr>
                <w:rStyle w:val="Hyperlink"/>
                <w:noProof/>
              </w:rPr>
              <w:t>4.3.1 Phát hiện cơ hội mã hõa (Coding Opportunity Discovery)</w:t>
            </w:r>
            <w:r w:rsidR="00041006">
              <w:rPr>
                <w:noProof/>
                <w:webHidden/>
              </w:rPr>
              <w:tab/>
            </w:r>
            <w:r w:rsidR="00041006">
              <w:rPr>
                <w:noProof/>
                <w:webHidden/>
              </w:rPr>
              <w:fldChar w:fldCharType="begin"/>
            </w:r>
            <w:r w:rsidR="00041006">
              <w:rPr>
                <w:noProof/>
                <w:webHidden/>
              </w:rPr>
              <w:instrText xml:space="preserve"> PAGEREF _Toc421484185 \h </w:instrText>
            </w:r>
            <w:r w:rsidR="00041006">
              <w:rPr>
                <w:noProof/>
                <w:webHidden/>
              </w:rPr>
            </w:r>
            <w:r w:rsidR="00041006">
              <w:rPr>
                <w:noProof/>
                <w:webHidden/>
              </w:rPr>
              <w:fldChar w:fldCharType="separate"/>
            </w:r>
            <w:r w:rsidR="00730897">
              <w:rPr>
                <w:noProof/>
                <w:webHidden/>
              </w:rPr>
              <w:t>50</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86" w:history="1">
            <w:r w:rsidR="00041006" w:rsidRPr="004A02E8">
              <w:rPr>
                <w:rStyle w:val="Hyperlink"/>
                <w:noProof/>
              </w:rPr>
              <w:t>4.3.2 Lựa chọn phương thức nhận</w:t>
            </w:r>
            <w:r w:rsidR="00041006">
              <w:rPr>
                <w:noProof/>
                <w:webHidden/>
              </w:rPr>
              <w:tab/>
            </w:r>
            <w:r w:rsidR="00041006">
              <w:rPr>
                <w:noProof/>
                <w:webHidden/>
              </w:rPr>
              <w:fldChar w:fldCharType="begin"/>
            </w:r>
            <w:r w:rsidR="00041006">
              <w:rPr>
                <w:noProof/>
                <w:webHidden/>
              </w:rPr>
              <w:instrText xml:space="preserve"> PAGEREF _Toc421484186 \h </w:instrText>
            </w:r>
            <w:r w:rsidR="00041006">
              <w:rPr>
                <w:noProof/>
                <w:webHidden/>
              </w:rPr>
            </w:r>
            <w:r w:rsidR="00041006">
              <w:rPr>
                <w:noProof/>
                <w:webHidden/>
              </w:rPr>
              <w:fldChar w:fldCharType="separate"/>
            </w:r>
            <w:r w:rsidR="00730897">
              <w:rPr>
                <w:noProof/>
                <w:webHidden/>
              </w:rPr>
              <w:t>51</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87" w:history="1">
            <w:r w:rsidR="00041006" w:rsidRPr="004A02E8">
              <w:rPr>
                <w:rStyle w:val="Hyperlink"/>
                <w:noProof/>
              </w:rPr>
              <w:t>4.3.3 Mã hóa và giải mã hóa</w:t>
            </w:r>
            <w:r w:rsidR="00041006">
              <w:rPr>
                <w:noProof/>
                <w:webHidden/>
              </w:rPr>
              <w:tab/>
            </w:r>
            <w:r w:rsidR="00041006">
              <w:rPr>
                <w:noProof/>
                <w:webHidden/>
              </w:rPr>
              <w:fldChar w:fldCharType="begin"/>
            </w:r>
            <w:r w:rsidR="00041006">
              <w:rPr>
                <w:noProof/>
                <w:webHidden/>
              </w:rPr>
              <w:instrText xml:space="preserve"> PAGEREF _Toc421484187 \h </w:instrText>
            </w:r>
            <w:r w:rsidR="00041006">
              <w:rPr>
                <w:noProof/>
                <w:webHidden/>
              </w:rPr>
            </w:r>
            <w:r w:rsidR="00041006">
              <w:rPr>
                <w:noProof/>
                <w:webHidden/>
              </w:rPr>
              <w:fldChar w:fldCharType="separate"/>
            </w:r>
            <w:r w:rsidR="00730897">
              <w:rPr>
                <w:noProof/>
                <w:webHidden/>
              </w:rPr>
              <w:t>52</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88" w:history="1">
            <w:r w:rsidR="00041006" w:rsidRPr="004A02E8">
              <w:rPr>
                <w:rStyle w:val="Hyperlink"/>
                <w:noProof/>
              </w:rPr>
              <w:t>CHƯƠNG 5: TRIỂN KHAI THÍ NGHIỆM VÀ ĐÁNH GIÁ KẾT QUẢ</w:t>
            </w:r>
            <w:r w:rsidR="00041006">
              <w:rPr>
                <w:noProof/>
                <w:webHidden/>
              </w:rPr>
              <w:tab/>
            </w:r>
            <w:r w:rsidR="00041006">
              <w:rPr>
                <w:noProof/>
                <w:webHidden/>
              </w:rPr>
              <w:fldChar w:fldCharType="begin"/>
            </w:r>
            <w:r w:rsidR="00041006">
              <w:rPr>
                <w:noProof/>
                <w:webHidden/>
              </w:rPr>
              <w:instrText xml:space="preserve"> PAGEREF _Toc421484188 \h </w:instrText>
            </w:r>
            <w:r w:rsidR="00041006">
              <w:rPr>
                <w:noProof/>
                <w:webHidden/>
              </w:rPr>
            </w:r>
            <w:r w:rsidR="00041006">
              <w:rPr>
                <w:noProof/>
                <w:webHidden/>
              </w:rPr>
              <w:fldChar w:fldCharType="separate"/>
            </w:r>
            <w:r w:rsidR="00730897">
              <w:rPr>
                <w:noProof/>
                <w:webHidden/>
              </w:rPr>
              <w:t>56</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89" w:history="1">
            <w:r w:rsidR="00041006" w:rsidRPr="004A02E8">
              <w:rPr>
                <w:rStyle w:val="Hyperlink"/>
                <w:noProof/>
              </w:rPr>
              <w:t>5.1 Kịch bản thí nghiệm</w:t>
            </w:r>
            <w:r w:rsidR="00041006">
              <w:rPr>
                <w:noProof/>
                <w:webHidden/>
              </w:rPr>
              <w:tab/>
            </w:r>
            <w:r w:rsidR="00041006">
              <w:rPr>
                <w:noProof/>
                <w:webHidden/>
              </w:rPr>
              <w:fldChar w:fldCharType="begin"/>
            </w:r>
            <w:r w:rsidR="00041006">
              <w:rPr>
                <w:noProof/>
                <w:webHidden/>
              </w:rPr>
              <w:instrText xml:space="preserve"> PAGEREF _Toc421484189 \h </w:instrText>
            </w:r>
            <w:r w:rsidR="00041006">
              <w:rPr>
                <w:noProof/>
                <w:webHidden/>
              </w:rPr>
            </w:r>
            <w:r w:rsidR="00041006">
              <w:rPr>
                <w:noProof/>
                <w:webHidden/>
              </w:rPr>
              <w:fldChar w:fldCharType="separate"/>
            </w:r>
            <w:r w:rsidR="00730897">
              <w:rPr>
                <w:noProof/>
                <w:webHidden/>
              </w:rPr>
              <w:t>56</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90" w:history="1">
            <w:r w:rsidR="00041006" w:rsidRPr="004A02E8">
              <w:rPr>
                <w:rStyle w:val="Hyperlink"/>
                <w:noProof/>
              </w:rPr>
              <w:t>5.2 Triển khai thí nghiệm</w:t>
            </w:r>
            <w:r w:rsidR="00041006">
              <w:rPr>
                <w:noProof/>
                <w:webHidden/>
              </w:rPr>
              <w:tab/>
            </w:r>
            <w:r w:rsidR="00041006">
              <w:rPr>
                <w:noProof/>
                <w:webHidden/>
              </w:rPr>
              <w:fldChar w:fldCharType="begin"/>
            </w:r>
            <w:r w:rsidR="00041006">
              <w:rPr>
                <w:noProof/>
                <w:webHidden/>
              </w:rPr>
              <w:instrText xml:space="preserve"> PAGEREF _Toc421484190 \h </w:instrText>
            </w:r>
            <w:r w:rsidR="00041006">
              <w:rPr>
                <w:noProof/>
                <w:webHidden/>
              </w:rPr>
            </w:r>
            <w:r w:rsidR="00041006">
              <w:rPr>
                <w:noProof/>
                <w:webHidden/>
              </w:rPr>
              <w:fldChar w:fldCharType="separate"/>
            </w:r>
            <w:r w:rsidR="00730897">
              <w:rPr>
                <w:noProof/>
                <w:webHidden/>
              </w:rPr>
              <w:t>58</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91" w:history="1">
            <w:r w:rsidR="00041006" w:rsidRPr="004A02E8">
              <w:rPr>
                <w:rStyle w:val="Hyperlink"/>
                <w:noProof/>
              </w:rPr>
              <w:t>5.2.1 Thí nghiệm 1: Xây dựng mạng di động lưới hỗn hợp</w:t>
            </w:r>
            <w:r w:rsidR="00041006">
              <w:rPr>
                <w:noProof/>
                <w:webHidden/>
              </w:rPr>
              <w:tab/>
            </w:r>
            <w:r w:rsidR="00041006">
              <w:rPr>
                <w:noProof/>
                <w:webHidden/>
              </w:rPr>
              <w:fldChar w:fldCharType="begin"/>
            </w:r>
            <w:r w:rsidR="00041006">
              <w:rPr>
                <w:noProof/>
                <w:webHidden/>
              </w:rPr>
              <w:instrText xml:space="preserve"> PAGEREF _Toc421484191 \h </w:instrText>
            </w:r>
            <w:r w:rsidR="00041006">
              <w:rPr>
                <w:noProof/>
                <w:webHidden/>
              </w:rPr>
            </w:r>
            <w:r w:rsidR="00041006">
              <w:rPr>
                <w:noProof/>
                <w:webHidden/>
              </w:rPr>
              <w:fldChar w:fldCharType="separate"/>
            </w:r>
            <w:r w:rsidR="00730897">
              <w:rPr>
                <w:noProof/>
                <w:webHidden/>
              </w:rPr>
              <w:t>58</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92" w:history="1">
            <w:r w:rsidR="00041006" w:rsidRPr="004A02E8">
              <w:rPr>
                <w:rStyle w:val="Hyperlink"/>
                <w:noProof/>
              </w:rPr>
              <w:t>5.2.2 Thí nghiệm 2: Truyền thông đa phương tiện giữa hai giao diện mạng khác nhau</w:t>
            </w:r>
            <w:r w:rsidR="00041006">
              <w:rPr>
                <w:noProof/>
                <w:webHidden/>
              </w:rPr>
              <w:tab/>
            </w:r>
            <w:r w:rsidR="00041006">
              <w:rPr>
                <w:noProof/>
                <w:webHidden/>
              </w:rPr>
              <w:fldChar w:fldCharType="begin"/>
            </w:r>
            <w:r w:rsidR="00041006">
              <w:rPr>
                <w:noProof/>
                <w:webHidden/>
              </w:rPr>
              <w:instrText xml:space="preserve"> PAGEREF _Toc421484192 \h </w:instrText>
            </w:r>
            <w:r w:rsidR="00041006">
              <w:rPr>
                <w:noProof/>
                <w:webHidden/>
              </w:rPr>
            </w:r>
            <w:r w:rsidR="00041006">
              <w:rPr>
                <w:noProof/>
                <w:webHidden/>
              </w:rPr>
              <w:fldChar w:fldCharType="separate"/>
            </w:r>
            <w:r w:rsidR="00730897">
              <w:rPr>
                <w:noProof/>
                <w:webHidden/>
              </w:rPr>
              <w:t>66</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93" w:history="1">
            <w:r w:rsidR="00041006" w:rsidRPr="004A02E8">
              <w:rPr>
                <w:rStyle w:val="Hyperlink"/>
                <w:noProof/>
              </w:rPr>
              <w:t>5.2.3 Thí nghiệm 3: Triển khai Network Coding theo topo chữ X có định tuyến BATMAN</w:t>
            </w:r>
            <w:r w:rsidR="00041006">
              <w:rPr>
                <w:noProof/>
                <w:webHidden/>
              </w:rPr>
              <w:tab/>
            </w:r>
            <w:r w:rsidR="00041006">
              <w:rPr>
                <w:noProof/>
                <w:webHidden/>
              </w:rPr>
              <w:fldChar w:fldCharType="begin"/>
            </w:r>
            <w:r w:rsidR="00041006">
              <w:rPr>
                <w:noProof/>
                <w:webHidden/>
              </w:rPr>
              <w:instrText xml:space="preserve"> PAGEREF _Toc421484193 \h </w:instrText>
            </w:r>
            <w:r w:rsidR="00041006">
              <w:rPr>
                <w:noProof/>
                <w:webHidden/>
              </w:rPr>
            </w:r>
            <w:r w:rsidR="00041006">
              <w:rPr>
                <w:noProof/>
                <w:webHidden/>
              </w:rPr>
              <w:fldChar w:fldCharType="separate"/>
            </w:r>
            <w:r w:rsidR="00730897">
              <w:rPr>
                <w:noProof/>
                <w:webHidden/>
              </w:rPr>
              <w:t>68</w:t>
            </w:r>
            <w:r w:rsidR="00041006">
              <w:rPr>
                <w:noProof/>
                <w:webHidden/>
              </w:rPr>
              <w:fldChar w:fldCharType="end"/>
            </w:r>
          </w:hyperlink>
        </w:p>
        <w:p w:rsidR="00041006" w:rsidRDefault="005261BC">
          <w:pPr>
            <w:pStyle w:val="TOC3"/>
            <w:tabs>
              <w:tab w:val="right" w:leader="dot" w:pos="8774"/>
            </w:tabs>
            <w:rPr>
              <w:rFonts w:asciiTheme="minorHAnsi" w:eastAsiaTheme="minorEastAsia" w:hAnsiTheme="minorHAnsi"/>
              <w:noProof/>
              <w:sz w:val="22"/>
            </w:rPr>
          </w:pPr>
          <w:hyperlink w:anchor="_Toc421484194" w:history="1">
            <w:r w:rsidR="00041006" w:rsidRPr="004A02E8">
              <w:rPr>
                <w:rStyle w:val="Hyperlink"/>
                <w:noProof/>
              </w:rPr>
              <w:t>5.2.4 Thí nghiệm 4: Triển khai truyền thông đa chặng, áp dụng Network Coding</w:t>
            </w:r>
            <w:r w:rsidR="00041006">
              <w:rPr>
                <w:noProof/>
                <w:webHidden/>
              </w:rPr>
              <w:tab/>
            </w:r>
            <w:r w:rsidR="00041006">
              <w:rPr>
                <w:noProof/>
                <w:webHidden/>
              </w:rPr>
              <w:fldChar w:fldCharType="begin"/>
            </w:r>
            <w:r w:rsidR="00041006">
              <w:rPr>
                <w:noProof/>
                <w:webHidden/>
              </w:rPr>
              <w:instrText xml:space="preserve"> PAGEREF _Toc421484194 \h </w:instrText>
            </w:r>
            <w:r w:rsidR="00041006">
              <w:rPr>
                <w:noProof/>
                <w:webHidden/>
              </w:rPr>
            </w:r>
            <w:r w:rsidR="00041006">
              <w:rPr>
                <w:noProof/>
                <w:webHidden/>
              </w:rPr>
              <w:fldChar w:fldCharType="separate"/>
            </w:r>
            <w:r w:rsidR="00730897">
              <w:rPr>
                <w:noProof/>
                <w:webHidden/>
              </w:rPr>
              <w:t>69</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95" w:history="1">
            <w:r w:rsidR="00041006" w:rsidRPr="004A02E8">
              <w:rPr>
                <w:rStyle w:val="Hyperlink"/>
                <w:noProof/>
              </w:rPr>
              <w:t>5.3 Đánh giá kết quả thí nghiệm</w:t>
            </w:r>
            <w:r w:rsidR="00041006">
              <w:rPr>
                <w:noProof/>
                <w:webHidden/>
              </w:rPr>
              <w:tab/>
            </w:r>
            <w:r w:rsidR="00041006">
              <w:rPr>
                <w:noProof/>
                <w:webHidden/>
              </w:rPr>
              <w:fldChar w:fldCharType="begin"/>
            </w:r>
            <w:r w:rsidR="00041006">
              <w:rPr>
                <w:noProof/>
                <w:webHidden/>
              </w:rPr>
              <w:instrText xml:space="preserve"> PAGEREF _Toc421484195 \h </w:instrText>
            </w:r>
            <w:r w:rsidR="00041006">
              <w:rPr>
                <w:noProof/>
                <w:webHidden/>
              </w:rPr>
            </w:r>
            <w:r w:rsidR="00041006">
              <w:rPr>
                <w:noProof/>
                <w:webHidden/>
              </w:rPr>
              <w:fldChar w:fldCharType="separate"/>
            </w:r>
            <w:r w:rsidR="00730897">
              <w:rPr>
                <w:noProof/>
                <w:webHidden/>
              </w:rPr>
              <w:t>71</w:t>
            </w:r>
            <w:r w:rsidR="00041006">
              <w:rPr>
                <w:noProof/>
                <w:webHidden/>
              </w:rPr>
              <w:fldChar w:fldCharType="end"/>
            </w:r>
          </w:hyperlink>
        </w:p>
        <w:p w:rsidR="00041006" w:rsidRDefault="005261BC">
          <w:pPr>
            <w:pStyle w:val="TOC2"/>
            <w:tabs>
              <w:tab w:val="right" w:leader="dot" w:pos="8774"/>
            </w:tabs>
            <w:rPr>
              <w:rFonts w:asciiTheme="minorHAnsi" w:eastAsiaTheme="minorEastAsia" w:hAnsiTheme="minorHAnsi"/>
              <w:noProof/>
              <w:sz w:val="22"/>
            </w:rPr>
          </w:pPr>
          <w:hyperlink w:anchor="_Toc421484196" w:history="1">
            <w:r w:rsidR="00041006" w:rsidRPr="004A02E8">
              <w:rPr>
                <w:rStyle w:val="Hyperlink"/>
                <w:noProof/>
              </w:rPr>
              <w:t>5.4 Kết luận và hướng nghiên cứu tiếp theo</w:t>
            </w:r>
            <w:r w:rsidR="00041006">
              <w:rPr>
                <w:noProof/>
                <w:webHidden/>
              </w:rPr>
              <w:tab/>
            </w:r>
            <w:r w:rsidR="00041006">
              <w:rPr>
                <w:noProof/>
                <w:webHidden/>
              </w:rPr>
              <w:fldChar w:fldCharType="begin"/>
            </w:r>
            <w:r w:rsidR="00041006">
              <w:rPr>
                <w:noProof/>
                <w:webHidden/>
              </w:rPr>
              <w:instrText xml:space="preserve"> PAGEREF _Toc421484196 \h </w:instrText>
            </w:r>
            <w:r w:rsidR="00041006">
              <w:rPr>
                <w:noProof/>
                <w:webHidden/>
              </w:rPr>
            </w:r>
            <w:r w:rsidR="00041006">
              <w:rPr>
                <w:noProof/>
                <w:webHidden/>
              </w:rPr>
              <w:fldChar w:fldCharType="separate"/>
            </w:r>
            <w:r w:rsidR="00730897">
              <w:rPr>
                <w:noProof/>
                <w:webHidden/>
              </w:rPr>
              <w:t>74</w:t>
            </w:r>
            <w:r w:rsidR="00041006">
              <w:rPr>
                <w:noProof/>
                <w:webHidden/>
              </w:rPr>
              <w:fldChar w:fldCharType="end"/>
            </w:r>
          </w:hyperlink>
        </w:p>
        <w:p w:rsidR="00041006" w:rsidRDefault="005261BC">
          <w:pPr>
            <w:pStyle w:val="TOC1"/>
            <w:tabs>
              <w:tab w:val="right" w:leader="dot" w:pos="8774"/>
            </w:tabs>
            <w:rPr>
              <w:rFonts w:asciiTheme="minorHAnsi" w:eastAsiaTheme="minorEastAsia" w:hAnsiTheme="minorHAnsi"/>
              <w:noProof/>
              <w:sz w:val="22"/>
            </w:rPr>
          </w:pPr>
          <w:hyperlink w:anchor="_Toc421484197" w:history="1">
            <w:r w:rsidR="00041006" w:rsidRPr="004A02E8">
              <w:rPr>
                <w:rStyle w:val="Hyperlink"/>
                <w:noProof/>
              </w:rPr>
              <w:t>TÀI LIỆU THAM KHẢO</w:t>
            </w:r>
            <w:r w:rsidR="00041006">
              <w:rPr>
                <w:noProof/>
                <w:webHidden/>
              </w:rPr>
              <w:tab/>
            </w:r>
            <w:r w:rsidR="00041006">
              <w:rPr>
                <w:noProof/>
                <w:webHidden/>
              </w:rPr>
              <w:fldChar w:fldCharType="begin"/>
            </w:r>
            <w:r w:rsidR="00041006">
              <w:rPr>
                <w:noProof/>
                <w:webHidden/>
              </w:rPr>
              <w:instrText xml:space="preserve"> PAGEREF _Toc421484197 \h </w:instrText>
            </w:r>
            <w:r w:rsidR="00041006">
              <w:rPr>
                <w:noProof/>
                <w:webHidden/>
              </w:rPr>
            </w:r>
            <w:r w:rsidR="00041006">
              <w:rPr>
                <w:noProof/>
                <w:webHidden/>
              </w:rPr>
              <w:fldChar w:fldCharType="separate"/>
            </w:r>
            <w:r w:rsidR="00730897">
              <w:rPr>
                <w:noProof/>
                <w:webHidden/>
              </w:rPr>
              <w:t>75</w:t>
            </w:r>
            <w:r w:rsidR="00041006">
              <w:rPr>
                <w:noProof/>
                <w:webHidden/>
              </w:rPr>
              <w:fldChar w:fldCharType="end"/>
            </w:r>
          </w:hyperlink>
        </w:p>
        <w:p w:rsidR="007B496F" w:rsidRDefault="00676473" w:rsidP="0082721B">
          <w:pPr>
            <w:rPr>
              <w:b/>
              <w:bCs/>
              <w:noProof/>
            </w:rPr>
          </w:pPr>
          <w:r>
            <w:rPr>
              <w:sz w:val="24"/>
            </w:rPr>
            <w:fldChar w:fldCharType="end"/>
          </w:r>
        </w:p>
      </w:sdtContent>
    </w:sdt>
    <w:p w:rsidR="00D528DA" w:rsidRDefault="00970294" w:rsidP="004D46FB">
      <w:pPr>
        <w:pStyle w:val="Heading1"/>
        <w:rPr>
          <w:noProof/>
        </w:rPr>
      </w:pPr>
      <w:bookmarkStart w:id="25" w:name="_Toc421484148"/>
      <w:r>
        <w:rPr>
          <w:noProof/>
        </w:rPr>
        <w:t>DANH MỤC HÌNH VẼ</w:t>
      </w:r>
      <w:bookmarkEnd w:id="25"/>
    </w:p>
    <w:p w:rsidR="00925DA1" w:rsidRDefault="00925DA1">
      <w:pPr>
        <w:pStyle w:val="TableofFigures"/>
        <w:tabs>
          <w:tab w:val="right" w:leader="dot" w:pos="8774"/>
        </w:tabs>
        <w:rPr>
          <w:rFonts w:asciiTheme="minorHAnsi" w:eastAsiaTheme="minorEastAsia" w:hAnsiTheme="minorHAnsi"/>
          <w:noProof/>
          <w:sz w:val="22"/>
        </w:rPr>
      </w:pPr>
      <w:r>
        <w:rPr>
          <w:lang w:eastAsia="ar-SA"/>
        </w:rPr>
        <w:fldChar w:fldCharType="begin"/>
      </w:r>
      <w:r>
        <w:rPr>
          <w:lang w:eastAsia="ar-SA"/>
        </w:rPr>
        <w:instrText xml:space="preserve"> TOC \h \z \c "Hình" </w:instrText>
      </w:r>
      <w:r>
        <w:rPr>
          <w:lang w:eastAsia="ar-SA"/>
        </w:rPr>
        <w:fldChar w:fldCharType="separate"/>
      </w:r>
      <w:hyperlink w:anchor="_Toc421473223" w:history="1">
        <w:r w:rsidRPr="00D16682">
          <w:rPr>
            <w:rStyle w:val="Hyperlink"/>
            <w:noProof/>
          </w:rPr>
          <w:t>Hình 1.1 Cấu trúc của mạng di động lưới hỗn hợp</w:t>
        </w:r>
        <w:r>
          <w:rPr>
            <w:noProof/>
            <w:webHidden/>
          </w:rPr>
          <w:tab/>
        </w:r>
        <w:r>
          <w:rPr>
            <w:noProof/>
            <w:webHidden/>
          </w:rPr>
          <w:fldChar w:fldCharType="begin"/>
        </w:r>
        <w:r>
          <w:rPr>
            <w:noProof/>
            <w:webHidden/>
          </w:rPr>
          <w:instrText xml:space="preserve"> PAGEREF _Toc421473223 \h </w:instrText>
        </w:r>
        <w:r>
          <w:rPr>
            <w:noProof/>
            <w:webHidden/>
          </w:rPr>
        </w:r>
        <w:r>
          <w:rPr>
            <w:noProof/>
            <w:webHidden/>
          </w:rPr>
          <w:fldChar w:fldCharType="separate"/>
        </w:r>
        <w:r w:rsidR="002D2139">
          <w:rPr>
            <w:noProof/>
            <w:webHidden/>
          </w:rPr>
          <w:t>14</w:t>
        </w:r>
        <w:r>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24" w:history="1">
        <w:r w:rsidR="00925DA1" w:rsidRPr="00D16682">
          <w:rPr>
            <w:rStyle w:val="Hyperlink"/>
            <w:noProof/>
          </w:rPr>
          <w:t>Hình 1.2 Kiến trúc cơ bản của một máy tính nhúng</w:t>
        </w:r>
        <w:r w:rsidR="00925DA1">
          <w:rPr>
            <w:noProof/>
            <w:webHidden/>
          </w:rPr>
          <w:tab/>
        </w:r>
        <w:r w:rsidR="00925DA1">
          <w:rPr>
            <w:noProof/>
            <w:webHidden/>
          </w:rPr>
          <w:fldChar w:fldCharType="begin"/>
        </w:r>
        <w:r w:rsidR="00925DA1">
          <w:rPr>
            <w:noProof/>
            <w:webHidden/>
          </w:rPr>
          <w:instrText xml:space="preserve"> PAGEREF _Toc421473224 \h </w:instrText>
        </w:r>
        <w:r w:rsidR="00925DA1">
          <w:rPr>
            <w:noProof/>
            <w:webHidden/>
          </w:rPr>
        </w:r>
        <w:r w:rsidR="00925DA1">
          <w:rPr>
            <w:noProof/>
            <w:webHidden/>
          </w:rPr>
          <w:fldChar w:fldCharType="separate"/>
        </w:r>
        <w:r w:rsidR="002D2139">
          <w:rPr>
            <w:noProof/>
            <w:webHidden/>
          </w:rPr>
          <w:t>17</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25" w:history="1">
        <w:r w:rsidR="00925DA1" w:rsidRPr="00D16682">
          <w:rPr>
            <w:rStyle w:val="Hyperlink"/>
            <w:noProof/>
          </w:rPr>
          <w:t>Hình 1.3 Máy tính nhúng GENE9455</w:t>
        </w:r>
        <w:r w:rsidR="00925DA1">
          <w:rPr>
            <w:noProof/>
            <w:webHidden/>
          </w:rPr>
          <w:tab/>
        </w:r>
        <w:r w:rsidR="00925DA1">
          <w:rPr>
            <w:noProof/>
            <w:webHidden/>
          </w:rPr>
          <w:fldChar w:fldCharType="begin"/>
        </w:r>
        <w:r w:rsidR="00925DA1">
          <w:rPr>
            <w:noProof/>
            <w:webHidden/>
          </w:rPr>
          <w:instrText xml:space="preserve"> PAGEREF _Toc421473225 \h </w:instrText>
        </w:r>
        <w:r w:rsidR="00925DA1">
          <w:rPr>
            <w:noProof/>
            <w:webHidden/>
          </w:rPr>
        </w:r>
        <w:r w:rsidR="00925DA1">
          <w:rPr>
            <w:noProof/>
            <w:webHidden/>
          </w:rPr>
          <w:fldChar w:fldCharType="separate"/>
        </w:r>
        <w:r w:rsidR="002D2139">
          <w:rPr>
            <w:noProof/>
            <w:webHidden/>
          </w:rPr>
          <w:t>18</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26" w:history="1">
        <w:r w:rsidR="00925DA1" w:rsidRPr="00D16682">
          <w:rPr>
            <w:rStyle w:val="Hyperlink"/>
            <w:noProof/>
          </w:rPr>
          <w:t>Hình 1.4 Các giai đoạn thực hiện đề tài</w:t>
        </w:r>
        <w:r w:rsidR="00925DA1">
          <w:rPr>
            <w:noProof/>
            <w:webHidden/>
          </w:rPr>
          <w:tab/>
        </w:r>
        <w:r w:rsidR="00925DA1">
          <w:rPr>
            <w:noProof/>
            <w:webHidden/>
          </w:rPr>
          <w:fldChar w:fldCharType="begin"/>
        </w:r>
        <w:r w:rsidR="00925DA1">
          <w:rPr>
            <w:noProof/>
            <w:webHidden/>
          </w:rPr>
          <w:instrText xml:space="preserve"> PAGEREF _Toc421473226 \h </w:instrText>
        </w:r>
        <w:r w:rsidR="00925DA1">
          <w:rPr>
            <w:noProof/>
            <w:webHidden/>
          </w:rPr>
        </w:r>
        <w:r w:rsidR="00925DA1">
          <w:rPr>
            <w:noProof/>
            <w:webHidden/>
          </w:rPr>
          <w:fldChar w:fldCharType="separate"/>
        </w:r>
        <w:r w:rsidR="002D2139">
          <w:rPr>
            <w:noProof/>
            <w:webHidden/>
          </w:rPr>
          <w:t>20</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27" w:history="1">
        <w:r w:rsidR="00925DA1">
          <w:rPr>
            <w:rStyle w:val="Hyperlink"/>
            <w:noProof/>
          </w:rPr>
          <w:t>Hình 2.1</w:t>
        </w:r>
        <w:r w:rsidR="00925DA1" w:rsidRPr="00D16682">
          <w:rPr>
            <w:rStyle w:val="Hyperlink"/>
            <w:noProof/>
          </w:rPr>
          <w:t xml:space="preserve"> Mô hình tổng quan của mạng di động lưới hỗn hợp</w:t>
        </w:r>
        <w:r w:rsidR="00925DA1">
          <w:rPr>
            <w:noProof/>
            <w:webHidden/>
          </w:rPr>
          <w:tab/>
        </w:r>
        <w:r w:rsidR="00925DA1">
          <w:rPr>
            <w:noProof/>
            <w:webHidden/>
          </w:rPr>
          <w:fldChar w:fldCharType="begin"/>
        </w:r>
        <w:r w:rsidR="00925DA1">
          <w:rPr>
            <w:noProof/>
            <w:webHidden/>
          </w:rPr>
          <w:instrText xml:space="preserve"> PAGEREF _Toc421473227 \h </w:instrText>
        </w:r>
        <w:r w:rsidR="00925DA1">
          <w:rPr>
            <w:noProof/>
            <w:webHidden/>
          </w:rPr>
        </w:r>
        <w:r w:rsidR="00925DA1">
          <w:rPr>
            <w:noProof/>
            <w:webHidden/>
          </w:rPr>
          <w:fldChar w:fldCharType="separate"/>
        </w:r>
        <w:r w:rsidR="002D2139">
          <w:rPr>
            <w:noProof/>
            <w:webHidden/>
          </w:rPr>
          <w:t>21</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28" w:history="1">
        <w:r w:rsidR="00925DA1">
          <w:rPr>
            <w:rStyle w:val="Hyperlink"/>
            <w:noProof/>
          </w:rPr>
          <w:t>Hình 2.2</w:t>
        </w:r>
        <w:r w:rsidR="00925DA1" w:rsidRPr="00D16682">
          <w:rPr>
            <w:rStyle w:val="Hyperlink"/>
            <w:noProof/>
          </w:rPr>
          <w:t xml:space="preserve"> Chuẩn không dây cfg80211 mở rộng</w:t>
        </w:r>
        <w:r w:rsidR="00925DA1">
          <w:rPr>
            <w:noProof/>
            <w:webHidden/>
          </w:rPr>
          <w:tab/>
        </w:r>
        <w:r w:rsidR="00925DA1">
          <w:rPr>
            <w:noProof/>
            <w:webHidden/>
          </w:rPr>
          <w:fldChar w:fldCharType="begin"/>
        </w:r>
        <w:r w:rsidR="00925DA1">
          <w:rPr>
            <w:noProof/>
            <w:webHidden/>
          </w:rPr>
          <w:instrText xml:space="preserve"> PAGEREF _Toc421473228 \h </w:instrText>
        </w:r>
        <w:r w:rsidR="00925DA1">
          <w:rPr>
            <w:noProof/>
            <w:webHidden/>
          </w:rPr>
        </w:r>
        <w:r w:rsidR="00925DA1">
          <w:rPr>
            <w:noProof/>
            <w:webHidden/>
          </w:rPr>
          <w:fldChar w:fldCharType="separate"/>
        </w:r>
        <w:r w:rsidR="002D2139">
          <w:rPr>
            <w:noProof/>
            <w:webHidden/>
          </w:rPr>
          <w:t>24</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29" w:history="1">
        <w:r w:rsidR="00925DA1">
          <w:rPr>
            <w:rStyle w:val="Hyperlink"/>
            <w:noProof/>
          </w:rPr>
          <w:t>Hình 2.3</w:t>
        </w:r>
        <w:r w:rsidR="00925DA1" w:rsidRPr="00D16682">
          <w:rPr>
            <w:rStyle w:val="Hyperlink"/>
            <w:noProof/>
          </w:rPr>
          <w:t xml:space="preserve"> Driver wifi wl1271</w:t>
        </w:r>
        <w:r w:rsidR="00925DA1">
          <w:rPr>
            <w:noProof/>
            <w:webHidden/>
          </w:rPr>
          <w:tab/>
        </w:r>
        <w:r w:rsidR="00925DA1">
          <w:rPr>
            <w:noProof/>
            <w:webHidden/>
          </w:rPr>
          <w:fldChar w:fldCharType="begin"/>
        </w:r>
        <w:r w:rsidR="00925DA1">
          <w:rPr>
            <w:noProof/>
            <w:webHidden/>
          </w:rPr>
          <w:instrText xml:space="preserve"> PAGEREF _Toc421473229 \h </w:instrText>
        </w:r>
        <w:r w:rsidR="00925DA1">
          <w:rPr>
            <w:noProof/>
            <w:webHidden/>
          </w:rPr>
        </w:r>
        <w:r w:rsidR="00925DA1">
          <w:rPr>
            <w:noProof/>
            <w:webHidden/>
          </w:rPr>
          <w:fldChar w:fldCharType="separate"/>
        </w:r>
        <w:r w:rsidR="002D2139">
          <w:rPr>
            <w:noProof/>
            <w:webHidden/>
          </w:rPr>
          <w:t>24</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0" w:history="1">
        <w:r w:rsidR="00925DA1">
          <w:rPr>
            <w:rStyle w:val="Hyperlink"/>
            <w:noProof/>
          </w:rPr>
          <w:t>Hình 2.4</w:t>
        </w:r>
        <w:r w:rsidR="00925DA1" w:rsidRPr="00D16682">
          <w:rPr>
            <w:rStyle w:val="Hyperlink"/>
            <w:noProof/>
          </w:rPr>
          <w:t xml:space="preserve"> Mô hình 4 nút</w:t>
        </w:r>
        <w:r w:rsidR="00925DA1">
          <w:rPr>
            <w:noProof/>
            <w:webHidden/>
          </w:rPr>
          <w:tab/>
        </w:r>
        <w:r w:rsidR="00925DA1">
          <w:rPr>
            <w:noProof/>
            <w:webHidden/>
          </w:rPr>
          <w:fldChar w:fldCharType="begin"/>
        </w:r>
        <w:r w:rsidR="00925DA1">
          <w:rPr>
            <w:noProof/>
            <w:webHidden/>
          </w:rPr>
          <w:instrText xml:space="preserve"> PAGEREF _Toc421473230 \h </w:instrText>
        </w:r>
        <w:r w:rsidR="00925DA1">
          <w:rPr>
            <w:noProof/>
            <w:webHidden/>
          </w:rPr>
        </w:r>
        <w:r w:rsidR="00925DA1">
          <w:rPr>
            <w:noProof/>
            <w:webHidden/>
          </w:rPr>
          <w:fldChar w:fldCharType="separate"/>
        </w:r>
        <w:r w:rsidR="002D2139">
          <w:rPr>
            <w:noProof/>
            <w:webHidden/>
          </w:rPr>
          <w:t>27</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1" w:history="1">
        <w:r w:rsidR="00925DA1">
          <w:rPr>
            <w:rStyle w:val="Hyperlink"/>
            <w:noProof/>
          </w:rPr>
          <w:t>Hình 3.1</w:t>
        </w:r>
        <w:r w:rsidR="00925DA1" w:rsidRPr="00D16682">
          <w:rPr>
            <w:rStyle w:val="Hyperlink"/>
            <w:noProof/>
          </w:rPr>
          <w:t xml:space="preserve"> Ba hướng kết nối dùng để tính toán chất lượng kết nối, được nhìn từ nút A</w:t>
        </w:r>
        <w:r w:rsidR="00925DA1">
          <w:rPr>
            <w:noProof/>
            <w:webHidden/>
          </w:rPr>
          <w:tab/>
        </w:r>
        <w:r w:rsidR="00925DA1">
          <w:rPr>
            <w:noProof/>
            <w:webHidden/>
          </w:rPr>
          <w:fldChar w:fldCharType="begin"/>
        </w:r>
        <w:r w:rsidR="00925DA1">
          <w:rPr>
            <w:noProof/>
            <w:webHidden/>
          </w:rPr>
          <w:instrText xml:space="preserve"> PAGEREF _Toc421473231 \h </w:instrText>
        </w:r>
        <w:r w:rsidR="00925DA1">
          <w:rPr>
            <w:noProof/>
            <w:webHidden/>
          </w:rPr>
        </w:r>
        <w:r w:rsidR="00925DA1">
          <w:rPr>
            <w:noProof/>
            <w:webHidden/>
          </w:rPr>
          <w:fldChar w:fldCharType="separate"/>
        </w:r>
        <w:r w:rsidR="002D2139">
          <w:rPr>
            <w:noProof/>
            <w:webHidden/>
          </w:rPr>
          <w:t>37</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2" w:history="1">
        <w:r w:rsidR="00925DA1">
          <w:rPr>
            <w:rStyle w:val="Hyperlink"/>
            <w:noProof/>
          </w:rPr>
          <w:t>Hình 3.2</w:t>
        </w:r>
        <w:r w:rsidR="00925DA1" w:rsidRPr="00D16682">
          <w:rPr>
            <w:rStyle w:val="Hyperlink"/>
            <w:noProof/>
          </w:rPr>
          <w:t xml:space="preserve"> Mô hình khám phá nút lân cận</w:t>
        </w:r>
        <w:r w:rsidR="00925DA1">
          <w:rPr>
            <w:noProof/>
            <w:webHidden/>
          </w:rPr>
          <w:tab/>
        </w:r>
        <w:r w:rsidR="00925DA1">
          <w:rPr>
            <w:noProof/>
            <w:webHidden/>
          </w:rPr>
          <w:fldChar w:fldCharType="begin"/>
        </w:r>
        <w:r w:rsidR="00925DA1">
          <w:rPr>
            <w:noProof/>
            <w:webHidden/>
          </w:rPr>
          <w:instrText xml:space="preserve"> PAGEREF _Toc421473232 \h </w:instrText>
        </w:r>
        <w:r w:rsidR="00925DA1">
          <w:rPr>
            <w:noProof/>
            <w:webHidden/>
          </w:rPr>
        </w:r>
        <w:r w:rsidR="00925DA1">
          <w:rPr>
            <w:noProof/>
            <w:webHidden/>
          </w:rPr>
          <w:fldChar w:fldCharType="separate"/>
        </w:r>
        <w:r w:rsidR="002D2139">
          <w:rPr>
            <w:noProof/>
            <w:webHidden/>
          </w:rPr>
          <w:t>38</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3" w:history="1">
        <w:r w:rsidR="00925DA1">
          <w:rPr>
            <w:rStyle w:val="Hyperlink"/>
            <w:noProof/>
          </w:rPr>
          <w:t>Hình 3.3</w:t>
        </w:r>
        <w:r w:rsidR="00925DA1" w:rsidRPr="00D16682">
          <w:rPr>
            <w:rStyle w:val="Hyperlink"/>
            <w:noProof/>
          </w:rPr>
          <w:t xml:space="preserve"> Thuật toán gửi bản tin yêu cầu</w:t>
        </w:r>
        <w:r w:rsidR="00925DA1">
          <w:rPr>
            <w:noProof/>
            <w:webHidden/>
          </w:rPr>
          <w:tab/>
        </w:r>
        <w:r w:rsidR="00925DA1">
          <w:rPr>
            <w:noProof/>
            <w:webHidden/>
          </w:rPr>
          <w:fldChar w:fldCharType="begin"/>
        </w:r>
        <w:r w:rsidR="00925DA1">
          <w:rPr>
            <w:noProof/>
            <w:webHidden/>
          </w:rPr>
          <w:instrText xml:space="preserve"> PAGEREF _Toc421473233 \h </w:instrText>
        </w:r>
        <w:r w:rsidR="00925DA1">
          <w:rPr>
            <w:noProof/>
            <w:webHidden/>
          </w:rPr>
        </w:r>
        <w:r w:rsidR="00925DA1">
          <w:rPr>
            <w:noProof/>
            <w:webHidden/>
          </w:rPr>
          <w:fldChar w:fldCharType="separate"/>
        </w:r>
        <w:r w:rsidR="002D2139">
          <w:rPr>
            <w:noProof/>
            <w:webHidden/>
          </w:rPr>
          <w:t>43</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4" w:history="1">
        <w:r w:rsidR="00925DA1">
          <w:rPr>
            <w:rStyle w:val="Hyperlink"/>
            <w:noProof/>
          </w:rPr>
          <w:t>Hình 3.4</w:t>
        </w:r>
        <w:r w:rsidR="00925DA1" w:rsidRPr="00D16682">
          <w:rPr>
            <w:rStyle w:val="Hyperlink"/>
            <w:noProof/>
          </w:rPr>
          <w:t xml:space="preserve"> Thuật toán tự động cập nhật danh sách</w:t>
        </w:r>
        <w:r w:rsidR="00925DA1">
          <w:rPr>
            <w:noProof/>
            <w:webHidden/>
          </w:rPr>
          <w:tab/>
        </w:r>
        <w:r w:rsidR="00925DA1">
          <w:rPr>
            <w:noProof/>
            <w:webHidden/>
          </w:rPr>
          <w:fldChar w:fldCharType="begin"/>
        </w:r>
        <w:r w:rsidR="00925DA1">
          <w:rPr>
            <w:noProof/>
            <w:webHidden/>
          </w:rPr>
          <w:instrText xml:space="preserve"> PAGEREF _Toc421473234 \h </w:instrText>
        </w:r>
        <w:r w:rsidR="00925DA1">
          <w:rPr>
            <w:noProof/>
            <w:webHidden/>
          </w:rPr>
        </w:r>
        <w:r w:rsidR="00925DA1">
          <w:rPr>
            <w:noProof/>
            <w:webHidden/>
          </w:rPr>
          <w:fldChar w:fldCharType="separate"/>
        </w:r>
        <w:r w:rsidR="002D2139">
          <w:rPr>
            <w:noProof/>
            <w:webHidden/>
          </w:rPr>
          <w:t>45</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5" w:history="1">
        <w:r w:rsidR="00925DA1">
          <w:rPr>
            <w:rStyle w:val="Hyperlink"/>
            <w:noProof/>
          </w:rPr>
          <w:t>Hình 4.1</w:t>
        </w:r>
        <w:r w:rsidR="00925DA1" w:rsidRPr="00D16682">
          <w:rPr>
            <w:rStyle w:val="Hyperlink"/>
            <w:noProof/>
          </w:rPr>
          <w:t xml:space="preserve"> Mô hình mạ</w:t>
        </w:r>
        <w:r w:rsidR="007C3E34">
          <w:rPr>
            <w:rStyle w:val="Hyperlink"/>
            <w:noProof/>
          </w:rPr>
          <w:t>ng butterfly [11</w:t>
        </w:r>
        <w:r w:rsidR="00925DA1" w:rsidRPr="00D16682">
          <w:rPr>
            <w:rStyle w:val="Hyperlink"/>
            <w:noProof/>
          </w:rPr>
          <w:t>]</w:t>
        </w:r>
        <w:r w:rsidR="00925DA1">
          <w:rPr>
            <w:noProof/>
            <w:webHidden/>
          </w:rPr>
          <w:tab/>
        </w:r>
        <w:r w:rsidR="00925DA1">
          <w:rPr>
            <w:noProof/>
            <w:webHidden/>
          </w:rPr>
          <w:fldChar w:fldCharType="begin"/>
        </w:r>
        <w:r w:rsidR="00925DA1">
          <w:rPr>
            <w:noProof/>
            <w:webHidden/>
          </w:rPr>
          <w:instrText xml:space="preserve"> PAGEREF _Toc421473235 \h </w:instrText>
        </w:r>
        <w:r w:rsidR="00925DA1">
          <w:rPr>
            <w:noProof/>
            <w:webHidden/>
          </w:rPr>
        </w:r>
        <w:r w:rsidR="00925DA1">
          <w:rPr>
            <w:noProof/>
            <w:webHidden/>
          </w:rPr>
          <w:fldChar w:fldCharType="separate"/>
        </w:r>
        <w:r w:rsidR="002D2139">
          <w:rPr>
            <w:noProof/>
            <w:webHidden/>
          </w:rPr>
          <w:t>47</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6" w:history="1">
        <w:r w:rsidR="00925DA1">
          <w:rPr>
            <w:rStyle w:val="Hyperlink"/>
            <w:noProof/>
          </w:rPr>
          <w:t>Hình 4.2</w:t>
        </w:r>
        <w:r w:rsidR="00925DA1" w:rsidRPr="00D16682">
          <w:rPr>
            <w:rStyle w:val="Hyperlink"/>
            <w:noProof/>
          </w:rPr>
          <w:t xml:space="preserve"> Mô hình mạng Alice - Bob</w:t>
        </w:r>
        <w:r w:rsidR="00925DA1">
          <w:rPr>
            <w:noProof/>
            <w:webHidden/>
          </w:rPr>
          <w:tab/>
        </w:r>
        <w:r w:rsidR="00925DA1">
          <w:rPr>
            <w:noProof/>
            <w:webHidden/>
          </w:rPr>
          <w:fldChar w:fldCharType="begin"/>
        </w:r>
        <w:r w:rsidR="00925DA1">
          <w:rPr>
            <w:noProof/>
            <w:webHidden/>
          </w:rPr>
          <w:instrText xml:space="preserve"> PAGEREF _Toc421473236 \h </w:instrText>
        </w:r>
        <w:r w:rsidR="00925DA1">
          <w:rPr>
            <w:noProof/>
            <w:webHidden/>
          </w:rPr>
        </w:r>
        <w:r w:rsidR="00925DA1">
          <w:rPr>
            <w:noProof/>
            <w:webHidden/>
          </w:rPr>
          <w:fldChar w:fldCharType="separate"/>
        </w:r>
        <w:r w:rsidR="002D2139">
          <w:rPr>
            <w:noProof/>
            <w:webHidden/>
          </w:rPr>
          <w:t>48</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7" w:history="1">
        <w:r w:rsidR="00925DA1">
          <w:rPr>
            <w:rStyle w:val="Hyperlink"/>
            <w:noProof/>
          </w:rPr>
          <w:t>Hình 4.3</w:t>
        </w:r>
        <w:r w:rsidR="00925DA1" w:rsidRPr="00D16682">
          <w:rPr>
            <w:rStyle w:val="Hyperlink"/>
            <w:noProof/>
          </w:rPr>
          <w:t xml:space="preserve"> Mô hình chữ X và mô hình chữ thập (Cross), các đường nét đứt là các kết nối không dây và đường nét liền là hướng truyền gói tin</w:t>
        </w:r>
        <w:r w:rsidR="00925DA1">
          <w:rPr>
            <w:noProof/>
            <w:webHidden/>
          </w:rPr>
          <w:tab/>
        </w:r>
        <w:r w:rsidR="00925DA1">
          <w:rPr>
            <w:noProof/>
            <w:webHidden/>
          </w:rPr>
          <w:fldChar w:fldCharType="begin"/>
        </w:r>
        <w:r w:rsidR="00925DA1">
          <w:rPr>
            <w:noProof/>
            <w:webHidden/>
          </w:rPr>
          <w:instrText xml:space="preserve"> PAGEREF _Toc421473237 \h </w:instrText>
        </w:r>
        <w:r w:rsidR="00925DA1">
          <w:rPr>
            <w:noProof/>
            <w:webHidden/>
          </w:rPr>
        </w:r>
        <w:r w:rsidR="00925DA1">
          <w:rPr>
            <w:noProof/>
            <w:webHidden/>
          </w:rPr>
          <w:fldChar w:fldCharType="separate"/>
        </w:r>
        <w:r w:rsidR="002D2139">
          <w:rPr>
            <w:noProof/>
            <w:webHidden/>
          </w:rPr>
          <w:t>49</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8" w:history="1">
        <w:r w:rsidR="00925DA1">
          <w:rPr>
            <w:rStyle w:val="Hyperlink"/>
            <w:noProof/>
          </w:rPr>
          <w:t>Hình 4.4</w:t>
        </w:r>
        <w:r w:rsidR="00925DA1" w:rsidRPr="00D16682">
          <w:rPr>
            <w:rStyle w:val="Hyperlink"/>
            <w:noProof/>
          </w:rPr>
          <w:t xml:space="preserve"> Cơ hội mã hóa tại nút chuyển tiếp</w:t>
        </w:r>
        <w:r w:rsidR="00925DA1">
          <w:rPr>
            <w:noProof/>
            <w:webHidden/>
          </w:rPr>
          <w:tab/>
        </w:r>
        <w:r w:rsidR="00925DA1">
          <w:rPr>
            <w:noProof/>
            <w:webHidden/>
          </w:rPr>
          <w:fldChar w:fldCharType="begin"/>
        </w:r>
        <w:r w:rsidR="00925DA1">
          <w:rPr>
            <w:noProof/>
            <w:webHidden/>
          </w:rPr>
          <w:instrText xml:space="preserve"> PAGEREF _Toc421473238 \h </w:instrText>
        </w:r>
        <w:r w:rsidR="00925DA1">
          <w:rPr>
            <w:noProof/>
            <w:webHidden/>
          </w:rPr>
        </w:r>
        <w:r w:rsidR="00925DA1">
          <w:rPr>
            <w:noProof/>
            <w:webHidden/>
          </w:rPr>
          <w:fldChar w:fldCharType="separate"/>
        </w:r>
        <w:r w:rsidR="002D2139">
          <w:rPr>
            <w:noProof/>
            <w:webHidden/>
          </w:rPr>
          <w:t>50</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39" w:history="1">
        <w:r w:rsidR="00925DA1">
          <w:rPr>
            <w:rStyle w:val="Hyperlink"/>
            <w:noProof/>
          </w:rPr>
          <w:t>Hình 4.5</w:t>
        </w:r>
        <w:r w:rsidR="00925DA1" w:rsidRPr="00D16682">
          <w:rPr>
            <w:rStyle w:val="Hyperlink"/>
            <w:noProof/>
          </w:rPr>
          <w:t xml:space="preserve"> Thuật toán mã hóa gói tin</w:t>
        </w:r>
        <w:r w:rsidR="00925DA1">
          <w:rPr>
            <w:noProof/>
            <w:webHidden/>
          </w:rPr>
          <w:tab/>
        </w:r>
        <w:r w:rsidR="00925DA1">
          <w:rPr>
            <w:noProof/>
            <w:webHidden/>
          </w:rPr>
          <w:fldChar w:fldCharType="begin"/>
        </w:r>
        <w:r w:rsidR="00925DA1">
          <w:rPr>
            <w:noProof/>
            <w:webHidden/>
          </w:rPr>
          <w:instrText xml:space="preserve"> PAGEREF _Toc421473239 \h </w:instrText>
        </w:r>
        <w:r w:rsidR="00925DA1">
          <w:rPr>
            <w:noProof/>
            <w:webHidden/>
          </w:rPr>
        </w:r>
        <w:r w:rsidR="00925DA1">
          <w:rPr>
            <w:noProof/>
            <w:webHidden/>
          </w:rPr>
          <w:fldChar w:fldCharType="separate"/>
        </w:r>
        <w:r w:rsidR="002D2139">
          <w:rPr>
            <w:noProof/>
            <w:webHidden/>
          </w:rPr>
          <w:t>53</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0" w:history="1">
        <w:r w:rsidR="00925DA1">
          <w:rPr>
            <w:rStyle w:val="Hyperlink"/>
            <w:noProof/>
          </w:rPr>
          <w:t>Hình 4.6</w:t>
        </w:r>
        <w:r w:rsidR="00925DA1" w:rsidRPr="00D16682">
          <w:rPr>
            <w:rStyle w:val="Hyperlink"/>
            <w:noProof/>
          </w:rPr>
          <w:t xml:space="preserve"> Thuật toán giải mã hóa gói tin</w:t>
        </w:r>
        <w:r w:rsidR="00925DA1">
          <w:rPr>
            <w:noProof/>
            <w:webHidden/>
          </w:rPr>
          <w:tab/>
        </w:r>
        <w:r w:rsidR="00925DA1">
          <w:rPr>
            <w:noProof/>
            <w:webHidden/>
          </w:rPr>
          <w:fldChar w:fldCharType="begin"/>
        </w:r>
        <w:r w:rsidR="00925DA1">
          <w:rPr>
            <w:noProof/>
            <w:webHidden/>
          </w:rPr>
          <w:instrText xml:space="preserve"> PAGEREF _Toc421473240 \h </w:instrText>
        </w:r>
        <w:r w:rsidR="00925DA1">
          <w:rPr>
            <w:noProof/>
            <w:webHidden/>
          </w:rPr>
        </w:r>
        <w:r w:rsidR="00925DA1">
          <w:rPr>
            <w:noProof/>
            <w:webHidden/>
          </w:rPr>
          <w:fldChar w:fldCharType="separate"/>
        </w:r>
        <w:r w:rsidR="002D2139">
          <w:rPr>
            <w:noProof/>
            <w:webHidden/>
          </w:rPr>
          <w:t>54</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1" w:history="1">
        <w:r w:rsidR="002748C7">
          <w:rPr>
            <w:rStyle w:val="Hyperlink"/>
            <w:noProof/>
          </w:rPr>
          <w:t>Hình 5.1</w:t>
        </w:r>
        <w:r w:rsidR="00925DA1" w:rsidRPr="00D16682">
          <w:rPr>
            <w:rStyle w:val="Hyperlink"/>
            <w:noProof/>
          </w:rPr>
          <w:t xml:space="preserve"> Máy tính nhúng GENE phục vụ cho các thí nghiệm</w:t>
        </w:r>
        <w:r w:rsidR="00925DA1">
          <w:rPr>
            <w:noProof/>
            <w:webHidden/>
          </w:rPr>
          <w:tab/>
        </w:r>
        <w:r w:rsidR="00925DA1">
          <w:rPr>
            <w:noProof/>
            <w:webHidden/>
          </w:rPr>
          <w:fldChar w:fldCharType="begin"/>
        </w:r>
        <w:r w:rsidR="00925DA1">
          <w:rPr>
            <w:noProof/>
            <w:webHidden/>
          </w:rPr>
          <w:instrText xml:space="preserve"> PAGEREF _Toc421473241 \h </w:instrText>
        </w:r>
        <w:r w:rsidR="00925DA1">
          <w:rPr>
            <w:noProof/>
            <w:webHidden/>
          </w:rPr>
        </w:r>
        <w:r w:rsidR="00925DA1">
          <w:rPr>
            <w:noProof/>
            <w:webHidden/>
          </w:rPr>
          <w:fldChar w:fldCharType="separate"/>
        </w:r>
        <w:r w:rsidR="002D2139">
          <w:rPr>
            <w:noProof/>
            <w:webHidden/>
          </w:rPr>
          <w:t>57</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2" w:history="1">
        <w:r w:rsidR="002748C7">
          <w:rPr>
            <w:rStyle w:val="Hyperlink"/>
            <w:noProof/>
          </w:rPr>
          <w:t>Hình 5.2</w:t>
        </w:r>
        <w:r w:rsidR="00925DA1" w:rsidRPr="00D16682">
          <w:rPr>
            <w:rStyle w:val="Hyperlink"/>
            <w:noProof/>
          </w:rPr>
          <w:t xml:space="preserve"> Máy tính nhúng PandaBoard OMAP4</w:t>
        </w:r>
        <w:r w:rsidR="00925DA1">
          <w:rPr>
            <w:noProof/>
            <w:webHidden/>
          </w:rPr>
          <w:tab/>
        </w:r>
        <w:r w:rsidR="00925DA1">
          <w:rPr>
            <w:noProof/>
            <w:webHidden/>
          </w:rPr>
          <w:fldChar w:fldCharType="begin"/>
        </w:r>
        <w:r w:rsidR="00925DA1">
          <w:rPr>
            <w:noProof/>
            <w:webHidden/>
          </w:rPr>
          <w:instrText xml:space="preserve"> PAGEREF _Toc421473242 \h </w:instrText>
        </w:r>
        <w:r w:rsidR="00925DA1">
          <w:rPr>
            <w:noProof/>
            <w:webHidden/>
          </w:rPr>
        </w:r>
        <w:r w:rsidR="00925DA1">
          <w:rPr>
            <w:noProof/>
            <w:webHidden/>
          </w:rPr>
          <w:fldChar w:fldCharType="separate"/>
        </w:r>
        <w:r w:rsidR="002D2139">
          <w:rPr>
            <w:noProof/>
            <w:webHidden/>
          </w:rPr>
          <w:t>57</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3" w:history="1">
        <w:r w:rsidR="002748C7">
          <w:rPr>
            <w:rStyle w:val="Hyperlink"/>
            <w:noProof/>
          </w:rPr>
          <w:t>Hình 5.3</w:t>
        </w:r>
        <w:r w:rsidR="00925DA1" w:rsidRPr="00D16682">
          <w:rPr>
            <w:rStyle w:val="Hyperlink"/>
            <w:noProof/>
          </w:rPr>
          <w:t xml:space="preserve"> Hạ nhân hệ điều hành Ubuntu</w:t>
        </w:r>
        <w:r w:rsidR="00925DA1">
          <w:rPr>
            <w:noProof/>
            <w:webHidden/>
          </w:rPr>
          <w:tab/>
        </w:r>
        <w:r w:rsidR="00925DA1">
          <w:rPr>
            <w:noProof/>
            <w:webHidden/>
          </w:rPr>
          <w:fldChar w:fldCharType="begin"/>
        </w:r>
        <w:r w:rsidR="00925DA1">
          <w:rPr>
            <w:noProof/>
            <w:webHidden/>
          </w:rPr>
          <w:instrText xml:space="preserve"> PAGEREF _Toc421473243 \h </w:instrText>
        </w:r>
        <w:r w:rsidR="00925DA1">
          <w:rPr>
            <w:noProof/>
            <w:webHidden/>
          </w:rPr>
        </w:r>
        <w:r w:rsidR="00925DA1">
          <w:rPr>
            <w:noProof/>
            <w:webHidden/>
          </w:rPr>
          <w:fldChar w:fldCharType="separate"/>
        </w:r>
        <w:r w:rsidR="002D2139">
          <w:rPr>
            <w:noProof/>
            <w:webHidden/>
          </w:rPr>
          <w:t>58</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4" w:history="1">
        <w:r w:rsidR="002748C7">
          <w:rPr>
            <w:rStyle w:val="Hyperlink"/>
            <w:noProof/>
          </w:rPr>
          <w:t>Hình 5.4</w:t>
        </w:r>
        <w:r w:rsidR="00925DA1" w:rsidRPr="00D16682">
          <w:rPr>
            <w:rStyle w:val="Hyperlink"/>
            <w:noProof/>
          </w:rPr>
          <w:t xml:space="preserve"> Thay đổi tần số hoạt động của các thiết bị OBU</w:t>
        </w:r>
        <w:r w:rsidR="00925DA1">
          <w:rPr>
            <w:noProof/>
            <w:webHidden/>
          </w:rPr>
          <w:tab/>
        </w:r>
        <w:r w:rsidR="00925DA1">
          <w:rPr>
            <w:noProof/>
            <w:webHidden/>
          </w:rPr>
          <w:fldChar w:fldCharType="begin"/>
        </w:r>
        <w:r w:rsidR="00925DA1">
          <w:rPr>
            <w:noProof/>
            <w:webHidden/>
          </w:rPr>
          <w:instrText xml:space="preserve"> PAGEREF _Toc421473244 \h </w:instrText>
        </w:r>
        <w:r w:rsidR="00925DA1">
          <w:rPr>
            <w:noProof/>
            <w:webHidden/>
          </w:rPr>
        </w:r>
        <w:r w:rsidR="00925DA1">
          <w:rPr>
            <w:noProof/>
            <w:webHidden/>
          </w:rPr>
          <w:fldChar w:fldCharType="separate"/>
        </w:r>
        <w:r w:rsidR="002D2139">
          <w:rPr>
            <w:noProof/>
            <w:webHidden/>
          </w:rPr>
          <w:t>59</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5" w:history="1">
        <w:r w:rsidR="002748C7">
          <w:rPr>
            <w:rStyle w:val="Hyperlink"/>
            <w:noProof/>
          </w:rPr>
          <w:t>Hình 5.5</w:t>
        </w:r>
        <w:r w:rsidR="00925DA1" w:rsidRPr="00D16682">
          <w:rPr>
            <w:rStyle w:val="Hyperlink"/>
            <w:noProof/>
          </w:rPr>
          <w:t xml:space="preserve"> Cài đặt thêm giao diện mạng cho gateway</w:t>
        </w:r>
        <w:r w:rsidR="00925DA1">
          <w:rPr>
            <w:noProof/>
            <w:webHidden/>
          </w:rPr>
          <w:tab/>
        </w:r>
        <w:r w:rsidR="00925DA1">
          <w:rPr>
            <w:noProof/>
            <w:webHidden/>
          </w:rPr>
          <w:fldChar w:fldCharType="begin"/>
        </w:r>
        <w:r w:rsidR="00925DA1">
          <w:rPr>
            <w:noProof/>
            <w:webHidden/>
          </w:rPr>
          <w:instrText xml:space="preserve"> PAGEREF _Toc421473245 \h </w:instrText>
        </w:r>
        <w:r w:rsidR="00925DA1">
          <w:rPr>
            <w:noProof/>
            <w:webHidden/>
          </w:rPr>
        </w:r>
        <w:r w:rsidR="00925DA1">
          <w:rPr>
            <w:noProof/>
            <w:webHidden/>
          </w:rPr>
          <w:fldChar w:fldCharType="separate"/>
        </w:r>
        <w:r w:rsidR="002D2139">
          <w:rPr>
            <w:noProof/>
            <w:webHidden/>
          </w:rPr>
          <w:t>60</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6" w:history="1">
        <w:r w:rsidR="002748C7">
          <w:rPr>
            <w:rStyle w:val="Hyperlink"/>
            <w:noProof/>
          </w:rPr>
          <w:t>Hình 5.6</w:t>
        </w:r>
        <w:r w:rsidR="00925DA1" w:rsidRPr="00D16682">
          <w:rPr>
            <w:rStyle w:val="Hyperlink"/>
            <w:noProof/>
          </w:rPr>
          <w:t xml:space="preserve"> Hai giao diện mạng tại gateway</w:t>
        </w:r>
        <w:r w:rsidR="00925DA1">
          <w:rPr>
            <w:noProof/>
            <w:webHidden/>
          </w:rPr>
          <w:tab/>
        </w:r>
        <w:r w:rsidR="00925DA1">
          <w:rPr>
            <w:noProof/>
            <w:webHidden/>
          </w:rPr>
          <w:fldChar w:fldCharType="begin"/>
        </w:r>
        <w:r w:rsidR="00925DA1">
          <w:rPr>
            <w:noProof/>
            <w:webHidden/>
          </w:rPr>
          <w:instrText xml:space="preserve"> PAGEREF _Toc421473246 \h </w:instrText>
        </w:r>
        <w:r w:rsidR="00925DA1">
          <w:rPr>
            <w:noProof/>
            <w:webHidden/>
          </w:rPr>
        </w:r>
        <w:r w:rsidR="00925DA1">
          <w:rPr>
            <w:noProof/>
            <w:webHidden/>
          </w:rPr>
          <w:fldChar w:fldCharType="separate"/>
        </w:r>
        <w:r w:rsidR="002D2139">
          <w:rPr>
            <w:noProof/>
            <w:webHidden/>
          </w:rPr>
          <w:t>60</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7" w:history="1">
        <w:r w:rsidR="002748C7">
          <w:rPr>
            <w:rStyle w:val="Hyperlink"/>
            <w:noProof/>
          </w:rPr>
          <w:t>Hình 5.7</w:t>
        </w:r>
        <w:r w:rsidR="00925DA1" w:rsidRPr="00D16682">
          <w:rPr>
            <w:rStyle w:val="Hyperlink"/>
            <w:noProof/>
          </w:rPr>
          <w:t xml:space="preserve"> Tường lửa khi chưa thay đổi luật</w:t>
        </w:r>
        <w:r w:rsidR="00925DA1">
          <w:rPr>
            <w:noProof/>
            <w:webHidden/>
          </w:rPr>
          <w:tab/>
        </w:r>
        <w:r w:rsidR="00925DA1">
          <w:rPr>
            <w:noProof/>
            <w:webHidden/>
          </w:rPr>
          <w:fldChar w:fldCharType="begin"/>
        </w:r>
        <w:r w:rsidR="00925DA1">
          <w:rPr>
            <w:noProof/>
            <w:webHidden/>
          </w:rPr>
          <w:instrText xml:space="preserve"> PAGEREF _Toc421473247 \h </w:instrText>
        </w:r>
        <w:r w:rsidR="00925DA1">
          <w:rPr>
            <w:noProof/>
            <w:webHidden/>
          </w:rPr>
        </w:r>
        <w:r w:rsidR="00925DA1">
          <w:rPr>
            <w:noProof/>
            <w:webHidden/>
          </w:rPr>
          <w:fldChar w:fldCharType="separate"/>
        </w:r>
        <w:r w:rsidR="002D2139">
          <w:rPr>
            <w:noProof/>
            <w:webHidden/>
          </w:rPr>
          <w:t>61</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8" w:history="1">
        <w:r w:rsidR="002748C7">
          <w:rPr>
            <w:rStyle w:val="Hyperlink"/>
            <w:noProof/>
          </w:rPr>
          <w:t>Hình 5.8</w:t>
        </w:r>
        <w:r w:rsidR="00925DA1" w:rsidRPr="00D16682">
          <w:rPr>
            <w:rStyle w:val="Hyperlink"/>
            <w:noProof/>
          </w:rPr>
          <w:t xml:space="preserve"> Tường lửa sau khi thay đổi luật</w:t>
        </w:r>
        <w:r w:rsidR="00925DA1">
          <w:rPr>
            <w:noProof/>
            <w:webHidden/>
          </w:rPr>
          <w:tab/>
        </w:r>
        <w:r w:rsidR="00925DA1">
          <w:rPr>
            <w:noProof/>
            <w:webHidden/>
          </w:rPr>
          <w:fldChar w:fldCharType="begin"/>
        </w:r>
        <w:r w:rsidR="00925DA1">
          <w:rPr>
            <w:noProof/>
            <w:webHidden/>
          </w:rPr>
          <w:instrText xml:space="preserve"> PAGEREF _Toc421473248 \h </w:instrText>
        </w:r>
        <w:r w:rsidR="00925DA1">
          <w:rPr>
            <w:noProof/>
            <w:webHidden/>
          </w:rPr>
        </w:r>
        <w:r w:rsidR="00925DA1">
          <w:rPr>
            <w:noProof/>
            <w:webHidden/>
          </w:rPr>
          <w:fldChar w:fldCharType="separate"/>
        </w:r>
        <w:r w:rsidR="002D2139">
          <w:rPr>
            <w:noProof/>
            <w:webHidden/>
          </w:rPr>
          <w:t>61</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49" w:history="1">
        <w:r w:rsidR="002748C7">
          <w:rPr>
            <w:rStyle w:val="Hyperlink"/>
            <w:noProof/>
          </w:rPr>
          <w:t>Hình 5.9</w:t>
        </w:r>
        <w:r w:rsidR="00925DA1" w:rsidRPr="00D16682">
          <w:rPr>
            <w:rStyle w:val="Hyperlink"/>
            <w:noProof/>
          </w:rPr>
          <w:t xml:space="preserve"> Bảng định tuyến trước khi can thiệp</w:t>
        </w:r>
        <w:r w:rsidR="00925DA1">
          <w:rPr>
            <w:noProof/>
            <w:webHidden/>
          </w:rPr>
          <w:tab/>
        </w:r>
        <w:r w:rsidR="00925DA1">
          <w:rPr>
            <w:noProof/>
            <w:webHidden/>
          </w:rPr>
          <w:fldChar w:fldCharType="begin"/>
        </w:r>
        <w:r w:rsidR="00925DA1">
          <w:rPr>
            <w:noProof/>
            <w:webHidden/>
          </w:rPr>
          <w:instrText xml:space="preserve"> PAGEREF _Toc421473249 \h </w:instrText>
        </w:r>
        <w:r w:rsidR="00925DA1">
          <w:rPr>
            <w:noProof/>
            <w:webHidden/>
          </w:rPr>
        </w:r>
        <w:r w:rsidR="00925DA1">
          <w:rPr>
            <w:noProof/>
            <w:webHidden/>
          </w:rPr>
          <w:fldChar w:fldCharType="separate"/>
        </w:r>
        <w:r w:rsidR="002D2139">
          <w:rPr>
            <w:noProof/>
            <w:webHidden/>
          </w:rPr>
          <w:t>63</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0" w:history="1">
        <w:r w:rsidR="002748C7">
          <w:rPr>
            <w:rStyle w:val="Hyperlink"/>
            <w:noProof/>
          </w:rPr>
          <w:t>Hình 5.10</w:t>
        </w:r>
        <w:r w:rsidR="00925DA1" w:rsidRPr="00D16682">
          <w:rPr>
            <w:rStyle w:val="Hyperlink"/>
            <w:noProof/>
          </w:rPr>
          <w:t xml:space="preserve"> Bảng định tuyến sau khi can thiệp</w:t>
        </w:r>
        <w:r w:rsidR="00925DA1">
          <w:rPr>
            <w:noProof/>
            <w:webHidden/>
          </w:rPr>
          <w:tab/>
        </w:r>
        <w:r w:rsidR="00925DA1">
          <w:rPr>
            <w:noProof/>
            <w:webHidden/>
          </w:rPr>
          <w:fldChar w:fldCharType="begin"/>
        </w:r>
        <w:r w:rsidR="00925DA1">
          <w:rPr>
            <w:noProof/>
            <w:webHidden/>
          </w:rPr>
          <w:instrText xml:space="preserve"> PAGEREF _Toc421473250 \h </w:instrText>
        </w:r>
        <w:r w:rsidR="00925DA1">
          <w:rPr>
            <w:noProof/>
            <w:webHidden/>
          </w:rPr>
        </w:r>
        <w:r w:rsidR="00925DA1">
          <w:rPr>
            <w:noProof/>
            <w:webHidden/>
          </w:rPr>
          <w:fldChar w:fldCharType="separate"/>
        </w:r>
        <w:r w:rsidR="002D2139">
          <w:rPr>
            <w:noProof/>
            <w:webHidden/>
          </w:rPr>
          <w:t>64</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1" w:history="1">
        <w:r w:rsidR="002748C7">
          <w:rPr>
            <w:rStyle w:val="Hyperlink"/>
            <w:noProof/>
          </w:rPr>
          <w:t>Hình 5.11</w:t>
        </w:r>
        <w:r w:rsidR="00925DA1" w:rsidRPr="00D16682">
          <w:rPr>
            <w:rStyle w:val="Hyperlink"/>
            <w:noProof/>
          </w:rPr>
          <w:t xml:space="preserve"> Lệnh ping từ smartphone sang thiết bị OBU</w:t>
        </w:r>
        <w:r w:rsidR="00925DA1">
          <w:rPr>
            <w:noProof/>
            <w:webHidden/>
          </w:rPr>
          <w:tab/>
        </w:r>
        <w:r w:rsidR="00925DA1">
          <w:rPr>
            <w:noProof/>
            <w:webHidden/>
          </w:rPr>
          <w:fldChar w:fldCharType="begin"/>
        </w:r>
        <w:r w:rsidR="00925DA1">
          <w:rPr>
            <w:noProof/>
            <w:webHidden/>
          </w:rPr>
          <w:instrText xml:space="preserve"> PAGEREF _Toc421473251 \h </w:instrText>
        </w:r>
        <w:r w:rsidR="00925DA1">
          <w:rPr>
            <w:noProof/>
            <w:webHidden/>
          </w:rPr>
        </w:r>
        <w:r w:rsidR="00925DA1">
          <w:rPr>
            <w:noProof/>
            <w:webHidden/>
          </w:rPr>
          <w:fldChar w:fldCharType="separate"/>
        </w:r>
        <w:r w:rsidR="002D2139">
          <w:rPr>
            <w:noProof/>
            <w:webHidden/>
          </w:rPr>
          <w:t>65</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2" w:history="1">
        <w:r w:rsidR="002748C7">
          <w:rPr>
            <w:rStyle w:val="Hyperlink"/>
            <w:noProof/>
          </w:rPr>
          <w:t>Hình 5.12</w:t>
        </w:r>
        <w:r w:rsidR="00925DA1" w:rsidRPr="00D16682">
          <w:rPr>
            <w:rStyle w:val="Hyperlink"/>
            <w:noProof/>
          </w:rPr>
          <w:t xml:space="preserve"> Lệnh ping từ máy tính nhúng (OBU) sang smartphone</w:t>
        </w:r>
        <w:r w:rsidR="00925DA1">
          <w:rPr>
            <w:noProof/>
            <w:webHidden/>
          </w:rPr>
          <w:tab/>
        </w:r>
        <w:r w:rsidR="00925DA1">
          <w:rPr>
            <w:noProof/>
            <w:webHidden/>
          </w:rPr>
          <w:fldChar w:fldCharType="begin"/>
        </w:r>
        <w:r w:rsidR="00925DA1">
          <w:rPr>
            <w:noProof/>
            <w:webHidden/>
          </w:rPr>
          <w:instrText xml:space="preserve"> PAGEREF _Toc421473252 \h </w:instrText>
        </w:r>
        <w:r w:rsidR="00925DA1">
          <w:rPr>
            <w:noProof/>
            <w:webHidden/>
          </w:rPr>
        </w:r>
        <w:r w:rsidR="00925DA1">
          <w:rPr>
            <w:noProof/>
            <w:webHidden/>
          </w:rPr>
          <w:fldChar w:fldCharType="separate"/>
        </w:r>
        <w:r w:rsidR="002D2139">
          <w:rPr>
            <w:noProof/>
            <w:webHidden/>
          </w:rPr>
          <w:t>66</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3" w:history="1">
        <w:r w:rsidR="002748C7">
          <w:rPr>
            <w:rStyle w:val="Hyperlink"/>
            <w:noProof/>
          </w:rPr>
          <w:t>Hình 5.13</w:t>
        </w:r>
        <w:r w:rsidR="00925DA1" w:rsidRPr="00D16682">
          <w:rPr>
            <w:rStyle w:val="Hyperlink"/>
            <w:noProof/>
          </w:rPr>
          <w:t xml:space="preserve"> Giao diện chính của phần mềm truyền thông đa phương tiện</w:t>
        </w:r>
        <w:r w:rsidR="00925DA1">
          <w:rPr>
            <w:noProof/>
            <w:webHidden/>
          </w:rPr>
          <w:tab/>
        </w:r>
        <w:r w:rsidR="00925DA1">
          <w:rPr>
            <w:noProof/>
            <w:webHidden/>
          </w:rPr>
          <w:fldChar w:fldCharType="begin"/>
        </w:r>
        <w:r w:rsidR="00925DA1">
          <w:rPr>
            <w:noProof/>
            <w:webHidden/>
          </w:rPr>
          <w:instrText xml:space="preserve"> PAGEREF _Toc421473253 \h </w:instrText>
        </w:r>
        <w:r w:rsidR="00925DA1">
          <w:rPr>
            <w:noProof/>
            <w:webHidden/>
          </w:rPr>
        </w:r>
        <w:r w:rsidR="00925DA1">
          <w:rPr>
            <w:noProof/>
            <w:webHidden/>
          </w:rPr>
          <w:fldChar w:fldCharType="separate"/>
        </w:r>
        <w:r w:rsidR="002D2139">
          <w:rPr>
            <w:noProof/>
            <w:webHidden/>
          </w:rPr>
          <w:t>67</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4" w:history="1">
        <w:r w:rsidR="002748C7">
          <w:rPr>
            <w:rStyle w:val="Hyperlink"/>
            <w:noProof/>
          </w:rPr>
          <w:t>Hình 5.14</w:t>
        </w:r>
        <w:r w:rsidR="00925DA1" w:rsidRPr="00D16682">
          <w:rPr>
            <w:rStyle w:val="Hyperlink"/>
            <w:noProof/>
          </w:rPr>
          <w:t xml:space="preserve"> Giao diện nhận cuộc gọi đến từ máy tính nhúng (OBU)</w:t>
        </w:r>
        <w:r w:rsidR="00925DA1">
          <w:rPr>
            <w:noProof/>
            <w:webHidden/>
          </w:rPr>
          <w:tab/>
        </w:r>
        <w:r w:rsidR="00925DA1">
          <w:rPr>
            <w:noProof/>
            <w:webHidden/>
          </w:rPr>
          <w:fldChar w:fldCharType="begin"/>
        </w:r>
        <w:r w:rsidR="00925DA1">
          <w:rPr>
            <w:noProof/>
            <w:webHidden/>
          </w:rPr>
          <w:instrText xml:space="preserve"> PAGEREF _Toc421473254 \h </w:instrText>
        </w:r>
        <w:r w:rsidR="00925DA1">
          <w:rPr>
            <w:noProof/>
            <w:webHidden/>
          </w:rPr>
        </w:r>
        <w:r w:rsidR="00925DA1">
          <w:rPr>
            <w:noProof/>
            <w:webHidden/>
          </w:rPr>
          <w:fldChar w:fldCharType="separate"/>
        </w:r>
        <w:r w:rsidR="002D2139">
          <w:rPr>
            <w:noProof/>
            <w:webHidden/>
          </w:rPr>
          <w:t>67</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5" w:history="1">
        <w:r w:rsidR="002748C7">
          <w:rPr>
            <w:rStyle w:val="Hyperlink"/>
            <w:noProof/>
          </w:rPr>
          <w:t>Hình 5.15</w:t>
        </w:r>
        <w:r w:rsidR="00925DA1" w:rsidRPr="00D16682">
          <w:rPr>
            <w:rStyle w:val="Hyperlink"/>
            <w:noProof/>
          </w:rPr>
          <w:t xml:space="preserve"> Mô hình mạng topo chữ X</w:t>
        </w:r>
        <w:r w:rsidR="00925DA1">
          <w:rPr>
            <w:noProof/>
            <w:webHidden/>
          </w:rPr>
          <w:tab/>
        </w:r>
        <w:r w:rsidR="00925DA1">
          <w:rPr>
            <w:noProof/>
            <w:webHidden/>
          </w:rPr>
          <w:fldChar w:fldCharType="begin"/>
        </w:r>
        <w:r w:rsidR="00925DA1">
          <w:rPr>
            <w:noProof/>
            <w:webHidden/>
          </w:rPr>
          <w:instrText xml:space="preserve"> PAGEREF _Toc421473255 \h </w:instrText>
        </w:r>
        <w:r w:rsidR="00925DA1">
          <w:rPr>
            <w:noProof/>
            <w:webHidden/>
          </w:rPr>
        </w:r>
        <w:r w:rsidR="00925DA1">
          <w:rPr>
            <w:noProof/>
            <w:webHidden/>
          </w:rPr>
          <w:fldChar w:fldCharType="separate"/>
        </w:r>
        <w:r w:rsidR="002D2139">
          <w:rPr>
            <w:noProof/>
            <w:webHidden/>
          </w:rPr>
          <w:t>68</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6" w:history="1">
        <w:r w:rsidR="002748C7">
          <w:rPr>
            <w:rStyle w:val="Hyperlink"/>
            <w:noProof/>
          </w:rPr>
          <w:t>Hình 5.16</w:t>
        </w:r>
        <w:r w:rsidR="00925DA1" w:rsidRPr="00D16682">
          <w:rPr>
            <w:rStyle w:val="Hyperlink"/>
            <w:noProof/>
          </w:rPr>
          <w:t xml:space="preserve"> Bảng định tuyến động</w:t>
        </w:r>
        <w:r w:rsidR="00925DA1">
          <w:rPr>
            <w:noProof/>
            <w:webHidden/>
          </w:rPr>
          <w:tab/>
        </w:r>
        <w:r w:rsidR="00925DA1">
          <w:rPr>
            <w:noProof/>
            <w:webHidden/>
          </w:rPr>
          <w:fldChar w:fldCharType="begin"/>
        </w:r>
        <w:r w:rsidR="00925DA1">
          <w:rPr>
            <w:noProof/>
            <w:webHidden/>
          </w:rPr>
          <w:instrText xml:space="preserve"> PAGEREF _Toc421473256 \h </w:instrText>
        </w:r>
        <w:r w:rsidR="00925DA1">
          <w:rPr>
            <w:noProof/>
            <w:webHidden/>
          </w:rPr>
        </w:r>
        <w:r w:rsidR="00925DA1">
          <w:rPr>
            <w:noProof/>
            <w:webHidden/>
          </w:rPr>
          <w:fldChar w:fldCharType="separate"/>
        </w:r>
        <w:r w:rsidR="002D2139">
          <w:rPr>
            <w:noProof/>
            <w:webHidden/>
          </w:rPr>
          <w:t>69</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7" w:history="1">
        <w:r w:rsidR="002748C7">
          <w:rPr>
            <w:rStyle w:val="Hyperlink"/>
            <w:noProof/>
          </w:rPr>
          <w:t>Hình 5.17</w:t>
        </w:r>
        <w:r w:rsidR="00925DA1" w:rsidRPr="00D16682">
          <w:rPr>
            <w:rStyle w:val="Hyperlink"/>
            <w:noProof/>
          </w:rPr>
          <w:t xml:space="preserve"> Triển khai thí nghiệm ngoài hành lang C9 - ĐHBKHN</w:t>
        </w:r>
        <w:r w:rsidR="00925DA1">
          <w:rPr>
            <w:noProof/>
            <w:webHidden/>
          </w:rPr>
          <w:tab/>
        </w:r>
        <w:r w:rsidR="00925DA1">
          <w:rPr>
            <w:noProof/>
            <w:webHidden/>
          </w:rPr>
          <w:fldChar w:fldCharType="begin"/>
        </w:r>
        <w:r w:rsidR="00925DA1">
          <w:rPr>
            <w:noProof/>
            <w:webHidden/>
          </w:rPr>
          <w:instrText xml:space="preserve"> PAGEREF _Toc421473257 \h </w:instrText>
        </w:r>
        <w:r w:rsidR="00925DA1">
          <w:rPr>
            <w:noProof/>
            <w:webHidden/>
          </w:rPr>
        </w:r>
        <w:r w:rsidR="00925DA1">
          <w:rPr>
            <w:noProof/>
            <w:webHidden/>
          </w:rPr>
          <w:fldChar w:fldCharType="separate"/>
        </w:r>
        <w:r w:rsidR="002D2139">
          <w:rPr>
            <w:noProof/>
            <w:webHidden/>
          </w:rPr>
          <w:t>69</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8" w:history="1">
        <w:r w:rsidR="002748C7">
          <w:rPr>
            <w:rStyle w:val="Hyperlink"/>
            <w:noProof/>
          </w:rPr>
          <w:t>Hình 5.18</w:t>
        </w:r>
        <w:r w:rsidR="00925DA1" w:rsidRPr="00D16682">
          <w:rPr>
            <w:rStyle w:val="Hyperlink"/>
            <w:noProof/>
          </w:rPr>
          <w:t xml:space="preserve"> Mô hình truyền thông đa chặng 3 nút mạng</w:t>
        </w:r>
        <w:r w:rsidR="00925DA1">
          <w:rPr>
            <w:noProof/>
            <w:webHidden/>
          </w:rPr>
          <w:tab/>
        </w:r>
        <w:r w:rsidR="00925DA1">
          <w:rPr>
            <w:noProof/>
            <w:webHidden/>
          </w:rPr>
          <w:fldChar w:fldCharType="begin"/>
        </w:r>
        <w:r w:rsidR="00925DA1">
          <w:rPr>
            <w:noProof/>
            <w:webHidden/>
          </w:rPr>
          <w:instrText xml:space="preserve"> PAGEREF _Toc421473258 \h </w:instrText>
        </w:r>
        <w:r w:rsidR="00925DA1">
          <w:rPr>
            <w:noProof/>
            <w:webHidden/>
          </w:rPr>
        </w:r>
        <w:r w:rsidR="00925DA1">
          <w:rPr>
            <w:noProof/>
            <w:webHidden/>
          </w:rPr>
          <w:fldChar w:fldCharType="separate"/>
        </w:r>
        <w:r w:rsidR="002D2139">
          <w:rPr>
            <w:noProof/>
            <w:webHidden/>
          </w:rPr>
          <w:t>70</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59" w:history="1">
        <w:r w:rsidR="002748C7">
          <w:rPr>
            <w:rStyle w:val="Hyperlink"/>
            <w:noProof/>
          </w:rPr>
          <w:t>Hình 5.19</w:t>
        </w:r>
        <w:r w:rsidR="00925DA1" w:rsidRPr="00D16682">
          <w:rPr>
            <w:rStyle w:val="Hyperlink"/>
            <w:noProof/>
          </w:rPr>
          <w:t xml:space="preserve"> Số lượng gói tin được chuyển tiếp qua gateway</w:t>
        </w:r>
        <w:r w:rsidR="00925DA1">
          <w:rPr>
            <w:noProof/>
            <w:webHidden/>
          </w:rPr>
          <w:tab/>
        </w:r>
        <w:r w:rsidR="00925DA1">
          <w:rPr>
            <w:noProof/>
            <w:webHidden/>
          </w:rPr>
          <w:fldChar w:fldCharType="begin"/>
        </w:r>
        <w:r w:rsidR="00925DA1">
          <w:rPr>
            <w:noProof/>
            <w:webHidden/>
          </w:rPr>
          <w:instrText xml:space="preserve"> PAGEREF _Toc421473259 \h </w:instrText>
        </w:r>
        <w:r w:rsidR="00925DA1">
          <w:rPr>
            <w:noProof/>
            <w:webHidden/>
          </w:rPr>
        </w:r>
        <w:r w:rsidR="00925DA1">
          <w:rPr>
            <w:noProof/>
            <w:webHidden/>
          </w:rPr>
          <w:fldChar w:fldCharType="separate"/>
        </w:r>
        <w:r w:rsidR="002D2139">
          <w:rPr>
            <w:noProof/>
            <w:webHidden/>
          </w:rPr>
          <w:t>70</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60" w:history="1">
        <w:r w:rsidR="002748C7">
          <w:rPr>
            <w:rStyle w:val="Hyperlink"/>
            <w:noProof/>
          </w:rPr>
          <w:t>Hình 5.20</w:t>
        </w:r>
        <w:r w:rsidR="00925DA1" w:rsidRPr="00D16682">
          <w:rPr>
            <w:rStyle w:val="Hyperlink"/>
            <w:noProof/>
          </w:rPr>
          <w:t xml:space="preserve"> Thông lượng lần thí nghiệm thứ nhất</w:t>
        </w:r>
        <w:r w:rsidR="00925DA1">
          <w:rPr>
            <w:noProof/>
            <w:webHidden/>
          </w:rPr>
          <w:tab/>
        </w:r>
        <w:r w:rsidR="00925DA1">
          <w:rPr>
            <w:noProof/>
            <w:webHidden/>
          </w:rPr>
          <w:fldChar w:fldCharType="begin"/>
        </w:r>
        <w:r w:rsidR="00925DA1">
          <w:rPr>
            <w:noProof/>
            <w:webHidden/>
          </w:rPr>
          <w:instrText xml:space="preserve"> PAGEREF _Toc421473260 \h </w:instrText>
        </w:r>
        <w:r w:rsidR="00925DA1">
          <w:rPr>
            <w:noProof/>
            <w:webHidden/>
          </w:rPr>
        </w:r>
        <w:r w:rsidR="00925DA1">
          <w:rPr>
            <w:noProof/>
            <w:webHidden/>
          </w:rPr>
          <w:fldChar w:fldCharType="separate"/>
        </w:r>
        <w:r w:rsidR="002D2139">
          <w:rPr>
            <w:noProof/>
            <w:webHidden/>
          </w:rPr>
          <w:t>71</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61" w:history="1">
        <w:r w:rsidR="002748C7">
          <w:rPr>
            <w:rStyle w:val="Hyperlink"/>
            <w:noProof/>
          </w:rPr>
          <w:t>Hình 5.21</w:t>
        </w:r>
        <w:r w:rsidR="00925DA1" w:rsidRPr="00D16682">
          <w:rPr>
            <w:rStyle w:val="Hyperlink"/>
            <w:noProof/>
          </w:rPr>
          <w:t xml:space="preserve"> Thông lượng lần thí nghiệm thứ hai</w:t>
        </w:r>
        <w:r w:rsidR="00925DA1">
          <w:rPr>
            <w:noProof/>
            <w:webHidden/>
          </w:rPr>
          <w:tab/>
        </w:r>
        <w:r w:rsidR="00925DA1">
          <w:rPr>
            <w:noProof/>
            <w:webHidden/>
          </w:rPr>
          <w:fldChar w:fldCharType="begin"/>
        </w:r>
        <w:r w:rsidR="00925DA1">
          <w:rPr>
            <w:noProof/>
            <w:webHidden/>
          </w:rPr>
          <w:instrText xml:space="preserve"> PAGEREF _Toc421473261 \h </w:instrText>
        </w:r>
        <w:r w:rsidR="00925DA1">
          <w:rPr>
            <w:noProof/>
            <w:webHidden/>
          </w:rPr>
        </w:r>
        <w:r w:rsidR="00925DA1">
          <w:rPr>
            <w:noProof/>
            <w:webHidden/>
          </w:rPr>
          <w:fldChar w:fldCharType="separate"/>
        </w:r>
        <w:r w:rsidR="002D2139">
          <w:rPr>
            <w:noProof/>
            <w:webHidden/>
          </w:rPr>
          <w:t>71</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62" w:history="1">
        <w:r w:rsidR="002748C7">
          <w:rPr>
            <w:rStyle w:val="Hyperlink"/>
            <w:noProof/>
          </w:rPr>
          <w:t>Hình 5.22</w:t>
        </w:r>
        <w:r w:rsidR="00925DA1" w:rsidRPr="00D16682">
          <w:rPr>
            <w:rStyle w:val="Hyperlink"/>
            <w:noProof/>
          </w:rPr>
          <w:t xml:space="preserve"> Biểu đồ thông lượng lần thí nghiệm thứ ba</w:t>
        </w:r>
        <w:r w:rsidR="00925DA1">
          <w:rPr>
            <w:noProof/>
            <w:webHidden/>
          </w:rPr>
          <w:tab/>
        </w:r>
        <w:r w:rsidR="00925DA1">
          <w:rPr>
            <w:noProof/>
            <w:webHidden/>
          </w:rPr>
          <w:fldChar w:fldCharType="begin"/>
        </w:r>
        <w:r w:rsidR="00925DA1">
          <w:rPr>
            <w:noProof/>
            <w:webHidden/>
          </w:rPr>
          <w:instrText xml:space="preserve"> PAGEREF _Toc421473262 \h </w:instrText>
        </w:r>
        <w:r w:rsidR="00925DA1">
          <w:rPr>
            <w:noProof/>
            <w:webHidden/>
          </w:rPr>
        </w:r>
        <w:r w:rsidR="00925DA1">
          <w:rPr>
            <w:noProof/>
            <w:webHidden/>
          </w:rPr>
          <w:fldChar w:fldCharType="separate"/>
        </w:r>
        <w:r w:rsidR="002D2139">
          <w:rPr>
            <w:noProof/>
            <w:webHidden/>
          </w:rPr>
          <w:t>72</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63" w:history="1">
        <w:r w:rsidR="002748C7">
          <w:rPr>
            <w:rStyle w:val="Hyperlink"/>
            <w:noProof/>
          </w:rPr>
          <w:t>Hình 5.23</w:t>
        </w:r>
        <w:r w:rsidR="00925DA1" w:rsidRPr="00D16682">
          <w:rPr>
            <w:rStyle w:val="Hyperlink"/>
            <w:noProof/>
          </w:rPr>
          <w:t xml:space="preserve"> Thông số PSNR lần thí nghiệm thứ nhất</w:t>
        </w:r>
        <w:r w:rsidR="00925DA1">
          <w:rPr>
            <w:noProof/>
            <w:webHidden/>
          </w:rPr>
          <w:tab/>
        </w:r>
        <w:r w:rsidR="00925DA1">
          <w:rPr>
            <w:noProof/>
            <w:webHidden/>
          </w:rPr>
          <w:fldChar w:fldCharType="begin"/>
        </w:r>
        <w:r w:rsidR="00925DA1">
          <w:rPr>
            <w:noProof/>
            <w:webHidden/>
          </w:rPr>
          <w:instrText xml:space="preserve"> PAGEREF _Toc421473263 \h </w:instrText>
        </w:r>
        <w:r w:rsidR="00925DA1">
          <w:rPr>
            <w:noProof/>
            <w:webHidden/>
          </w:rPr>
        </w:r>
        <w:r w:rsidR="00925DA1">
          <w:rPr>
            <w:noProof/>
            <w:webHidden/>
          </w:rPr>
          <w:fldChar w:fldCharType="separate"/>
        </w:r>
        <w:r w:rsidR="002D2139">
          <w:rPr>
            <w:noProof/>
            <w:webHidden/>
          </w:rPr>
          <w:t>73</w:t>
        </w:r>
        <w:r w:rsidR="00925DA1">
          <w:rPr>
            <w:noProof/>
            <w:webHidden/>
          </w:rPr>
          <w:fldChar w:fldCharType="end"/>
        </w:r>
      </w:hyperlink>
    </w:p>
    <w:p w:rsidR="00925DA1" w:rsidRDefault="005261BC">
      <w:pPr>
        <w:pStyle w:val="TableofFigures"/>
        <w:tabs>
          <w:tab w:val="right" w:leader="dot" w:pos="8774"/>
        </w:tabs>
        <w:rPr>
          <w:rFonts w:asciiTheme="minorHAnsi" w:eastAsiaTheme="minorEastAsia" w:hAnsiTheme="minorHAnsi"/>
          <w:noProof/>
          <w:sz w:val="22"/>
        </w:rPr>
      </w:pPr>
      <w:hyperlink w:anchor="_Toc421473264" w:history="1">
        <w:r w:rsidR="002748C7">
          <w:rPr>
            <w:rStyle w:val="Hyperlink"/>
            <w:noProof/>
          </w:rPr>
          <w:t>Hình 5.24</w:t>
        </w:r>
        <w:r w:rsidR="00925DA1" w:rsidRPr="00D16682">
          <w:rPr>
            <w:rStyle w:val="Hyperlink"/>
            <w:noProof/>
          </w:rPr>
          <w:t xml:space="preserve"> Thông số PSNR lần thí nghiệm thứ hai</w:t>
        </w:r>
        <w:r w:rsidR="00925DA1">
          <w:rPr>
            <w:noProof/>
            <w:webHidden/>
          </w:rPr>
          <w:tab/>
        </w:r>
        <w:r w:rsidR="00925DA1">
          <w:rPr>
            <w:noProof/>
            <w:webHidden/>
          </w:rPr>
          <w:fldChar w:fldCharType="begin"/>
        </w:r>
        <w:r w:rsidR="00925DA1">
          <w:rPr>
            <w:noProof/>
            <w:webHidden/>
          </w:rPr>
          <w:instrText xml:space="preserve"> PAGEREF _Toc421473264 \h </w:instrText>
        </w:r>
        <w:r w:rsidR="00925DA1">
          <w:rPr>
            <w:noProof/>
            <w:webHidden/>
          </w:rPr>
        </w:r>
        <w:r w:rsidR="00925DA1">
          <w:rPr>
            <w:noProof/>
            <w:webHidden/>
          </w:rPr>
          <w:fldChar w:fldCharType="separate"/>
        </w:r>
        <w:r w:rsidR="002D2139">
          <w:rPr>
            <w:noProof/>
            <w:webHidden/>
          </w:rPr>
          <w:t>73</w:t>
        </w:r>
        <w:r w:rsidR="00925DA1">
          <w:rPr>
            <w:noProof/>
            <w:webHidden/>
          </w:rPr>
          <w:fldChar w:fldCharType="end"/>
        </w:r>
      </w:hyperlink>
    </w:p>
    <w:p w:rsidR="00970294" w:rsidRPr="00970294" w:rsidRDefault="00925DA1" w:rsidP="00970294">
      <w:pPr>
        <w:rPr>
          <w:lang w:eastAsia="ar-SA"/>
        </w:rPr>
      </w:pPr>
      <w:r>
        <w:rPr>
          <w:lang w:eastAsia="ar-SA"/>
        </w:rPr>
        <w:lastRenderedPageBreak/>
        <w:fldChar w:fldCharType="end"/>
      </w:r>
    </w:p>
    <w:p w:rsidR="00D528DA" w:rsidRDefault="00D528DA" w:rsidP="0082721B">
      <w:pPr>
        <w:rPr>
          <w:b/>
          <w:bCs/>
          <w:noProof/>
        </w:rPr>
      </w:pPr>
    </w:p>
    <w:p w:rsidR="006879E2" w:rsidRDefault="006879E2" w:rsidP="0082721B">
      <w:pPr>
        <w:rPr>
          <w:b/>
          <w:bCs/>
          <w:noProof/>
        </w:rPr>
      </w:pPr>
    </w:p>
    <w:p w:rsidR="006879E2" w:rsidRDefault="006879E2" w:rsidP="0082721B">
      <w:pPr>
        <w:rPr>
          <w:b/>
          <w:bCs/>
          <w:noProof/>
        </w:rPr>
      </w:pPr>
    </w:p>
    <w:p w:rsidR="006879E2" w:rsidRDefault="006879E2" w:rsidP="0082721B">
      <w:pPr>
        <w:rPr>
          <w:b/>
          <w:bCs/>
          <w:noProof/>
        </w:rPr>
      </w:pPr>
    </w:p>
    <w:p w:rsidR="006879E2" w:rsidRDefault="006879E2" w:rsidP="0082721B">
      <w:pPr>
        <w:rPr>
          <w:b/>
          <w:bCs/>
          <w:noProof/>
        </w:rPr>
      </w:pPr>
    </w:p>
    <w:p w:rsidR="006879E2" w:rsidRDefault="006879E2" w:rsidP="0082721B">
      <w:pPr>
        <w:rPr>
          <w:b/>
          <w:bCs/>
          <w:noProof/>
        </w:rPr>
      </w:pPr>
    </w:p>
    <w:p w:rsidR="006879E2" w:rsidRDefault="006879E2" w:rsidP="0082721B">
      <w:pPr>
        <w:rPr>
          <w:b/>
          <w:bCs/>
          <w:noProof/>
        </w:rPr>
      </w:pPr>
    </w:p>
    <w:p w:rsidR="006879E2" w:rsidRDefault="006879E2" w:rsidP="0082721B">
      <w:pPr>
        <w:rPr>
          <w:b/>
          <w:bCs/>
          <w:noProof/>
        </w:rPr>
      </w:pPr>
    </w:p>
    <w:p w:rsidR="006879E2" w:rsidRDefault="006879E2" w:rsidP="0082721B">
      <w:pPr>
        <w:rPr>
          <w:b/>
          <w:bCs/>
          <w:noProof/>
        </w:rPr>
      </w:pPr>
    </w:p>
    <w:p w:rsidR="006879E2" w:rsidRDefault="006879E2" w:rsidP="0082721B">
      <w:pPr>
        <w:rPr>
          <w:b/>
          <w:bCs/>
          <w:noProof/>
        </w:rPr>
      </w:pPr>
    </w:p>
    <w:p w:rsidR="00676473" w:rsidRPr="008523B5" w:rsidRDefault="008523B5" w:rsidP="004D46FB">
      <w:pPr>
        <w:pStyle w:val="Heading1"/>
      </w:pPr>
      <w:bookmarkStart w:id="26" w:name="_Toc421484149"/>
      <w:r w:rsidRPr="008523B5">
        <w:t>THUẬT NGỮ VIẾT TẮT</w:t>
      </w:r>
      <w:bookmarkEnd w:id="26"/>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8"/>
        <w:gridCol w:w="1603"/>
        <w:gridCol w:w="3538"/>
        <w:gridCol w:w="2840"/>
      </w:tblGrid>
      <w:tr w:rsidR="008523B5" w:rsidRPr="00E368D1" w:rsidTr="00D965C3">
        <w:trPr>
          <w:trHeight w:hRule="exact" w:val="979"/>
        </w:trPr>
        <w:tc>
          <w:tcPr>
            <w:tcW w:w="798" w:type="dxa"/>
            <w:vAlign w:val="center"/>
          </w:tcPr>
          <w:p w:rsidR="008523B5" w:rsidRPr="00E368D1" w:rsidRDefault="008523B5" w:rsidP="008523B5">
            <w:pPr>
              <w:spacing w:after="0"/>
              <w:jc w:val="center"/>
              <w:rPr>
                <w:rFonts w:eastAsia="Calibri" w:cs="Times New Roman"/>
                <w:b/>
                <w:szCs w:val="26"/>
              </w:rPr>
            </w:pPr>
            <w:r w:rsidRPr="00E368D1">
              <w:rPr>
                <w:rFonts w:eastAsia="Calibri" w:cs="Times New Roman"/>
                <w:b/>
                <w:szCs w:val="26"/>
              </w:rPr>
              <w:t>STT</w:t>
            </w:r>
          </w:p>
        </w:tc>
        <w:tc>
          <w:tcPr>
            <w:tcW w:w="1603" w:type="dxa"/>
            <w:vAlign w:val="center"/>
          </w:tcPr>
          <w:p w:rsidR="008523B5" w:rsidRPr="00E368D1" w:rsidRDefault="008523B5" w:rsidP="008523B5">
            <w:pPr>
              <w:spacing w:after="0"/>
              <w:jc w:val="center"/>
              <w:rPr>
                <w:rFonts w:eastAsia="Calibri" w:cs="Times New Roman"/>
                <w:b/>
                <w:szCs w:val="26"/>
              </w:rPr>
            </w:pPr>
            <w:r w:rsidRPr="00E368D1">
              <w:rPr>
                <w:rFonts w:eastAsia="Calibri" w:cs="Times New Roman"/>
                <w:b/>
                <w:szCs w:val="26"/>
              </w:rPr>
              <w:t>Thuật ngữ viết tắt</w:t>
            </w:r>
          </w:p>
        </w:tc>
        <w:tc>
          <w:tcPr>
            <w:tcW w:w="3538" w:type="dxa"/>
            <w:vAlign w:val="center"/>
          </w:tcPr>
          <w:p w:rsidR="008523B5" w:rsidRPr="00E368D1" w:rsidRDefault="008523B5" w:rsidP="008523B5">
            <w:pPr>
              <w:spacing w:after="0"/>
              <w:jc w:val="center"/>
              <w:rPr>
                <w:rFonts w:eastAsia="Calibri" w:cs="Times New Roman"/>
                <w:b/>
                <w:szCs w:val="26"/>
              </w:rPr>
            </w:pPr>
            <w:r w:rsidRPr="00E368D1">
              <w:rPr>
                <w:rFonts w:eastAsia="Calibri" w:cs="Times New Roman"/>
                <w:b/>
                <w:szCs w:val="26"/>
              </w:rPr>
              <w:t>Thuật ngữ tiếng Anh</w:t>
            </w:r>
          </w:p>
        </w:tc>
        <w:tc>
          <w:tcPr>
            <w:tcW w:w="2840" w:type="dxa"/>
            <w:vAlign w:val="center"/>
          </w:tcPr>
          <w:p w:rsidR="008523B5" w:rsidRPr="00E368D1" w:rsidRDefault="008523B5" w:rsidP="008523B5">
            <w:pPr>
              <w:spacing w:after="0"/>
              <w:jc w:val="center"/>
              <w:rPr>
                <w:rFonts w:eastAsia="Calibri" w:cs="Times New Roman"/>
                <w:b/>
                <w:szCs w:val="26"/>
              </w:rPr>
            </w:pPr>
            <w:r w:rsidRPr="00E368D1">
              <w:rPr>
                <w:rFonts w:eastAsia="Calibri" w:cs="Times New Roman"/>
                <w:b/>
                <w:szCs w:val="26"/>
              </w:rPr>
              <w:t>Thuật ngữ tiếng Việt</w:t>
            </w:r>
          </w:p>
        </w:tc>
      </w:tr>
      <w:tr w:rsidR="008523B5" w:rsidRPr="00E368D1" w:rsidTr="00D965C3">
        <w:trPr>
          <w:trHeight w:hRule="exact" w:val="979"/>
        </w:trPr>
        <w:tc>
          <w:tcPr>
            <w:tcW w:w="79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1</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WMN</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Wireless Mesh Network</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Mạng không dây đa chặng</w:t>
            </w:r>
          </w:p>
        </w:tc>
      </w:tr>
      <w:tr w:rsidR="008523B5" w:rsidRPr="00E368D1" w:rsidTr="00D965C3">
        <w:trPr>
          <w:trHeight w:hRule="exact" w:val="979"/>
        </w:trPr>
        <w:tc>
          <w:tcPr>
            <w:tcW w:w="79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2</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MANET</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Mobile Ad-hoc NETwork</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Mạng di động Ad-hoc</w:t>
            </w:r>
          </w:p>
        </w:tc>
      </w:tr>
      <w:tr w:rsidR="008523B5" w:rsidRPr="00E368D1" w:rsidTr="00D965C3">
        <w:trPr>
          <w:trHeight w:hRule="exact" w:val="979"/>
        </w:trPr>
        <w:tc>
          <w:tcPr>
            <w:tcW w:w="79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3</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ITS</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Intelligent Transportation System</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Hệ thống giao thông thông minh</w:t>
            </w:r>
          </w:p>
        </w:tc>
      </w:tr>
      <w:tr w:rsidR="000B4154" w:rsidRPr="00E368D1" w:rsidTr="00D965C3">
        <w:trPr>
          <w:trHeight w:hRule="exact" w:val="979"/>
        </w:trPr>
        <w:tc>
          <w:tcPr>
            <w:tcW w:w="798" w:type="dxa"/>
            <w:vAlign w:val="center"/>
          </w:tcPr>
          <w:p w:rsidR="000B4154" w:rsidRPr="00E368D1" w:rsidRDefault="000B4154" w:rsidP="008523B5">
            <w:pPr>
              <w:spacing w:after="0"/>
              <w:jc w:val="center"/>
              <w:rPr>
                <w:rFonts w:eastAsia="Calibri" w:cs="Times New Roman"/>
                <w:szCs w:val="26"/>
              </w:rPr>
            </w:pPr>
            <w:r>
              <w:rPr>
                <w:rFonts w:eastAsia="Calibri" w:cs="Times New Roman"/>
                <w:szCs w:val="26"/>
              </w:rPr>
              <w:t>4</w:t>
            </w:r>
          </w:p>
        </w:tc>
        <w:tc>
          <w:tcPr>
            <w:tcW w:w="1603" w:type="dxa"/>
            <w:vAlign w:val="center"/>
          </w:tcPr>
          <w:p w:rsidR="000B4154" w:rsidRPr="00E368D1" w:rsidRDefault="000B4154" w:rsidP="008523B5">
            <w:pPr>
              <w:spacing w:after="0"/>
              <w:jc w:val="center"/>
              <w:rPr>
                <w:rFonts w:eastAsia="Calibri" w:cs="Times New Roman"/>
                <w:szCs w:val="26"/>
              </w:rPr>
            </w:pPr>
            <w:r>
              <w:rPr>
                <w:rFonts w:eastAsia="Calibri" w:cs="Times New Roman"/>
                <w:szCs w:val="26"/>
              </w:rPr>
              <w:t>BTS</w:t>
            </w:r>
          </w:p>
        </w:tc>
        <w:tc>
          <w:tcPr>
            <w:tcW w:w="3538" w:type="dxa"/>
            <w:vAlign w:val="center"/>
          </w:tcPr>
          <w:p w:rsidR="000B4154" w:rsidRPr="00E368D1" w:rsidRDefault="000B4154" w:rsidP="008523B5">
            <w:pPr>
              <w:spacing w:after="0"/>
              <w:jc w:val="center"/>
              <w:rPr>
                <w:rFonts w:eastAsia="Calibri" w:cs="Times New Roman"/>
                <w:szCs w:val="26"/>
              </w:rPr>
            </w:pPr>
            <w:r>
              <w:rPr>
                <w:rFonts w:eastAsia="Calibri" w:cs="Times New Roman"/>
                <w:szCs w:val="26"/>
              </w:rPr>
              <w:t>Base Transceiver Station</w:t>
            </w:r>
          </w:p>
        </w:tc>
        <w:tc>
          <w:tcPr>
            <w:tcW w:w="2840" w:type="dxa"/>
            <w:vAlign w:val="center"/>
          </w:tcPr>
          <w:p w:rsidR="000B4154" w:rsidRPr="00E368D1" w:rsidRDefault="000B4154" w:rsidP="008523B5">
            <w:pPr>
              <w:spacing w:after="0"/>
              <w:jc w:val="center"/>
              <w:rPr>
                <w:rFonts w:eastAsia="Calibri" w:cs="Times New Roman"/>
                <w:szCs w:val="26"/>
              </w:rPr>
            </w:pPr>
            <w:r>
              <w:rPr>
                <w:rFonts w:eastAsia="Calibri" w:cs="Times New Roman"/>
                <w:szCs w:val="26"/>
              </w:rPr>
              <w:t>Trạm thu phát gốc</w:t>
            </w:r>
          </w:p>
        </w:tc>
      </w:tr>
      <w:tr w:rsidR="008523B5" w:rsidRPr="00E368D1" w:rsidTr="00D965C3">
        <w:trPr>
          <w:trHeight w:hRule="exact" w:val="979"/>
        </w:trPr>
        <w:tc>
          <w:tcPr>
            <w:tcW w:w="798" w:type="dxa"/>
            <w:vAlign w:val="center"/>
          </w:tcPr>
          <w:p w:rsidR="008523B5" w:rsidRPr="00E368D1" w:rsidRDefault="000B4154" w:rsidP="008523B5">
            <w:pPr>
              <w:spacing w:after="0"/>
              <w:jc w:val="center"/>
              <w:rPr>
                <w:rFonts w:eastAsia="Calibri" w:cs="Times New Roman"/>
                <w:szCs w:val="26"/>
              </w:rPr>
            </w:pPr>
            <w:r>
              <w:rPr>
                <w:rFonts w:eastAsia="Calibri" w:cs="Times New Roman"/>
                <w:szCs w:val="26"/>
              </w:rPr>
              <w:t>5</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OLSR</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Optimized Link State Routing</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Giao thức định tuyến trạng thái liên kết tối ưu</w:t>
            </w:r>
          </w:p>
        </w:tc>
      </w:tr>
      <w:tr w:rsidR="008523B5" w:rsidRPr="00E368D1" w:rsidTr="00F97251">
        <w:trPr>
          <w:trHeight w:hRule="exact" w:val="1423"/>
        </w:trPr>
        <w:tc>
          <w:tcPr>
            <w:tcW w:w="798" w:type="dxa"/>
            <w:vAlign w:val="center"/>
          </w:tcPr>
          <w:p w:rsidR="008523B5" w:rsidRPr="00E368D1" w:rsidRDefault="000B4154" w:rsidP="008523B5">
            <w:pPr>
              <w:spacing w:after="0"/>
              <w:jc w:val="center"/>
              <w:rPr>
                <w:rFonts w:eastAsia="Calibri" w:cs="Times New Roman"/>
                <w:szCs w:val="26"/>
              </w:rPr>
            </w:pPr>
            <w:r>
              <w:rPr>
                <w:rFonts w:eastAsia="Calibri" w:cs="Times New Roman"/>
                <w:szCs w:val="26"/>
              </w:rPr>
              <w:lastRenderedPageBreak/>
              <w:t>6</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AODV</w:t>
            </w:r>
          </w:p>
        </w:tc>
        <w:tc>
          <w:tcPr>
            <w:tcW w:w="3538" w:type="dxa"/>
            <w:vAlign w:val="center"/>
          </w:tcPr>
          <w:p w:rsidR="008523B5" w:rsidRPr="00E368D1" w:rsidRDefault="00E368D1" w:rsidP="008523B5">
            <w:pPr>
              <w:spacing w:after="0"/>
              <w:jc w:val="center"/>
              <w:rPr>
                <w:rFonts w:eastAsia="Calibri" w:cs="Times New Roman"/>
                <w:szCs w:val="26"/>
              </w:rPr>
            </w:pPr>
            <w:r>
              <w:rPr>
                <w:rFonts w:eastAsia="Calibri" w:cs="Times New Roman"/>
                <w:szCs w:val="26"/>
              </w:rPr>
              <w:t>Ad</w:t>
            </w:r>
            <w:r w:rsidR="008523B5" w:rsidRPr="00E368D1">
              <w:rPr>
                <w:rFonts w:eastAsia="Calibri" w:cs="Times New Roman"/>
                <w:szCs w:val="26"/>
              </w:rPr>
              <w:t>hoc On-Demand Distance Vector</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Giao thức định tuyến véc tơ khoảng cách theo yêu cầu</w:t>
            </w:r>
          </w:p>
        </w:tc>
      </w:tr>
      <w:tr w:rsidR="00F97251" w:rsidRPr="00E368D1" w:rsidTr="00D965C3">
        <w:trPr>
          <w:trHeight w:hRule="exact" w:val="979"/>
        </w:trPr>
        <w:tc>
          <w:tcPr>
            <w:tcW w:w="798" w:type="dxa"/>
            <w:vAlign w:val="center"/>
          </w:tcPr>
          <w:p w:rsidR="00F97251" w:rsidRDefault="00F97251" w:rsidP="008523B5">
            <w:pPr>
              <w:spacing w:after="0"/>
              <w:jc w:val="center"/>
              <w:rPr>
                <w:rFonts w:eastAsia="Calibri" w:cs="Times New Roman"/>
                <w:szCs w:val="26"/>
              </w:rPr>
            </w:pPr>
            <w:r>
              <w:rPr>
                <w:rFonts w:eastAsia="Calibri" w:cs="Times New Roman"/>
                <w:szCs w:val="26"/>
              </w:rPr>
              <w:t>7</w:t>
            </w:r>
          </w:p>
        </w:tc>
        <w:tc>
          <w:tcPr>
            <w:tcW w:w="1603" w:type="dxa"/>
            <w:vAlign w:val="center"/>
          </w:tcPr>
          <w:p w:rsidR="00F97251" w:rsidRPr="00E368D1" w:rsidRDefault="00F97251" w:rsidP="008523B5">
            <w:pPr>
              <w:spacing w:after="0"/>
              <w:jc w:val="center"/>
              <w:rPr>
                <w:rFonts w:eastAsia="Calibri" w:cs="Times New Roman"/>
                <w:szCs w:val="26"/>
              </w:rPr>
            </w:pPr>
            <w:r>
              <w:rPr>
                <w:rFonts w:eastAsia="Calibri" w:cs="Times New Roman"/>
                <w:szCs w:val="26"/>
              </w:rPr>
              <w:t>DSR</w:t>
            </w:r>
          </w:p>
        </w:tc>
        <w:tc>
          <w:tcPr>
            <w:tcW w:w="3538" w:type="dxa"/>
            <w:vAlign w:val="center"/>
          </w:tcPr>
          <w:p w:rsidR="00F97251" w:rsidRDefault="00F97251" w:rsidP="008523B5">
            <w:pPr>
              <w:spacing w:after="0"/>
              <w:jc w:val="center"/>
              <w:rPr>
                <w:rFonts w:eastAsia="Calibri" w:cs="Times New Roman"/>
                <w:szCs w:val="26"/>
              </w:rPr>
            </w:pPr>
            <w:r>
              <w:rPr>
                <w:rFonts w:eastAsia="MS Mincho" w:cs="Times New Roman"/>
                <w:szCs w:val="26"/>
                <w:lang w:val="en-GB" w:eastAsia="ar-SA"/>
              </w:rPr>
              <w:t>Dynamic Source Routing</w:t>
            </w:r>
          </w:p>
        </w:tc>
        <w:tc>
          <w:tcPr>
            <w:tcW w:w="2840" w:type="dxa"/>
            <w:vAlign w:val="center"/>
          </w:tcPr>
          <w:p w:rsidR="00F97251" w:rsidRPr="00E368D1" w:rsidRDefault="00F97251" w:rsidP="008523B5">
            <w:pPr>
              <w:spacing w:after="0"/>
              <w:jc w:val="center"/>
              <w:rPr>
                <w:rFonts w:eastAsia="Calibri" w:cs="Times New Roman"/>
                <w:szCs w:val="26"/>
              </w:rPr>
            </w:pPr>
            <w:r>
              <w:rPr>
                <w:rFonts w:eastAsia="Calibri" w:cs="Times New Roman"/>
                <w:szCs w:val="26"/>
              </w:rPr>
              <w:t>Định tuyến nguồn chủ động</w:t>
            </w:r>
          </w:p>
        </w:tc>
      </w:tr>
      <w:tr w:rsidR="00F97251" w:rsidRPr="00E368D1" w:rsidTr="00D965C3">
        <w:trPr>
          <w:trHeight w:hRule="exact" w:val="979"/>
        </w:trPr>
        <w:tc>
          <w:tcPr>
            <w:tcW w:w="798" w:type="dxa"/>
            <w:vAlign w:val="center"/>
          </w:tcPr>
          <w:p w:rsidR="00F97251" w:rsidRDefault="00F97251" w:rsidP="008523B5">
            <w:pPr>
              <w:spacing w:after="0"/>
              <w:jc w:val="center"/>
              <w:rPr>
                <w:rFonts w:eastAsia="Calibri" w:cs="Times New Roman"/>
                <w:szCs w:val="26"/>
              </w:rPr>
            </w:pPr>
            <w:r>
              <w:rPr>
                <w:rFonts w:eastAsia="Calibri" w:cs="Times New Roman"/>
                <w:szCs w:val="26"/>
              </w:rPr>
              <w:t>8</w:t>
            </w:r>
          </w:p>
        </w:tc>
        <w:tc>
          <w:tcPr>
            <w:tcW w:w="1603" w:type="dxa"/>
            <w:vAlign w:val="center"/>
          </w:tcPr>
          <w:p w:rsidR="00F97251" w:rsidRDefault="00F97251" w:rsidP="008523B5">
            <w:pPr>
              <w:spacing w:after="0"/>
              <w:jc w:val="center"/>
              <w:rPr>
                <w:rFonts w:eastAsia="Calibri" w:cs="Times New Roman"/>
                <w:szCs w:val="26"/>
              </w:rPr>
            </w:pPr>
            <w:r>
              <w:rPr>
                <w:rFonts w:eastAsia="Calibri" w:cs="Times New Roman"/>
                <w:szCs w:val="26"/>
              </w:rPr>
              <w:t>ZRP</w:t>
            </w:r>
          </w:p>
        </w:tc>
        <w:tc>
          <w:tcPr>
            <w:tcW w:w="3538" w:type="dxa"/>
            <w:vAlign w:val="center"/>
          </w:tcPr>
          <w:p w:rsidR="00F97251" w:rsidRDefault="00F97251" w:rsidP="008523B5">
            <w:pPr>
              <w:spacing w:after="0"/>
              <w:jc w:val="center"/>
              <w:rPr>
                <w:rFonts w:eastAsia="MS Mincho" w:cs="Times New Roman"/>
                <w:szCs w:val="26"/>
                <w:lang w:val="en-GB" w:eastAsia="ar-SA"/>
              </w:rPr>
            </w:pPr>
            <w:r w:rsidRPr="00FA01C1">
              <w:rPr>
                <w:rFonts w:eastAsia="MS Mincho" w:cs="Times New Roman"/>
                <w:szCs w:val="26"/>
                <w:lang w:val="en-GB" w:eastAsia="ar-SA"/>
              </w:rPr>
              <w:t>Zone Routing Protocol</w:t>
            </w:r>
          </w:p>
        </w:tc>
        <w:tc>
          <w:tcPr>
            <w:tcW w:w="2840" w:type="dxa"/>
            <w:vAlign w:val="center"/>
          </w:tcPr>
          <w:p w:rsidR="00F97251" w:rsidRPr="00E368D1" w:rsidRDefault="00F97251" w:rsidP="008523B5">
            <w:pPr>
              <w:spacing w:after="0"/>
              <w:jc w:val="center"/>
              <w:rPr>
                <w:rFonts w:eastAsia="Calibri" w:cs="Times New Roman"/>
                <w:szCs w:val="26"/>
              </w:rPr>
            </w:pPr>
            <w:r>
              <w:rPr>
                <w:rFonts w:eastAsia="Calibri" w:cs="Times New Roman"/>
                <w:szCs w:val="26"/>
              </w:rPr>
              <w:t>Định tuyến theo vùng</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9</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RTOS</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Real Time Operating System</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Hệ điều hành thời gian thực</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0</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OBU</w:t>
            </w:r>
          </w:p>
        </w:tc>
        <w:tc>
          <w:tcPr>
            <w:tcW w:w="3538" w:type="dxa"/>
            <w:vAlign w:val="center"/>
          </w:tcPr>
          <w:p w:rsidR="008523B5" w:rsidRPr="00E368D1" w:rsidRDefault="00CD366F" w:rsidP="008523B5">
            <w:pPr>
              <w:spacing w:after="0"/>
              <w:jc w:val="center"/>
              <w:rPr>
                <w:rFonts w:eastAsia="Calibri" w:cs="Times New Roman"/>
                <w:szCs w:val="26"/>
              </w:rPr>
            </w:pPr>
            <w:r>
              <w:rPr>
                <w:rFonts w:eastAsia="Calibri" w:cs="Times New Roman"/>
                <w:szCs w:val="26"/>
              </w:rPr>
              <w:t>On-B</w:t>
            </w:r>
            <w:r w:rsidR="008523B5" w:rsidRPr="00E368D1">
              <w:rPr>
                <w:rFonts w:eastAsia="Calibri" w:cs="Times New Roman"/>
                <w:szCs w:val="26"/>
              </w:rPr>
              <w:t>oard Unit</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Máy tính nhúng</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1</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MAC</w:t>
            </w:r>
          </w:p>
        </w:tc>
        <w:tc>
          <w:tcPr>
            <w:tcW w:w="3538" w:type="dxa"/>
            <w:vAlign w:val="center"/>
          </w:tcPr>
          <w:p w:rsidR="008523B5" w:rsidRPr="00E368D1" w:rsidRDefault="00CD366F" w:rsidP="008523B5">
            <w:pPr>
              <w:spacing w:after="0"/>
              <w:jc w:val="center"/>
              <w:rPr>
                <w:rFonts w:eastAsia="Calibri" w:cs="Times New Roman"/>
                <w:szCs w:val="26"/>
              </w:rPr>
            </w:pPr>
            <w:r>
              <w:rPr>
                <w:rFonts w:eastAsia="Calibri" w:cs="Times New Roman"/>
                <w:szCs w:val="26"/>
              </w:rPr>
              <w:t>Medium Access L</w:t>
            </w:r>
            <w:r w:rsidR="008523B5" w:rsidRPr="00E368D1">
              <w:rPr>
                <w:rFonts w:eastAsia="Calibri" w:cs="Times New Roman"/>
                <w:szCs w:val="26"/>
              </w:rPr>
              <w:t>ayer</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Lớp truy cập môi trường</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2</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BATMAN</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The Better Approach To Mobile Adhoc Networking</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Cách tiếp cận tốt hơn đối với mạng di động Adhoc</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3</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OGM</w:t>
            </w:r>
          </w:p>
        </w:tc>
        <w:tc>
          <w:tcPr>
            <w:tcW w:w="3538" w:type="dxa"/>
            <w:vAlign w:val="center"/>
          </w:tcPr>
          <w:p w:rsidR="008523B5" w:rsidRPr="00E368D1" w:rsidRDefault="00CD366F" w:rsidP="008523B5">
            <w:pPr>
              <w:spacing w:after="0"/>
              <w:jc w:val="center"/>
              <w:rPr>
                <w:rFonts w:eastAsia="Calibri" w:cs="Times New Roman"/>
                <w:szCs w:val="26"/>
              </w:rPr>
            </w:pPr>
            <w:r>
              <w:rPr>
                <w:rFonts w:eastAsia="Calibri" w:cs="Times New Roman"/>
                <w:szCs w:val="26"/>
              </w:rPr>
              <w:t>OriGinator M</w:t>
            </w:r>
            <w:r w:rsidR="008523B5" w:rsidRPr="00E368D1">
              <w:rPr>
                <w:rFonts w:eastAsia="Calibri" w:cs="Times New Roman"/>
                <w:szCs w:val="26"/>
              </w:rPr>
              <w:t>essages</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Bản tin gốc</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4</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IP</w:t>
            </w:r>
          </w:p>
        </w:tc>
        <w:tc>
          <w:tcPr>
            <w:tcW w:w="3538" w:type="dxa"/>
            <w:vAlign w:val="center"/>
          </w:tcPr>
          <w:p w:rsidR="008523B5" w:rsidRPr="00E368D1" w:rsidRDefault="00CD366F" w:rsidP="008523B5">
            <w:pPr>
              <w:spacing w:after="0"/>
              <w:jc w:val="center"/>
              <w:rPr>
                <w:rFonts w:eastAsia="Calibri" w:cs="Times New Roman"/>
                <w:szCs w:val="26"/>
              </w:rPr>
            </w:pPr>
            <w:r>
              <w:rPr>
                <w:rFonts w:eastAsia="Calibri" w:cs="Times New Roman"/>
                <w:szCs w:val="26"/>
              </w:rPr>
              <w:t>Internet P</w:t>
            </w:r>
            <w:r w:rsidR="008523B5" w:rsidRPr="00E368D1">
              <w:rPr>
                <w:rFonts w:eastAsia="Calibri" w:cs="Times New Roman"/>
                <w:szCs w:val="26"/>
              </w:rPr>
              <w:t>rotocol</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Giao thức mạng</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5</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TQ</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Transmit Quality</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Chất lượng truyền</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6</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EQ</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Echo Quality</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Chất lượng phản hồi</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7</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RQ</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Receive Quality</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Chất lượng thu</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18</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PSNR</w:t>
            </w:r>
          </w:p>
        </w:tc>
        <w:tc>
          <w:tcPr>
            <w:tcW w:w="3538" w:type="dxa"/>
            <w:vAlign w:val="center"/>
          </w:tcPr>
          <w:p w:rsidR="008523B5" w:rsidRPr="00E368D1" w:rsidRDefault="005261BC" w:rsidP="00CD366F">
            <w:pPr>
              <w:spacing w:after="0"/>
              <w:jc w:val="center"/>
              <w:rPr>
                <w:rFonts w:eastAsia="Calibri" w:cs="Times New Roman"/>
                <w:szCs w:val="26"/>
              </w:rPr>
            </w:pPr>
            <w:hyperlink r:id="rId11" w:history="1">
              <w:r w:rsidR="00CD366F">
                <w:rPr>
                  <w:rFonts w:eastAsia="Calibri" w:cs="Times New Roman"/>
                  <w:szCs w:val="26"/>
                </w:rPr>
                <w:t>Peak Signal-to-Noise R</w:t>
              </w:r>
              <w:r w:rsidR="008523B5" w:rsidRPr="00E368D1">
                <w:rPr>
                  <w:rFonts w:eastAsia="Calibri" w:cs="Times New Roman"/>
                  <w:szCs w:val="26"/>
                </w:rPr>
                <w:t>atio</w:t>
              </w:r>
            </w:hyperlink>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 xml:space="preserve">Tỉ số tín hiệu đỉnh </w:t>
            </w:r>
            <w:r w:rsidR="00CD366F">
              <w:rPr>
                <w:rFonts w:eastAsia="Calibri" w:cs="Times New Roman"/>
                <w:szCs w:val="26"/>
              </w:rPr>
              <w:t xml:space="preserve">nhiễu </w:t>
            </w:r>
            <w:r w:rsidRPr="00E368D1">
              <w:rPr>
                <w:rFonts w:eastAsia="Calibri" w:cs="Times New Roman"/>
                <w:szCs w:val="26"/>
              </w:rPr>
              <w:t>trên tạp âm</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lastRenderedPageBreak/>
              <w:t>19</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TTL</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Time To Live</w:t>
            </w:r>
          </w:p>
        </w:tc>
        <w:tc>
          <w:tcPr>
            <w:tcW w:w="2840"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Thời gian sống</w:t>
            </w:r>
          </w:p>
        </w:tc>
      </w:tr>
      <w:tr w:rsidR="008523B5" w:rsidRPr="00E368D1" w:rsidTr="00D965C3">
        <w:trPr>
          <w:trHeight w:hRule="exact" w:val="979"/>
        </w:trPr>
        <w:tc>
          <w:tcPr>
            <w:tcW w:w="798" w:type="dxa"/>
            <w:vAlign w:val="center"/>
          </w:tcPr>
          <w:p w:rsidR="008523B5" w:rsidRPr="00E368D1" w:rsidRDefault="00F97251" w:rsidP="008523B5">
            <w:pPr>
              <w:spacing w:after="0"/>
              <w:jc w:val="center"/>
              <w:rPr>
                <w:rFonts w:eastAsia="Calibri" w:cs="Times New Roman"/>
                <w:szCs w:val="26"/>
              </w:rPr>
            </w:pPr>
            <w:r>
              <w:rPr>
                <w:rFonts w:eastAsia="Calibri" w:cs="Times New Roman"/>
                <w:szCs w:val="26"/>
              </w:rPr>
              <w:t>20</w:t>
            </w:r>
          </w:p>
        </w:tc>
        <w:tc>
          <w:tcPr>
            <w:tcW w:w="1603"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API</w:t>
            </w:r>
          </w:p>
        </w:tc>
        <w:tc>
          <w:tcPr>
            <w:tcW w:w="3538" w:type="dxa"/>
            <w:vAlign w:val="center"/>
          </w:tcPr>
          <w:p w:rsidR="008523B5" w:rsidRPr="00E368D1" w:rsidRDefault="008523B5" w:rsidP="008523B5">
            <w:pPr>
              <w:spacing w:after="0"/>
              <w:jc w:val="center"/>
              <w:rPr>
                <w:rFonts w:eastAsia="Calibri" w:cs="Times New Roman"/>
                <w:szCs w:val="26"/>
              </w:rPr>
            </w:pPr>
            <w:r w:rsidRPr="00E368D1">
              <w:rPr>
                <w:rFonts w:eastAsia="Calibri" w:cs="Times New Roman"/>
                <w:szCs w:val="26"/>
              </w:rPr>
              <w:t>Application Programming Interface</w:t>
            </w:r>
          </w:p>
        </w:tc>
        <w:tc>
          <w:tcPr>
            <w:tcW w:w="2840" w:type="dxa"/>
            <w:vAlign w:val="center"/>
          </w:tcPr>
          <w:p w:rsidR="008523B5" w:rsidRPr="00E368D1" w:rsidRDefault="00D965C3" w:rsidP="008523B5">
            <w:pPr>
              <w:spacing w:after="0"/>
              <w:jc w:val="center"/>
              <w:rPr>
                <w:rFonts w:eastAsia="Calibri" w:cs="Times New Roman"/>
                <w:szCs w:val="26"/>
              </w:rPr>
            </w:pPr>
            <w:r>
              <w:rPr>
                <w:rFonts w:eastAsia="Calibri" w:cs="Times New Roman"/>
                <w:szCs w:val="26"/>
              </w:rPr>
              <w:t>Giao diện lập trình ứng dụng</w:t>
            </w:r>
            <w:r w:rsidR="008523B5" w:rsidRPr="00E368D1">
              <w:rPr>
                <w:rFonts w:eastAsia="Calibri" w:cs="Times New Roman"/>
                <w:szCs w:val="26"/>
              </w:rPr>
              <w:t xml:space="preserve"> </w:t>
            </w:r>
          </w:p>
        </w:tc>
      </w:tr>
    </w:tbl>
    <w:p w:rsidR="00377D62" w:rsidRDefault="00377D62" w:rsidP="00934FF4">
      <w:pPr>
        <w:spacing w:after="0"/>
        <w:rPr>
          <w:rFonts w:cs="Times New Roman"/>
          <w:b/>
          <w:szCs w:val="26"/>
        </w:rPr>
      </w:pPr>
    </w:p>
    <w:p w:rsidR="00833F2A" w:rsidRDefault="00833F2A" w:rsidP="00934FF4">
      <w:pPr>
        <w:spacing w:after="0"/>
        <w:rPr>
          <w:rFonts w:cs="Times New Roman"/>
          <w:b/>
          <w:szCs w:val="26"/>
        </w:rPr>
      </w:pPr>
    </w:p>
    <w:p w:rsidR="00833F2A" w:rsidRDefault="00833F2A" w:rsidP="00934FF4">
      <w:pPr>
        <w:spacing w:after="0"/>
        <w:rPr>
          <w:rFonts w:cs="Times New Roman"/>
          <w:b/>
          <w:szCs w:val="26"/>
        </w:rPr>
      </w:pPr>
    </w:p>
    <w:p w:rsidR="00833F2A" w:rsidRDefault="00833F2A" w:rsidP="00934FF4">
      <w:pPr>
        <w:spacing w:after="0"/>
        <w:rPr>
          <w:rFonts w:cs="Times New Roman"/>
          <w:b/>
          <w:szCs w:val="26"/>
        </w:rPr>
      </w:pPr>
    </w:p>
    <w:p w:rsidR="00833F2A" w:rsidRDefault="00833F2A" w:rsidP="00934FF4">
      <w:pPr>
        <w:spacing w:after="0"/>
        <w:rPr>
          <w:rFonts w:cs="Times New Roman"/>
          <w:b/>
          <w:szCs w:val="26"/>
        </w:rPr>
      </w:pPr>
    </w:p>
    <w:p w:rsidR="00833F2A" w:rsidRDefault="00833F2A" w:rsidP="00934FF4">
      <w:pPr>
        <w:spacing w:after="0"/>
        <w:rPr>
          <w:rFonts w:cs="Times New Roman"/>
          <w:b/>
          <w:szCs w:val="26"/>
        </w:rPr>
      </w:pPr>
    </w:p>
    <w:p w:rsidR="00833F2A" w:rsidRDefault="00833F2A" w:rsidP="00934FF4">
      <w:pPr>
        <w:spacing w:after="0"/>
        <w:rPr>
          <w:rFonts w:cs="Times New Roman"/>
          <w:b/>
          <w:szCs w:val="26"/>
        </w:rPr>
      </w:pPr>
    </w:p>
    <w:p w:rsidR="00833F2A" w:rsidRDefault="00833F2A" w:rsidP="00934FF4">
      <w:pPr>
        <w:spacing w:after="0"/>
        <w:rPr>
          <w:rFonts w:cs="Times New Roman"/>
          <w:b/>
          <w:szCs w:val="26"/>
        </w:rPr>
      </w:pPr>
    </w:p>
    <w:p w:rsidR="00314906" w:rsidRPr="007B496F" w:rsidRDefault="00E368D1" w:rsidP="004D46FB">
      <w:pPr>
        <w:pStyle w:val="Heading1"/>
      </w:pPr>
      <w:bookmarkStart w:id="27" w:name="_Toc421484150"/>
      <w:r w:rsidRPr="007B496F">
        <w:t xml:space="preserve">CHƯƠNG 1: </w:t>
      </w:r>
      <w:r w:rsidR="00BE0629" w:rsidRPr="007B496F">
        <w:t>GIỚI THIỆU</w:t>
      </w:r>
      <w:bookmarkEnd w:id="27"/>
      <w:r w:rsidR="005F7176" w:rsidRPr="007B496F">
        <w:t xml:space="preserve"> </w:t>
      </w:r>
    </w:p>
    <w:p w:rsidR="00BE0629" w:rsidRPr="007B496F" w:rsidRDefault="004321DE" w:rsidP="007B496F">
      <w:pPr>
        <w:pStyle w:val="Heading2"/>
      </w:pPr>
      <w:bookmarkStart w:id="28" w:name="_Toc421484151"/>
      <w:r w:rsidRPr="007B496F">
        <w:t>Tổng quan</w:t>
      </w:r>
      <w:bookmarkEnd w:id="28"/>
    </w:p>
    <w:p w:rsidR="00BE0629" w:rsidRPr="007B496F" w:rsidRDefault="00BE0629" w:rsidP="007B496F">
      <w:pPr>
        <w:pStyle w:val="Heading3"/>
      </w:pPr>
      <w:bookmarkStart w:id="29" w:name="_Toc421484152"/>
      <w:r w:rsidRPr="007B496F">
        <w:t>Giới</w:t>
      </w:r>
      <w:r w:rsidR="00D64C32" w:rsidRPr="007B496F">
        <w:t xml:space="preserve"> thiệu mạng di động lưới hỗn hợp</w:t>
      </w:r>
      <w:bookmarkEnd w:id="29"/>
    </w:p>
    <w:p w:rsidR="00CF4D5A" w:rsidRPr="00AA09C6" w:rsidRDefault="00CF4D5A" w:rsidP="00542ADA">
      <w:pPr>
        <w:spacing w:after="0"/>
        <w:rPr>
          <w:rFonts w:cs="Times New Roman"/>
          <w:szCs w:val="26"/>
        </w:rPr>
      </w:pPr>
      <w:r w:rsidRPr="00AA09C6">
        <w:rPr>
          <w:rFonts w:cs="Times New Roman"/>
          <w:szCs w:val="26"/>
        </w:rPr>
        <w:t>Thuật ngữ mạng di động lưới hỗn hợp (</w:t>
      </w:r>
      <w:bookmarkStart w:id="30" w:name="OLE_LINK3"/>
      <w:bookmarkStart w:id="31" w:name="OLE_LINK4"/>
      <w:r w:rsidRPr="00AA09C6">
        <w:rPr>
          <w:rFonts w:cs="Times New Roman"/>
          <w:szCs w:val="26"/>
        </w:rPr>
        <w:t>heterogeneous mobile mesh network</w:t>
      </w:r>
      <w:bookmarkEnd w:id="30"/>
      <w:bookmarkEnd w:id="31"/>
      <w:r w:rsidRPr="00AA09C6">
        <w:rPr>
          <w:rFonts w:cs="Times New Roman"/>
          <w:szCs w:val="26"/>
        </w:rPr>
        <w:t>) là một khái niệm còn rất mới và hiện chưa có một định</w:t>
      </w:r>
      <w:r w:rsidR="009150D2">
        <w:rPr>
          <w:rFonts w:cs="Times New Roman"/>
          <w:szCs w:val="26"/>
        </w:rPr>
        <w:t xml:space="preserve"> nghĩa chính xác</w:t>
      </w:r>
      <w:r w:rsidR="00736A91">
        <w:rPr>
          <w:rFonts w:cs="Times New Roman"/>
          <w:szCs w:val="26"/>
        </w:rPr>
        <w:t>. Trong khuô</w:t>
      </w:r>
      <w:r w:rsidRPr="00AA09C6">
        <w:rPr>
          <w:rFonts w:cs="Times New Roman"/>
          <w:szCs w:val="26"/>
        </w:rPr>
        <w:t>n khổ của đề tài này thì mạng di động lưới hỗn hợp có thể được hiểu là một hệ thống được tạo thành từ nhiều nút mạng không dây kết nối với nhau theo đồ hình lưới. Các kết nối đa phương tiện giữa người dùng với người dùng hay giữa người dùng với các nguồn lưu trữ thường đi qua nhiều liên kết không dây liên tiếp. Đây là một phân lớp của loại mạng không dây đa chặng (wireless mesh network/wireless multihop network - WMN) và có quan hệ gần gũi với mạng di động đa chặng (mobile ad hoc networks - MANET). Mạng di động lưới hỗn hợp khác với mạng WMN ở chỗ các nút mạng có khả năng di động mạnh và đồ hình (topology) thay đổi liên tục theo</w:t>
      </w:r>
      <w:r w:rsidR="009B2879" w:rsidRPr="00AA09C6">
        <w:rPr>
          <w:rFonts w:cs="Times New Roman"/>
          <w:szCs w:val="26"/>
        </w:rPr>
        <w:t xml:space="preserve"> thời gian.</w:t>
      </w:r>
    </w:p>
    <w:p w:rsidR="00E20CBE" w:rsidRPr="00AA09C6" w:rsidRDefault="008104D1" w:rsidP="00542ADA">
      <w:pPr>
        <w:spacing w:after="0"/>
        <w:rPr>
          <w:rFonts w:cs="Times New Roman"/>
          <w:szCs w:val="26"/>
        </w:rPr>
      </w:pPr>
      <w:r w:rsidRPr="00AA09C6">
        <w:rPr>
          <w:rFonts w:cs="Times New Roman"/>
          <w:szCs w:val="26"/>
        </w:rPr>
        <w:t xml:space="preserve">Mạng di động lưới hỗn hợp là một phân lớp của mạng WMN và có quan hệ gần gũi với mạng di động đa chặng – MANET nên nó có các tính chất chung của các mạng </w:t>
      </w:r>
      <w:r w:rsidRPr="00AA09C6">
        <w:rPr>
          <w:rFonts w:cs="Times New Roman"/>
          <w:szCs w:val="26"/>
        </w:rPr>
        <w:lastRenderedPageBreak/>
        <w:t>này. Các tính chất chung có thể kể đến như: các nút mạng liên kết với nhau theo đồ hình lưới, đồ hình mạng thay đổi nhanh theo thời gian do sự di chuyển cao củ</w:t>
      </w:r>
      <w:r w:rsidR="00804F6F">
        <w:rPr>
          <w:rFonts w:cs="Times New Roman"/>
          <w:szCs w:val="26"/>
        </w:rPr>
        <w:t>a các nút…</w:t>
      </w:r>
      <w:r w:rsidRPr="00AA09C6">
        <w:rPr>
          <w:rFonts w:cs="Times New Roman"/>
          <w:szCs w:val="26"/>
        </w:rPr>
        <w:t xml:space="preserve"> Bên cạnh đó mạng cũng có tính chất đặc trưng riêng của mình. </w:t>
      </w:r>
      <w:r w:rsidR="00E20CBE" w:rsidRPr="00AA09C6">
        <w:rPr>
          <w:rFonts w:cs="Times New Roman"/>
          <w:szCs w:val="26"/>
        </w:rPr>
        <w:t xml:space="preserve">Sự “hỗn hợp” của mạng di động lưới hỗn hợp đã nói nên tính chất rất đặc trưng của mạng. Sự “hỗn hợp” ở đây ý nói nên các thành phần trong mạng di động lưới hỗn hợp là rất đa dạng. </w:t>
      </w:r>
      <w:r w:rsidR="007041A1" w:rsidRPr="00AA09C6">
        <w:rPr>
          <w:rFonts w:cs="Times New Roman"/>
          <w:szCs w:val="26"/>
        </w:rPr>
        <w:t xml:space="preserve">Chúng có </w:t>
      </w:r>
      <w:r w:rsidR="00E20CBE" w:rsidRPr="00AA09C6">
        <w:rPr>
          <w:rFonts w:cs="Times New Roman"/>
          <w:szCs w:val="26"/>
        </w:rPr>
        <w:t>thể</w:t>
      </w:r>
      <w:r w:rsidR="007041A1" w:rsidRPr="00AA09C6">
        <w:rPr>
          <w:rFonts w:cs="Times New Roman"/>
          <w:szCs w:val="26"/>
        </w:rPr>
        <w:t xml:space="preserve"> là các </w:t>
      </w:r>
      <w:r w:rsidR="00E20CBE" w:rsidRPr="00AA09C6">
        <w:rPr>
          <w:rFonts w:cs="Times New Roman"/>
          <w:szCs w:val="26"/>
        </w:rPr>
        <w:t>điệ</w:t>
      </w:r>
      <w:r w:rsidR="007041A1" w:rsidRPr="00AA09C6">
        <w:rPr>
          <w:rFonts w:cs="Times New Roman"/>
          <w:szCs w:val="26"/>
        </w:rPr>
        <w:t xml:space="preserve">n </w:t>
      </w:r>
      <w:r w:rsidR="00E20CBE" w:rsidRPr="00AA09C6">
        <w:rPr>
          <w:rFonts w:cs="Times New Roman"/>
          <w:szCs w:val="26"/>
        </w:rPr>
        <w:t>thoạ</w:t>
      </w:r>
      <w:r w:rsidR="007041A1" w:rsidRPr="00AA09C6">
        <w:rPr>
          <w:rFonts w:cs="Times New Roman"/>
          <w:szCs w:val="26"/>
        </w:rPr>
        <w:t xml:space="preserve">i di </w:t>
      </w:r>
      <w:r w:rsidR="00E20CBE" w:rsidRPr="00AA09C6">
        <w:rPr>
          <w:rFonts w:cs="Times New Roman"/>
          <w:szCs w:val="26"/>
        </w:rPr>
        <w:t>độ</w:t>
      </w:r>
      <w:r w:rsidR="007041A1" w:rsidRPr="00AA09C6">
        <w:rPr>
          <w:rFonts w:cs="Times New Roman"/>
          <w:szCs w:val="26"/>
        </w:rPr>
        <w:t xml:space="preserve">ng thông </w:t>
      </w:r>
      <w:r w:rsidR="00E20CBE" w:rsidRPr="00AA09C6">
        <w:rPr>
          <w:rFonts w:cs="Times New Roman"/>
          <w:szCs w:val="26"/>
        </w:rPr>
        <w:t xml:space="preserve">minh </w:t>
      </w:r>
      <w:r w:rsidR="007041A1" w:rsidRPr="00AA09C6">
        <w:rPr>
          <w:rFonts w:cs="Times New Roman"/>
          <w:szCs w:val="26"/>
        </w:rPr>
        <w:t xml:space="preserve">(smartphone), </w:t>
      </w:r>
      <w:r w:rsidR="00E20CBE" w:rsidRPr="00AA09C6">
        <w:rPr>
          <w:rFonts w:cs="Times New Roman"/>
          <w:szCs w:val="26"/>
        </w:rPr>
        <w:t>máy tính bả</w:t>
      </w:r>
      <w:r w:rsidR="007041A1" w:rsidRPr="00AA09C6">
        <w:rPr>
          <w:rFonts w:cs="Times New Roman"/>
          <w:szCs w:val="26"/>
        </w:rPr>
        <w:t xml:space="preserve">ng tabletPC, </w:t>
      </w:r>
      <w:r w:rsidR="00E20CBE" w:rsidRPr="00AA09C6">
        <w:rPr>
          <w:rFonts w:cs="Times New Roman"/>
          <w:szCs w:val="26"/>
        </w:rPr>
        <w:t>bộ định tuyến di độ</w:t>
      </w:r>
      <w:r w:rsidR="007041A1" w:rsidRPr="00AA09C6">
        <w:rPr>
          <w:rFonts w:cs="Times New Roman"/>
          <w:szCs w:val="26"/>
        </w:rPr>
        <w:t xml:space="preserve">ng </w:t>
      </w:r>
      <w:r w:rsidR="002D7568">
        <w:rPr>
          <w:rFonts w:cs="Times New Roman"/>
          <w:szCs w:val="26"/>
        </w:rPr>
        <w:t>(mobile router),</w:t>
      </w:r>
      <w:r w:rsidR="00D965C3">
        <w:rPr>
          <w:rFonts w:cs="Times New Roman"/>
          <w:szCs w:val="26"/>
        </w:rPr>
        <w:t>…</w:t>
      </w:r>
      <w:r w:rsidR="00E20CBE" w:rsidRPr="00AA09C6">
        <w:rPr>
          <w:rFonts w:cs="Times New Roman"/>
          <w:szCs w:val="26"/>
        </w:rPr>
        <w:t>v.v</w:t>
      </w:r>
      <w:r w:rsidR="00C604F4" w:rsidRPr="00AA09C6">
        <w:rPr>
          <w:rFonts w:cs="Times New Roman"/>
          <w:szCs w:val="26"/>
        </w:rPr>
        <w:t>.</w:t>
      </w:r>
      <w:r w:rsidR="00DB3281" w:rsidRPr="00AA09C6">
        <w:rPr>
          <w:rFonts w:cs="Times New Roman"/>
          <w:szCs w:val="26"/>
        </w:rPr>
        <w:t xml:space="preserve"> Mạng di động lưới hỗn hợp giúp cho chúng ta có thể truyền thông mà không bị rào cản về sự khác nhau giữa các thiết bị hay giữa các tần số hoạt động khác nhau.</w:t>
      </w:r>
    </w:p>
    <w:p w:rsidR="00693355" w:rsidRPr="00AA09C6" w:rsidRDefault="00966FA9" w:rsidP="00542ADA">
      <w:pPr>
        <w:spacing w:after="0"/>
        <w:rPr>
          <w:rFonts w:cs="Times New Roman"/>
          <w:szCs w:val="26"/>
        </w:rPr>
      </w:pPr>
      <w:r w:rsidRPr="00AA09C6">
        <w:rPr>
          <w:rFonts w:cs="Times New Roman"/>
          <w:szCs w:val="26"/>
        </w:rPr>
        <w:t>Như đã đề cập ở trên thì mạng di động lưới hỗn hợp được tạo thành từ rất nhiều các thành phần khác nhau. Dưới đây là cấu trúc của mạng di động lưới hỗn hợ</w:t>
      </w:r>
      <w:r w:rsidR="005233DF">
        <w:rPr>
          <w:rFonts w:cs="Times New Roman"/>
          <w:szCs w:val="26"/>
        </w:rPr>
        <w:t>p.</w:t>
      </w:r>
    </w:p>
    <w:p w:rsidR="00EB0CB0" w:rsidRDefault="00966FA9" w:rsidP="00EB0CB0">
      <w:pPr>
        <w:keepNext/>
        <w:spacing w:after="0"/>
        <w:jc w:val="center"/>
      </w:pPr>
      <w:r w:rsidRPr="00AA09C6">
        <w:rPr>
          <w:rFonts w:cs="Times New Roman"/>
          <w:noProof/>
          <w:szCs w:val="26"/>
        </w:rPr>
        <w:drawing>
          <wp:inline distT="0" distB="0" distL="0" distR="0" wp14:anchorId="562D15EE" wp14:editId="1AAF3B7B">
            <wp:extent cx="5516940" cy="390525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27571" cy="3912775"/>
                    </a:xfrm>
                    <a:prstGeom prst="rect">
                      <a:avLst/>
                    </a:prstGeom>
                    <a:noFill/>
                    <a:ln>
                      <a:noFill/>
                    </a:ln>
                  </pic:spPr>
                </pic:pic>
              </a:graphicData>
            </a:graphic>
          </wp:inline>
        </w:drawing>
      </w:r>
    </w:p>
    <w:p w:rsidR="003A642A" w:rsidRDefault="00EB0CB0" w:rsidP="00EB0CB0">
      <w:pPr>
        <w:pStyle w:val="Caption"/>
      </w:pPr>
      <w:bookmarkStart w:id="32" w:name="_Toc421461655"/>
      <w:bookmarkStart w:id="33" w:name="_Toc421461839"/>
      <w:bookmarkStart w:id="34" w:name="_Toc421462030"/>
      <w:bookmarkStart w:id="35" w:name="_Toc421462136"/>
      <w:bookmarkStart w:id="36" w:name="_Toc421462213"/>
      <w:bookmarkStart w:id="37" w:name="_Toc421462324"/>
      <w:bookmarkStart w:id="38" w:name="_Toc421463301"/>
      <w:bookmarkStart w:id="39" w:name="_Toc421473223"/>
      <w:r>
        <w:t xml:space="preserve">Hình </w:t>
      </w:r>
      <w:fldSimple w:instr=" SEQ Hình \* ARABIC ">
        <w:r w:rsidR="002D2139">
          <w:rPr>
            <w:noProof/>
          </w:rPr>
          <w:t>1</w:t>
        </w:r>
      </w:fldSimple>
      <w:r w:rsidR="007B496F">
        <w:t>.1 Cấu trúc của mạng di động lưới hỗn hợp</w:t>
      </w:r>
      <w:bookmarkEnd w:id="32"/>
      <w:bookmarkEnd w:id="33"/>
      <w:bookmarkEnd w:id="34"/>
      <w:bookmarkEnd w:id="35"/>
      <w:bookmarkEnd w:id="36"/>
      <w:bookmarkEnd w:id="37"/>
      <w:bookmarkEnd w:id="38"/>
      <w:bookmarkEnd w:id="39"/>
    </w:p>
    <w:p w:rsidR="00DB3281" w:rsidRPr="00AA09C6" w:rsidRDefault="00DB3281" w:rsidP="00542ADA">
      <w:pPr>
        <w:spacing w:after="0"/>
        <w:rPr>
          <w:rFonts w:cs="Times New Roman"/>
          <w:szCs w:val="26"/>
        </w:rPr>
      </w:pPr>
      <w:r w:rsidRPr="00AA09C6">
        <w:rPr>
          <w:rFonts w:cs="Times New Roman"/>
          <w:szCs w:val="26"/>
        </w:rPr>
        <w:t>Với những đặ</w:t>
      </w:r>
      <w:r w:rsidR="00B122E6" w:rsidRPr="00AA09C6">
        <w:rPr>
          <w:rFonts w:cs="Times New Roman"/>
          <w:szCs w:val="26"/>
        </w:rPr>
        <w:t xml:space="preserve">c trưng trên của mạng di động lưới hỗn hợp thì mạng sẽ được trông đợi là </w:t>
      </w:r>
      <w:r w:rsidR="00B122E6" w:rsidRPr="00AA09C6">
        <w:rPr>
          <w:rFonts w:eastAsia="Times New Roman" w:cs="Times New Roman"/>
          <w:szCs w:val="26"/>
        </w:rPr>
        <w:t>một cuộc cách mạng hóa trong lĩnh vực thông tin không dây trong thời gian tới bằng việc bổ sung thêm vào các mô h</w:t>
      </w:r>
      <w:r w:rsidR="00685408">
        <w:rPr>
          <w:rFonts w:eastAsia="Times New Roman" w:cs="Times New Roman"/>
          <w:szCs w:val="26"/>
        </w:rPr>
        <w:t>ình mạng truyền thống hiện nay.</w:t>
      </w:r>
      <w:sdt>
        <w:sdtPr>
          <w:rPr>
            <w:rFonts w:eastAsia="Times New Roman" w:cs="Times New Roman"/>
            <w:szCs w:val="26"/>
          </w:rPr>
          <w:id w:val="1177695718"/>
          <w:citation/>
        </w:sdtPr>
        <w:sdtContent>
          <w:r w:rsidR="00685408">
            <w:rPr>
              <w:rFonts w:eastAsia="Times New Roman" w:cs="Times New Roman"/>
              <w:szCs w:val="26"/>
            </w:rPr>
            <w:fldChar w:fldCharType="begin"/>
          </w:r>
          <w:r w:rsidR="007C3E34">
            <w:rPr>
              <w:rFonts w:eastAsia="Times New Roman" w:cs="Times New Roman"/>
              <w:szCs w:val="26"/>
            </w:rPr>
            <w:instrText xml:space="preserve">CITATION PVT \l 1033 </w:instrText>
          </w:r>
          <w:r w:rsidR="00685408">
            <w:rPr>
              <w:rFonts w:eastAsia="Times New Roman" w:cs="Times New Roman"/>
              <w:szCs w:val="26"/>
            </w:rPr>
            <w:fldChar w:fldCharType="separate"/>
          </w:r>
          <w:r w:rsidR="007C3E34">
            <w:rPr>
              <w:rFonts w:eastAsia="Times New Roman" w:cs="Times New Roman"/>
              <w:noProof/>
              <w:szCs w:val="26"/>
            </w:rPr>
            <w:t xml:space="preserve"> </w:t>
          </w:r>
          <w:r w:rsidR="007C3E34" w:rsidRPr="007C3E34">
            <w:rPr>
              <w:rFonts w:eastAsia="Times New Roman" w:cs="Times New Roman"/>
              <w:noProof/>
              <w:szCs w:val="26"/>
            </w:rPr>
            <w:t>[1]</w:t>
          </w:r>
          <w:r w:rsidR="00685408">
            <w:rPr>
              <w:rFonts w:eastAsia="Times New Roman" w:cs="Times New Roman"/>
              <w:szCs w:val="26"/>
            </w:rPr>
            <w:fldChar w:fldCharType="end"/>
          </w:r>
        </w:sdtContent>
      </w:sdt>
    </w:p>
    <w:p w:rsidR="00FC1F53" w:rsidRPr="007B496F" w:rsidRDefault="00916A87" w:rsidP="007B496F">
      <w:pPr>
        <w:pStyle w:val="Heading3"/>
      </w:pPr>
      <w:bookmarkStart w:id="40" w:name="_Toc421484153"/>
      <w:r w:rsidRPr="007B496F">
        <w:lastRenderedPageBreak/>
        <w:t>Điểm khác nhau giữa mạng d</w:t>
      </w:r>
      <w:r w:rsidR="00FC1F53" w:rsidRPr="007B496F">
        <w:t>i động lưới</w:t>
      </w:r>
      <w:r w:rsidR="002560AC" w:rsidRPr="007B496F">
        <w:t xml:space="preserve"> hỗn hợp và mạng MANET</w:t>
      </w:r>
      <w:bookmarkEnd w:id="40"/>
    </w:p>
    <w:p w:rsidR="001729DB" w:rsidRPr="00AA09C6" w:rsidRDefault="001729DB" w:rsidP="00542ADA">
      <w:pPr>
        <w:suppressAutoHyphens/>
        <w:spacing w:after="0"/>
        <w:rPr>
          <w:rFonts w:eastAsia="Times New Roman" w:cs="Times New Roman"/>
          <w:szCs w:val="26"/>
        </w:rPr>
      </w:pPr>
      <w:r w:rsidRPr="00AA09C6">
        <w:rPr>
          <w:rFonts w:eastAsia="Times New Roman" w:cs="Times New Roman"/>
          <w:szCs w:val="26"/>
        </w:rPr>
        <w:t>Như chúng ta đã biết mạng MANET (Mobile Ad hoc Network) là một trường hợp của mạng Ad hoc mà tự bản thân nó có thể cấu hình với các thiết bị di động được kết nối với nhau bằng các đường truyền vô tuyến không dây. Mỗi thiết bị trong mạng MANET có thể di chuyển một cách tự do không phụ thuộc vào bất cứ sự quản lý nào và có thể thay đổi đường truyền tới các nút mạng khác một cách thường xuyên. Thách thức nhất của MANET là làm sa</w:t>
      </w:r>
      <w:r w:rsidR="00804F6F">
        <w:rPr>
          <w:rFonts w:eastAsia="Times New Roman" w:cs="Times New Roman"/>
          <w:szCs w:val="26"/>
        </w:rPr>
        <w:t>o để các thiết bị tham gia tron</w:t>
      </w:r>
      <w:r w:rsidRPr="00AA09C6">
        <w:rPr>
          <w:rFonts w:eastAsia="Times New Roman" w:cs="Times New Roman"/>
          <w:szCs w:val="26"/>
        </w:rPr>
        <w:t xml:space="preserve">g mạng có thể định tuyến đường đi một cách đúng đắn. </w:t>
      </w:r>
    </w:p>
    <w:p w:rsidR="00DB3281" w:rsidRPr="00AA09C6" w:rsidRDefault="001729DB" w:rsidP="00542ADA">
      <w:pPr>
        <w:suppressAutoHyphens/>
        <w:spacing w:after="0"/>
        <w:rPr>
          <w:rFonts w:eastAsia="Times New Roman" w:cs="Times New Roman"/>
          <w:szCs w:val="26"/>
        </w:rPr>
      </w:pPr>
      <w:r w:rsidRPr="00AA09C6">
        <w:rPr>
          <w:rFonts w:eastAsia="Times New Roman" w:cs="Times New Roman"/>
          <w:szCs w:val="26"/>
        </w:rPr>
        <w:t>MANET vừa có thể tự hoạt động, tổ chức mạng lại vừa có thể kết nối với hệ thống mạng Internet rộng lớn. Việc phát triển của các thiết bị như máy tính xách tay cùng với chuẩn mạng không dây Wifi 802.11 đã khiến cho mạng MANET là một chủ đề được nghiên cứu rộng rãi từ những giữa những năm 1990</w:t>
      </w:r>
      <w:r w:rsidR="009154D4" w:rsidRPr="00AA09C6">
        <w:rPr>
          <w:rFonts w:eastAsia="Times New Roman" w:cs="Times New Roman"/>
          <w:szCs w:val="26"/>
        </w:rPr>
        <w:t>.</w:t>
      </w:r>
    </w:p>
    <w:p w:rsidR="007041A1" w:rsidRPr="00AA09C6" w:rsidRDefault="00DB3281" w:rsidP="00542ADA">
      <w:pPr>
        <w:suppressAutoHyphens/>
        <w:spacing w:after="0"/>
        <w:rPr>
          <w:rFonts w:cs="Times New Roman"/>
          <w:szCs w:val="26"/>
        </w:rPr>
      </w:pPr>
      <w:r w:rsidRPr="00AA09C6">
        <w:rPr>
          <w:rFonts w:eastAsia="Times New Roman" w:cs="Times New Roman"/>
          <w:szCs w:val="26"/>
        </w:rPr>
        <w:t>Mạng di động lưới hỗn hợp có quan hệ gần gũi với mạng di động đa chặng – MANET. Vậy nó có điểm gì giống và khác so với mạng di động đa chặng – MANET? Điểm giống nhau cơ bản nhất của hai mạng này chính là về</w:t>
      </w:r>
      <w:r w:rsidR="001729DB" w:rsidRPr="00AA09C6">
        <w:rPr>
          <w:rFonts w:eastAsia="Times New Roman" w:cs="Times New Roman"/>
          <w:szCs w:val="26"/>
        </w:rPr>
        <w:t xml:space="preserve"> </w:t>
      </w:r>
      <w:r w:rsidRPr="00AA09C6">
        <w:rPr>
          <w:rFonts w:eastAsia="Times New Roman" w:cs="Times New Roman"/>
          <w:szCs w:val="26"/>
        </w:rPr>
        <w:t>cơ sở hạ tầng. Cả hai mạng này đều không yê</w:t>
      </w:r>
      <w:r w:rsidR="00C13BEB" w:rsidRPr="00AA09C6">
        <w:rPr>
          <w:rFonts w:eastAsia="Times New Roman" w:cs="Times New Roman"/>
          <w:szCs w:val="26"/>
        </w:rPr>
        <w:t>u cầu có một cơ sở hạ tầng viễn thông. Không giống với các mạng viễn thông truyền thống là cần xây dựng các cơ sở hạ tầng trước như: trạm BTS, các điể</w:t>
      </w:r>
      <w:r w:rsidR="00D965C3">
        <w:rPr>
          <w:rFonts w:eastAsia="Times New Roman" w:cs="Times New Roman"/>
          <w:szCs w:val="26"/>
        </w:rPr>
        <w:t>m truy nhập tập chung – Access P</w:t>
      </w:r>
      <w:r w:rsidR="00C13BEB" w:rsidRPr="00AA09C6">
        <w:rPr>
          <w:rFonts w:eastAsia="Times New Roman" w:cs="Times New Roman"/>
          <w:szCs w:val="26"/>
        </w:rPr>
        <w:t>oint</w:t>
      </w:r>
      <w:r w:rsidR="00994A09" w:rsidRPr="00AA09C6">
        <w:rPr>
          <w:rFonts w:eastAsia="Times New Roman" w:cs="Times New Roman"/>
          <w:szCs w:val="26"/>
        </w:rPr>
        <w:t>…</w:t>
      </w:r>
      <w:r w:rsidR="00C13BEB" w:rsidRPr="00AA09C6">
        <w:rPr>
          <w:rFonts w:eastAsia="Times New Roman" w:cs="Times New Roman"/>
          <w:szCs w:val="26"/>
        </w:rPr>
        <w:t xml:space="preserve"> Điều này là cực kỳ quan trọng bởi nó giúp cho triển khai mạng nhanh hơn với </w:t>
      </w:r>
      <w:r w:rsidR="00916A87">
        <w:rPr>
          <w:rFonts w:eastAsia="Times New Roman" w:cs="Times New Roman"/>
          <w:szCs w:val="26"/>
        </w:rPr>
        <w:t>giá thành thấp hơn</w:t>
      </w:r>
      <w:r w:rsidR="000B4154">
        <w:rPr>
          <w:rFonts w:eastAsia="Times New Roman" w:cs="Times New Roman"/>
          <w:szCs w:val="26"/>
        </w:rPr>
        <w:t xml:space="preserve"> v</w:t>
      </w:r>
      <w:r w:rsidR="00C13BEB" w:rsidRPr="00AA09C6">
        <w:rPr>
          <w:rFonts w:eastAsia="Times New Roman" w:cs="Times New Roman"/>
          <w:szCs w:val="26"/>
        </w:rPr>
        <w:t>à với việc không yêu cầu cơ</w:t>
      </w:r>
      <w:r w:rsidR="000B4154">
        <w:rPr>
          <w:rFonts w:eastAsia="Times New Roman" w:cs="Times New Roman"/>
          <w:szCs w:val="26"/>
        </w:rPr>
        <w:t xml:space="preserve"> sở hạ tầng viễn thông trước, </w:t>
      </w:r>
      <w:r w:rsidR="00C13BEB" w:rsidRPr="00AA09C6">
        <w:rPr>
          <w:rFonts w:eastAsia="Times New Roman" w:cs="Times New Roman"/>
          <w:szCs w:val="26"/>
        </w:rPr>
        <w:t xml:space="preserve">giúp cho mạng tránh được các nguy cơ từ thiên tai như: động đất, mưa bão,… có thể làm ảnh hưởng đến sự hoạt động của mạng. </w:t>
      </w:r>
      <w:r w:rsidR="00D90B7D" w:rsidRPr="00AA09C6">
        <w:rPr>
          <w:rFonts w:eastAsia="Times New Roman" w:cs="Times New Roman"/>
          <w:szCs w:val="26"/>
        </w:rPr>
        <w:t xml:space="preserve">Còn sự khác nhau cơ bản giữa mạng di động lưới hỗn hợp và mạng MANET là sự tham gia của các liên kết vô tuyến. Nếu như trong mạng MANET thì chỉ có sự tham gia của các thiết bị đầu cuối hoạt động </w:t>
      </w:r>
      <w:r w:rsidR="001C267E" w:rsidRPr="00AA09C6">
        <w:rPr>
          <w:rFonts w:eastAsia="Times New Roman" w:cs="Times New Roman"/>
          <w:szCs w:val="26"/>
        </w:rPr>
        <w:t xml:space="preserve">ở cùng một </w:t>
      </w:r>
      <w:r w:rsidR="00D90B7D" w:rsidRPr="00AA09C6">
        <w:rPr>
          <w:rFonts w:eastAsia="Times New Roman" w:cs="Times New Roman"/>
          <w:szCs w:val="26"/>
        </w:rPr>
        <w:t xml:space="preserve">tần </w:t>
      </w:r>
      <w:r w:rsidR="001C267E" w:rsidRPr="00AA09C6">
        <w:rPr>
          <w:rFonts w:eastAsia="Times New Roman" w:cs="Times New Roman"/>
          <w:szCs w:val="26"/>
        </w:rPr>
        <w:t xml:space="preserve">số </w:t>
      </w:r>
      <w:r w:rsidR="00D90B7D" w:rsidRPr="00AA09C6">
        <w:rPr>
          <w:rFonts w:eastAsia="Times New Roman" w:cs="Times New Roman"/>
          <w:szCs w:val="26"/>
        </w:rPr>
        <w:t>thông thường là ở tần số 2.4GHz thì trong mạng di động lưới hỗn hợp lại có sự tham gia của các liên k</w:t>
      </w:r>
      <w:r w:rsidR="001C267E" w:rsidRPr="00AA09C6">
        <w:rPr>
          <w:rFonts w:eastAsia="Times New Roman" w:cs="Times New Roman"/>
          <w:szCs w:val="26"/>
        </w:rPr>
        <w:t>ết vô tuyến hoạt động ở các</w:t>
      </w:r>
      <w:r w:rsidR="00D90B7D" w:rsidRPr="00AA09C6">
        <w:rPr>
          <w:rFonts w:eastAsia="Times New Roman" w:cs="Times New Roman"/>
          <w:szCs w:val="26"/>
        </w:rPr>
        <w:t xml:space="preserve"> tần</w:t>
      </w:r>
      <w:r w:rsidR="001C267E" w:rsidRPr="00AA09C6">
        <w:rPr>
          <w:rFonts w:eastAsia="Times New Roman" w:cs="Times New Roman"/>
          <w:szCs w:val="26"/>
        </w:rPr>
        <w:t xml:space="preserve"> số</w:t>
      </w:r>
      <w:r w:rsidR="00D90B7D" w:rsidRPr="00AA09C6">
        <w:rPr>
          <w:rFonts w:eastAsia="Times New Roman" w:cs="Times New Roman"/>
          <w:szCs w:val="26"/>
        </w:rPr>
        <w:t xml:space="preserve"> khác nhau.</w:t>
      </w:r>
      <w:r w:rsidR="00FF089B" w:rsidRPr="00AA09C6">
        <w:rPr>
          <w:rFonts w:eastAsia="Times New Roman" w:cs="Times New Roman"/>
          <w:szCs w:val="26"/>
        </w:rPr>
        <w:t xml:space="preserve"> Trong mạng di dộng lưới hỗn hợp</w:t>
      </w:r>
      <w:r w:rsidR="000C1B82" w:rsidRPr="00AA09C6">
        <w:rPr>
          <w:rFonts w:eastAsia="Times New Roman" w:cs="Times New Roman"/>
          <w:szCs w:val="26"/>
        </w:rPr>
        <w:t>,</w:t>
      </w:r>
      <w:r w:rsidR="00FF089B" w:rsidRPr="00AA09C6">
        <w:rPr>
          <w:rFonts w:eastAsia="Times New Roman" w:cs="Times New Roman"/>
          <w:szCs w:val="26"/>
        </w:rPr>
        <w:t xml:space="preserve"> một thiết bị hoạt động ở tần số 2.4GHz hoàn toàn có thể truyền thông với một thiết bị hoạt động ở tần số 5.805GHz.</w:t>
      </w:r>
      <w:r w:rsidR="00FE7E89" w:rsidRPr="00AA09C6">
        <w:rPr>
          <w:rFonts w:eastAsia="Times New Roman" w:cs="Times New Roman"/>
          <w:szCs w:val="26"/>
        </w:rPr>
        <w:t xml:space="preserve"> Một lần nữa điểm khác nhau này lại thể hiện tính chất “hỗn hợp” của mạng di động lưới hỗn hợp.</w:t>
      </w:r>
      <w:sdt>
        <w:sdtPr>
          <w:rPr>
            <w:rFonts w:eastAsia="Times New Roman" w:cs="Times New Roman"/>
            <w:szCs w:val="26"/>
          </w:rPr>
          <w:id w:val="-1451246273"/>
          <w:citation/>
        </w:sdtPr>
        <w:sdtContent>
          <w:r w:rsidR="00BF5016">
            <w:rPr>
              <w:rFonts w:eastAsia="Times New Roman" w:cs="Times New Roman"/>
              <w:szCs w:val="26"/>
            </w:rPr>
            <w:fldChar w:fldCharType="begin"/>
          </w:r>
          <w:r w:rsidR="007C3E34">
            <w:rPr>
              <w:rFonts w:eastAsia="Times New Roman" w:cs="Times New Roman"/>
              <w:szCs w:val="26"/>
            </w:rPr>
            <w:instrText xml:space="preserve">CITATION PVT \l 1033 </w:instrText>
          </w:r>
          <w:r w:rsidR="00BF5016">
            <w:rPr>
              <w:rFonts w:eastAsia="Times New Roman" w:cs="Times New Roman"/>
              <w:szCs w:val="26"/>
            </w:rPr>
            <w:fldChar w:fldCharType="separate"/>
          </w:r>
          <w:r w:rsidR="007C3E34">
            <w:rPr>
              <w:rFonts w:eastAsia="Times New Roman" w:cs="Times New Roman"/>
              <w:noProof/>
              <w:szCs w:val="26"/>
            </w:rPr>
            <w:t xml:space="preserve"> </w:t>
          </w:r>
          <w:r w:rsidR="007C3E34" w:rsidRPr="007C3E34">
            <w:rPr>
              <w:rFonts w:eastAsia="Times New Roman" w:cs="Times New Roman"/>
              <w:noProof/>
              <w:szCs w:val="26"/>
            </w:rPr>
            <w:t>[1]</w:t>
          </w:r>
          <w:r w:rsidR="00BF5016">
            <w:rPr>
              <w:rFonts w:eastAsia="Times New Roman" w:cs="Times New Roman"/>
              <w:szCs w:val="26"/>
            </w:rPr>
            <w:fldChar w:fldCharType="end"/>
          </w:r>
        </w:sdtContent>
      </w:sdt>
    </w:p>
    <w:p w:rsidR="00BE0629" w:rsidRPr="00B14B61" w:rsidRDefault="00BE0629" w:rsidP="00620AA7">
      <w:pPr>
        <w:pStyle w:val="Heading2"/>
      </w:pPr>
      <w:bookmarkStart w:id="41" w:name="_Toc421484154"/>
      <w:r w:rsidRPr="00B14B61">
        <w:lastRenderedPageBreak/>
        <w:t>M</w:t>
      </w:r>
      <w:r w:rsidR="007568AA">
        <w:t>ôi trường nghiên cứu phát triển</w:t>
      </w:r>
      <w:bookmarkEnd w:id="41"/>
    </w:p>
    <w:p w:rsidR="00512A08" w:rsidRPr="00B14B61" w:rsidRDefault="00512621" w:rsidP="001344B8">
      <w:pPr>
        <w:pStyle w:val="Heading3"/>
      </w:pPr>
      <w:bookmarkStart w:id="42" w:name="_Toc421484155"/>
      <w:r>
        <w:t>Hệ điều hành</w:t>
      </w:r>
      <w:bookmarkEnd w:id="42"/>
    </w:p>
    <w:p w:rsidR="005A39BD" w:rsidRPr="00B14B61" w:rsidRDefault="005A39BD" w:rsidP="000B4154">
      <w:pPr>
        <w:pStyle w:val="Heading4"/>
      </w:pPr>
      <w:r w:rsidRPr="00B14B61">
        <w:t xml:space="preserve">Giới thiệu về hệ điều hành </w:t>
      </w:r>
      <w:r w:rsidR="00C62086">
        <w:t>U</w:t>
      </w:r>
      <w:r w:rsidR="00C24A7D" w:rsidRPr="00B14B61">
        <w:t>buntu</w:t>
      </w:r>
    </w:p>
    <w:p w:rsidR="004670BB" w:rsidRPr="00AA09C6" w:rsidRDefault="004670BB" w:rsidP="008D6B6F">
      <w:pPr>
        <w:spacing w:after="0"/>
        <w:rPr>
          <w:rFonts w:cs="Times New Roman"/>
          <w:szCs w:val="26"/>
        </w:rPr>
      </w:pPr>
      <w:r w:rsidRPr="00AA09C6">
        <w:rPr>
          <w:rFonts w:cs="Times New Roman"/>
          <w:szCs w:val="26"/>
        </w:rPr>
        <w:t>Ubuntu là tên của bản phân phối, đại thể bắt nguồn từ quan niệ</w:t>
      </w:r>
      <w:r w:rsidR="00C52FFA" w:rsidRPr="00AA09C6">
        <w:rPr>
          <w:rFonts w:cs="Times New Roman"/>
          <w:szCs w:val="26"/>
        </w:rPr>
        <w:t>m “</w:t>
      </w:r>
      <w:r w:rsidRPr="00AA09C6">
        <w:rPr>
          <w:rFonts w:cs="Times New Roman"/>
          <w:szCs w:val="26"/>
        </w:rPr>
        <w:t>Ubuntu</w:t>
      </w:r>
      <w:r w:rsidR="00C52FFA" w:rsidRPr="00AA09C6">
        <w:rPr>
          <w:rFonts w:cs="Times New Roman"/>
          <w:szCs w:val="26"/>
        </w:rPr>
        <w:t>”</w:t>
      </w:r>
      <w:r w:rsidRPr="00AA09C6">
        <w:rPr>
          <w:rFonts w:cs="Times New Roman"/>
          <w:szCs w:val="26"/>
        </w:rPr>
        <w:t xml:space="preserve"> củ</w:t>
      </w:r>
      <w:r w:rsidR="00C52FFA" w:rsidRPr="00AA09C6">
        <w:rPr>
          <w:rFonts w:cs="Times New Roman"/>
          <w:szCs w:val="26"/>
        </w:rPr>
        <w:t>a Nam Phi –</w:t>
      </w:r>
      <w:r w:rsidRPr="00AA09C6">
        <w:rPr>
          <w:rFonts w:cs="Times New Roman"/>
          <w:szCs w:val="26"/>
        </w:rPr>
        <w:t xml:space="preserve"> </w:t>
      </w:r>
      <w:r w:rsidR="00C52FFA" w:rsidRPr="00AA09C6">
        <w:rPr>
          <w:rFonts w:cs="Times New Roman"/>
          <w:szCs w:val="26"/>
        </w:rPr>
        <w:t>“</w:t>
      </w:r>
      <w:r w:rsidRPr="00AA09C6">
        <w:rPr>
          <w:rFonts w:cs="Times New Roman"/>
          <w:szCs w:val="26"/>
        </w:rPr>
        <w:t>con người hướng đến con người</w:t>
      </w:r>
      <w:r w:rsidR="00C52FFA" w:rsidRPr="00AA09C6">
        <w:rPr>
          <w:rFonts w:cs="Times New Roman"/>
          <w:szCs w:val="26"/>
        </w:rPr>
        <w:t>”</w:t>
      </w:r>
      <w:r w:rsidRPr="00AA09C6">
        <w:rPr>
          <w:rFonts w:cs="Times New Roman"/>
          <w:szCs w:val="26"/>
        </w:rPr>
        <w:t>. Bản phân phối Ubuntu mang tinh thần của quan niệm đó vào thế giới phần mềm.</w:t>
      </w:r>
    </w:p>
    <w:p w:rsidR="004670BB" w:rsidRPr="00AA09C6" w:rsidRDefault="004670BB" w:rsidP="008D6B6F">
      <w:pPr>
        <w:spacing w:after="0"/>
        <w:rPr>
          <w:rFonts w:cs="Times New Roman"/>
          <w:szCs w:val="26"/>
        </w:rPr>
      </w:pPr>
      <w:r w:rsidRPr="00AA09C6">
        <w:rPr>
          <w:rFonts w:cs="Times New Roman"/>
          <w:szCs w:val="26"/>
        </w:rPr>
        <w:t>Ubuntu là một hệ điều hành mã nguồn mở được phát triển bởi cộng đồng chung dựa trên nền tảng Debian GNU/Linux, nó được tài trợ bởi Canonical Ltd (chủ sở hữu là Mark Shuttleworth), rất phù hợp cho máy tính để bàn, máy tính xách tay và máy chủ</w:t>
      </w:r>
      <w:r w:rsidR="005D3F5E" w:rsidRPr="00AA09C6">
        <w:rPr>
          <w:rFonts w:cs="Times New Roman"/>
          <w:szCs w:val="26"/>
        </w:rPr>
        <w:t>. Dù</w:t>
      </w:r>
      <w:r w:rsidRPr="00AA09C6">
        <w:rPr>
          <w:rFonts w:cs="Times New Roman"/>
          <w:szCs w:val="26"/>
        </w:rPr>
        <w:t xml:space="preserve"> dùng cho máy tính ở nhà, ở trường hay trong công sở, Ubuntu có đầy đủ các chư</w:t>
      </w:r>
      <w:r w:rsidR="00C62086">
        <w:rPr>
          <w:rFonts w:cs="Times New Roman"/>
          <w:szCs w:val="26"/>
        </w:rPr>
        <w:t>ơ</w:t>
      </w:r>
      <w:r w:rsidR="00173DF8" w:rsidRPr="00AA09C6">
        <w:rPr>
          <w:rFonts w:cs="Times New Roman"/>
          <w:szCs w:val="26"/>
        </w:rPr>
        <w:t xml:space="preserve">ng trình </w:t>
      </w:r>
      <w:r w:rsidRPr="00AA09C6">
        <w:rPr>
          <w:rFonts w:cs="Times New Roman"/>
          <w:szCs w:val="26"/>
        </w:rPr>
        <w:t>cầ</w:t>
      </w:r>
      <w:r w:rsidR="00173DF8" w:rsidRPr="00AA09C6">
        <w:rPr>
          <w:rFonts w:cs="Times New Roman"/>
          <w:szCs w:val="26"/>
        </w:rPr>
        <w:t xml:space="preserve">n thiết, </w:t>
      </w:r>
      <w:r w:rsidRPr="00AA09C6">
        <w:rPr>
          <w:rFonts w:cs="Times New Roman"/>
          <w:szCs w:val="26"/>
        </w:rPr>
        <w:t>từ phần mềm soạn thảo văn bản và gửi nhận thư, đến các phần mềm máy chủ web và các công cụ lập trình. Ubuntu hoàn toàn miễn phí. Chúng ta không phải trả tiền bản quyền cho bất cứ ai. Chúng ta có thể tải về, sử dụng và chia sẻ với bạn bè, gia đình hoặc đồng nghiệp mà không mất một khoản phí nào cả. Mỗi phiên bản Ubuntu đều được cập nhật 6 tháng một lần, điều đó có nghĩa là chúng ta luôn luôn có các ứng dụng mới nhất trong thế giới phần mềm mã nguồn mở. Ubuntu được thiết kế với tiêu chí chuyên về bảo mật. Chúng ta có thể lấy về các bản cập nhật về bảo mật ít nhất là 18 tháng trên máy để bàn và máy chủ. Với phiên bản Hỗ trợ dài hạn (Long Term Support - LTS) thì sẽ có 3 năm hỗ trợ với máy để bàn và 5 năm hỗ trợ đối với máy chủ. Chúng ta không phải trả thêm một khoản phí nào cho phiên bản LTS. Việc nâng cấp lên phiên bản mới hơn của Ubuntu hoàn toàn miễn phí.</w:t>
      </w:r>
    </w:p>
    <w:p w:rsidR="00A12F70" w:rsidRPr="00B14B61" w:rsidRDefault="005631F7" w:rsidP="001344B8">
      <w:pPr>
        <w:pStyle w:val="Heading4"/>
      </w:pPr>
      <w:r>
        <w:t>Giới thiệu về hệ nhúng</w:t>
      </w:r>
    </w:p>
    <w:p w:rsidR="00974549" w:rsidRPr="00AA09C6" w:rsidRDefault="00974549" w:rsidP="00EE3229">
      <w:pPr>
        <w:spacing w:after="0"/>
        <w:rPr>
          <w:rFonts w:eastAsia="Times New Roman" w:cs="Times New Roman"/>
          <w:szCs w:val="26"/>
          <w:lang w:val="vi-VN" w:eastAsia="vi-VN"/>
        </w:rPr>
      </w:pPr>
      <w:r w:rsidRPr="00AA09C6">
        <w:rPr>
          <w:rFonts w:eastAsia="Times New Roman" w:cs="Times New Roman"/>
          <w:szCs w:val="26"/>
          <w:lang w:val="vi-VN" w:eastAsia="vi-VN"/>
        </w:rPr>
        <w:t>Hệ thống nhúng (Embedded system) là một thuật ngữ để chỉ một hệ thống có khả năng tự trị được nhúng vào trong một môi trường hay một hệ thống mẹ. Đó là các hệ thống tích hợp cả phần cứng và phần phềm phục vụ các bài toán chuyên dụng trong nhiều lĩnh vực công nghiệp, tự động hoá điều khiển, quan trắc và truyền tin. Đặc điểm của các hệ thống nhúng là hoạt động ổn định và có tính năng tự động hoá cao.</w:t>
      </w:r>
    </w:p>
    <w:p w:rsidR="00FC6887" w:rsidRDefault="00974549" w:rsidP="00EE3229">
      <w:pPr>
        <w:spacing w:after="0"/>
        <w:rPr>
          <w:rFonts w:eastAsia="Times New Roman" w:cs="Times New Roman"/>
          <w:szCs w:val="26"/>
          <w:lang w:val="vi-VN"/>
        </w:rPr>
      </w:pPr>
      <w:r w:rsidRPr="00AA09C6">
        <w:rPr>
          <w:rFonts w:eastAsia="Times New Roman" w:cs="Times New Roman"/>
          <w:szCs w:val="26"/>
          <w:lang w:val="vi-VN"/>
        </w:rPr>
        <w:lastRenderedPageBreak/>
        <w:t xml:space="preserve">Hệ thống nhúng thường được thiết kế để thực hiện một chức năng chuyên biệt nào đó. Khác với các máy tính đa chức năng, chẳng hạn như máy tính cá nhân, một hệ thống nhúng chỉ thực hiện một hoặc một vài chức năng nhất định, thường đi kèm với những yêu cầu cụ thể và bao gồm một số thiết bị máy móc và phần cứng chuyên dụng mà ta không tìm thấy trong một máy tính đa năng nói chung. </w:t>
      </w:r>
    </w:p>
    <w:p w:rsidR="00833F2A" w:rsidRPr="00AA09C6" w:rsidRDefault="00833F2A" w:rsidP="00833F2A">
      <w:pPr>
        <w:spacing w:after="0"/>
        <w:rPr>
          <w:rFonts w:eastAsia="Times New Roman" w:cs="Times New Roman"/>
          <w:szCs w:val="26"/>
          <w:lang w:val="vi-VN"/>
        </w:rPr>
      </w:pPr>
      <w:r w:rsidRPr="00AA09C6">
        <w:rPr>
          <w:rFonts w:eastAsia="Times New Roman" w:cs="Times New Roman"/>
          <w:szCs w:val="26"/>
          <w:lang w:val="vi-VN"/>
        </w:rPr>
        <w:t xml:space="preserve">Vì hệ thống chỉ được xây dựng cho một số nhiệm vụ nhất định nên các nhà thiết kế có thể tối ưu hóa nó nhằm giảm thiểu kích thước và chi phí sản xuất. Các hệ thống nhúng thường được sản xuất hàng loạt với số lượng lớn. Hệ thống nhúng rất đa dạng, phong phú về chủng loại. Đó có thể là những thiết bị cầm tay nhỏ gọn như đồng hồ kĩ thuật số và máy chơi nhạc MP3, hoặc những sản phẩm lớn như đèn giao thông, bộ kiểm soát trong nhà máy hoặc hệ thống kiểm soát các </w:t>
      </w:r>
      <w:r>
        <w:rPr>
          <w:rFonts w:eastAsia="Times New Roman" w:cs="Times New Roman"/>
          <w:szCs w:val="26"/>
        </w:rPr>
        <w:t xml:space="preserve">nhà </w:t>
      </w:r>
      <w:r w:rsidRPr="00AA09C6">
        <w:rPr>
          <w:rFonts w:eastAsia="Times New Roman" w:cs="Times New Roman"/>
          <w:szCs w:val="26"/>
          <w:lang w:val="vi-VN"/>
        </w:rPr>
        <w:t>máy năng lượng hạt nhân. Các thiết bị PDA hoặc máy tính cầm tay cũng có một số đặc điểm tương tự với hệ thống nhúng như các hệ điều hành hoặc vi xử lý điều khiển chúng nhưng các thiết bị này không phải là hệ thống nhúng thật sự bởi chúng là các thiết bị đa năng, cho phép sử dụng nhiều ứng dụng và kết nối đến nhiều thiết bị ngoại vi.</w:t>
      </w:r>
    </w:p>
    <w:p w:rsidR="00833F2A" w:rsidRDefault="00833F2A" w:rsidP="00EE3229">
      <w:pPr>
        <w:spacing w:after="0"/>
        <w:rPr>
          <w:rFonts w:eastAsia="Times New Roman" w:cs="Times New Roman"/>
          <w:szCs w:val="26"/>
          <w:lang w:val="vi-VN"/>
        </w:rPr>
      </w:pPr>
    </w:p>
    <w:p w:rsidR="007B496F" w:rsidRDefault="00FC6887" w:rsidP="007B496F">
      <w:pPr>
        <w:keepNext/>
        <w:spacing w:after="0"/>
        <w:jc w:val="center"/>
      </w:pPr>
      <w:r>
        <w:object w:dxaOrig="10276" w:dyaOrig="10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24.5pt" o:ole="">
            <v:imagedata r:id="rId13" o:title=""/>
          </v:shape>
          <o:OLEObject Type="Embed" ProgID="Visio.Drawing.15" ShapeID="_x0000_i1025" DrawAspect="Content" ObjectID="_1524856453" r:id="rId14"/>
        </w:object>
      </w:r>
    </w:p>
    <w:p w:rsidR="00FC6887" w:rsidRDefault="007B496F" w:rsidP="007B496F">
      <w:pPr>
        <w:pStyle w:val="Caption"/>
      </w:pPr>
      <w:bookmarkStart w:id="43" w:name="_Toc421461656"/>
      <w:bookmarkStart w:id="44" w:name="_Toc421461840"/>
      <w:bookmarkStart w:id="45" w:name="_Toc421462031"/>
      <w:bookmarkStart w:id="46" w:name="_Toc421462137"/>
      <w:bookmarkStart w:id="47" w:name="_Toc421462214"/>
      <w:bookmarkStart w:id="48" w:name="_Toc421462325"/>
      <w:bookmarkStart w:id="49" w:name="_Toc421463302"/>
      <w:bookmarkStart w:id="50" w:name="_Toc421473224"/>
      <w:r>
        <w:t>Hình 1.</w:t>
      </w:r>
      <w:fldSimple w:instr=" SEQ Hình \* ARABIC ">
        <w:r w:rsidR="002D2139">
          <w:rPr>
            <w:noProof/>
          </w:rPr>
          <w:t>2</w:t>
        </w:r>
      </w:fldSimple>
      <w:r>
        <w:t xml:space="preserve"> Kiến trúc cơ bản của một máy tính nhúng</w:t>
      </w:r>
      <w:bookmarkEnd w:id="43"/>
      <w:bookmarkEnd w:id="44"/>
      <w:bookmarkEnd w:id="45"/>
      <w:bookmarkEnd w:id="46"/>
      <w:bookmarkEnd w:id="47"/>
      <w:bookmarkEnd w:id="48"/>
      <w:bookmarkEnd w:id="49"/>
      <w:bookmarkEnd w:id="50"/>
      <w:r>
        <w:t xml:space="preserve"> </w:t>
      </w:r>
    </w:p>
    <w:p w:rsidR="00974549" w:rsidRPr="004310A7" w:rsidRDefault="00974549" w:rsidP="004310A7">
      <w:pPr>
        <w:spacing w:after="0"/>
        <w:rPr>
          <w:rFonts w:eastAsia="Times New Roman" w:cs="Times New Roman"/>
          <w:szCs w:val="26"/>
          <w:lang w:val="vi-VN"/>
        </w:rPr>
      </w:pPr>
      <w:r w:rsidRPr="004310A7">
        <w:rPr>
          <w:rFonts w:eastAsia="Times New Roman" w:cs="Times New Roman"/>
          <w:szCs w:val="26"/>
          <w:lang w:val="vi-VN"/>
        </w:rPr>
        <w:t>Khi công nghệ nhúng có nhiều tiến bộ phần cứng, các tiến bộ phần mềm cũng được đầu tư và phát triển, các hệ thống nhúng cũng có hệ điều hành của riêng mình. Các hệ điều hành dùng trong các hệ nhúng nổi trội hiện nay b</w:t>
      </w:r>
      <w:r w:rsidR="00726C4C" w:rsidRPr="004310A7">
        <w:rPr>
          <w:rFonts w:eastAsia="Times New Roman" w:cs="Times New Roman"/>
          <w:szCs w:val="26"/>
          <w:lang w:val="vi-VN"/>
        </w:rPr>
        <w:t>ao gồm Embedded L</w:t>
      </w:r>
      <w:r w:rsidR="004310A7" w:rsidRPr="004310A7">
        <w:rPr>
          <w:rFonts w:eastAsia="Times New Roman" w:cs="Times New Roman"/>
          <w:szCs w:val="26"/>
          <w:lang w:val="vi-VN"/>
        </w:rPr>
        <w:t>inux,</w:t>
      </w:r>
      <w:r w:rsidR="004310A7">
        <w:rPr>
          <w:rFonts w:eastAsia="Times New Roman" w:cs="Times New Roman"/>
          <w:szCs w:val="26"/>
          <w:lang w:val="vi-VN"/>
        </w:rPr>
        <w:t xml:space="preserve"> </w:t>
      </w:r>
      <w:r w:rsidR="004310A7">
        <w:rPr>
          <w:rFonts w:eastAsia="Times New Roman" w:cs="Times New Roman"/>
          <w:szCs w:val="26"/>
        </w:rPr>
        <w:t>VxWorks, WinCE, LynyOs, BSD,…</w:t>
      </w:r>
      <w:r w:rsidR="00726C4C" w:rsidRPr="004310A7">
        <w:rPr>
          <w:rFonts w:eastAsia="Times New Roman" w:cs="Times New Roman"/>
          <w:szCs w:val="26"/>
          <w:lang w:val="vi-VN"/>
        </w:rPr>
        <w:t xml:space="preserve"> T</w:t>
      </w:r>
      <w:r w:rsidRPr="004310A7">
        <w:rPr>
          <w:rFonts w:eastAsia="Times New Roman" w:cs="Times New Roman"/>
          <w:szCs w:val="26"/>
          <w:lang w:val="vi-VN"/>
        </w:rPr>
        <w:t>rong đó thì Embedded Linux là hệ điều hành phát triển nhất và chiếm vị trí số 1. Có khoảng hơn 40% các nhà nghiên</w:t>
      </w:r>
      <w:r w:rsidR="004310A7">
        <w:rPr>
          <w:rFonts w:eastAsia="Times New Roman" w:cs="Times New Roman"/>
          <w:szCs w:val="26"/>
          <w:lang w:val="vi-VN"/>
        </w:rPr>
        <w:t xml:space="preserve"> cứu phát triển hệ thống nhúng </w:t>
      </w:r>
      <w:r w:rsidRPr="004310A7">
        <w:rPr>
          <w:rFonts w:eastAsia="Times New Roman" w:cs="Times New Roman"/>
          <w:szCs w:val="26"/>
          <w:lang w:val="vi-VN"/>
        </w:rPr>
        <w:t>cân nhắc đầu tiên sử dụng Embedded Linux cho các ứng dụng mới của mình và sau đó mới đến các hệ điều hành nhún</w:t>
      </w:r>
      <w:r w:rsidR="004310A7">
        <w:rPr>
          <w:rFonts w:eastAsia="Times New Roman" w:cs="Times New Roman"/>
          <w:szCs w:val="26"/>
          <w:lang w:val="vi-VN"/>
        </w:rPr>
        <w:t>g truyền thống như VxWorks, Win</w:t>
      </w:r>
      <w:r w:rsidRPr="004310A7">
        <w:rPr>
          <w:rFonts w:eastAsia="Times New Roman" w:cs="Times New Roman"/>
          <w:szCs w:val="26"/>
          <w:lang w:val="vi-VN"/>
        </w:rPr>
        <w:t>CE. Các đối thủ cạnh tranh của Embedded Linux hiện nay là các hệ điều hành nhúng tự tạo và Windows CE</w:t>
      </w:r>
      <w:r w:rsidR="00726C4C" w:rsidRPr="004310A7">
        <w:rPr>
          <w:rFonts w:eastAsia="Times New Roman" w:cs="Times New Roman"/>
          <w:szCs w:val="26"/>
          <w:lang w:val="vi-VN"/>
        </w:rPr>
        <w:t>.</w:t>
      </w:r>
    </w:p>
    <w:p w:rsidR="00974549" w:rsidRPr="00AA09C6" w:rsidRDefault="00974549" w:rsidP="00EE3229">
      <w:pPr>
        <w:pStyle w:val="NormalWeb"/>
        <w:spacing w:before="0" w:beforeAutospacing="0" w:after="0" w:afterAutospacing="0" w:line="360" w:lineRule="auto"/>
        <w:rPr>
          <w:sz w:val="26"/>
          <w:szCs w:val="26"/>
          <w:lang w:val="vi-VN"/>
        </w:rPr>
      </w:pPr>
      <w:r w:rsidRPr="00AA09C6">
        <w:rPr>
          <w:sz w:val="26"/>
          <w:szCs w:val="26"/>
          <w:lang w:val="vi-VN"/>
        </w:rPr>
        <w:t>Một số xu hướng phát triển của các hệ thống nhúng hiện nay là:</w:t>
      </w:r>
    </w:p>
    <w:p w:rsidR="00974549" w:rsidRPr="00AA09C6" w:rsidRDefault="00974549" w:rsidP="00A23167">
      <w:pPr>
        <w:pStyle w:val="NormalWeb"/>
        <w:numPr>
          <w:ilvl w:val="0"/>
          <w:numId w:val="1"/>
        </w:numPr>
        <w:spacing w:before="0" w:beforeAutospacing="0" w:after="0" w:afterAutospacing="0" w:line="360" w:lineRule="auto"/>
        <w:rPr>
          <w:sz w:val="26"/>
          <w:szCs w:val="26"/>
          <w:lang w:val="vi-VN"/>
        </w:rPr>
      </w:pPr>
      <w:r w:rsidRPr="00AA09C6">
        <w:rPr>
          <w:sz w:val="26"/>
          <w:szCs w:val="26"/>
          <w:lang w:val="vi-VN"/>
        </w:rPr>
        <w:lastRenderedPageBreak/>
        <w:t>Phần mềm ngày càng chiếm tỷ trọng cao và đã trở thành một thành phần cấu tạo nên thiết bị bình đẳng như các phần cơ khí, linh kiệ</w:t>
      </w:r>
      <w:r w:rsidR="00726C4C">
        <w:rPr>
          <w:sz w:val="26"/>
          <w:szCs w:val="26"/>
          <w:lang w:val="vi-VN"/>
        </w:rPr>
        <w:t>n điện tử, linh kiện quang học…</w:t>
      </w:r>
    </w:p>
    <w:p w:rsidR="00974549" w:rsidRPr="00AA09C6" w:rsidRDefault="00974549" w:rsidP="00A23167">
      <w:pPr>
        <w:pStyle w:val="NormalWeb"/>
        <w:numPr>
          <w:ilvl w:val="0"/>
          <w:numId w:val="1"/>
        </w:numPr>
        <w:spacing w:before="0" w:beforeAutospacing="0" w:after="0" w:afterAutospacing="0" w:line="360" w:lineRule="auto"/>
        <w:rPr>
          <w:sz w:val="26"/>
          <w:szCs w:val="26"/>
          <w:lang w:val="vi-VN"/>
        </w:rPr>
      </w:pPr>
      <w:r w:rsidRPr="00AA09C6">
        <w:rPr>
          <w:sz w:val="26"/>
          <w:szCs w:val="26"/>
          <w:lang w:val="vi-VN"/>
        </w:rPr>
        <w:t>Các hệ nhúng ngày càng phức tạp hơn đáp ứng các yêu cầu khắt khe về thời gian thực, tiêu ít năng lượng và hoạt động tin cậy ổn định hơn.</w:t>
      </w:r>
    </w:p>
    <w:p w:rsidR="00974549" w:rsidRPr="00AA09C6" w:rsidRDefault="00974549" w:rsidP="00A23167">
      <w:pPr>
        <w:pStyle w:val="NormalWeb"/>
        <w:numPr>
          <w:ilvl w:val="0"/>
          <w:numId w:val="1"/>
        </w:numPr>
        <w:spacing w:before="0" w:beforeAutospacing="0" w:after="0" w:afterAutospacing="0" w:line="360" w:lineRule="auto"/>
        <w:rPr>
          <w:sz w:val="26"/>
          <w:szCs w:val="26"/>
          <w:lang w:val="vi-VN"/>
        </w:rPr>
      </w:pPr>
      <w:r w:rsidRPr="00AA09C6">
        <w:rPr>
          <w:sz w:val="26"/>
          <w:szCs w:val="26"/>
          <w:lang w:val="vi-VN"/>
        </w:rPr>
        <w:t>Các hệ nhúng ngày càng có độ mềm dẻo cao đáp ứng các yêu cầu nhanh chóng đưa sản phẩm ra thương trường, có khả năng bảo trì từ xa, có tính cá nhân cao.</w:t>
      </w:r>
    </w:p>
    <w:p w:rsidR="00974549" w:rsidRPr="00AA09C6" w:rsidRDefault="00974549" w:rsidP="00A23167">
      <w:pPr>
        <w:pStyle w:val="NormalWeb"/>
        <w:numPr>
          <w:ilvl w:val="0"/>
          <w:numId w:val="1"/>
        </w:numPr>
        <w:spacing w:before="0" w:beforeAutospacing="0" w:after="0" w:afterAutospacing="0" w:line="360" w:lineRule="auto"/>
        <w:rPr>
          <w:sz w:val="26"/>
          <w:szCs w:val="26"/>
          <w:lang w:val="vi-VN"/>
        </w:rPr>
      </w:pPr>
      <w:r w:rsidRPr="00AA09C6">
        <w:rPr>
          <w:sz w:val="26"/>
          <w:szCs w:val="26"/>
          <w:lang w:val="vi-VN"/>
        </w:rPr>
        <w:t xml:space="preserve"> Các hệ nhúng ngày càng có khả năng hội thoại cao, có khả năng kết nối mạng và hội thoại được với các đầu đo cơ cấu chấp hành và với người sử dụng. </w:t>
      </w:r>
    </w:p>
    <w:p w:rsidR="00974549" w:rsidRPr="00AA09C6" w:rsidRDefault="00974549" w:rsidP="00A23167">
      <w:pPr>
        <w:pStyle w:val="NormalWeb"/>
        <w:numPr>
          <w:ilvl w:val="0"/>
          <w:numId w:val="1"/>
        </w:numPr>
        <w:spacing w:before="0" w:beforeAutospacing="0" w:after="0" w:afterAutospacing="0" w:line="360" w:lineRule="auto"/>
        <w:rPr>
          <w:sz w:val="26"/>
          <w:szCs w:val="26"/>
          <w:lang w:val="vi-VN"/>
        </w:rPr>
      </w:pPr>
      <w:r w:rsidRPr="00AA09C6">
        <w:rPr>
          <w:sz w:val="26"/>
          <w:szCs w:val="26"/>
          <w:lang w:val="vi-VN"/>
        </w:rPr>
        <w:t xml:space="preserve">Các hệ nhúng ngày càng có tính thích nghi, tự tổ chức cao có khả năng tái cấu hình như một thực thể, một tác nhân. </w:t>
      </w:r>
    </w:p>
    <w:p w:rsidR="002C6182" w:rsidRPr="00FC6887" w:rsidRDefault="00974549" w:rsidP="00A23167">
      <w:pPr>
        <w:pStyle w:val="NormalWeb"/>
        <w:numPr>
          <w:ilvl w:val="0"/>
          <w:numId w:val="1"/>
        </w:numPr>
        <w:spacing w:before="0" w:beforeAutospacing="0" w:after="0" w:afterAutospacing="0" w:line="360" w:lineRule="auto"/>
        <w:rPr>
          <w:sz w:val="26"/>
          <w:szCs w:val="26"/>
          <w:lang w:val="vi-VN"/>
        </w:rPr>
      </w:pPr>
      <w:r w:rsidRPr="00AA09C6">
        <w:rPr>
          <w:sz w:val="26"/>
          <w:szCs w:val="26"/>
          <w:lang w:val="vi-VN"/>
        </w:rPr>
        <w:t>Các hệ nhúng ngày càng có khả năng tiếp nhận năng lượng từ nhiều nguồn khác nhau (ánh sáng, rung</w:t>
      </w:r>
      <w:r w:rsidR="00726C4C">
        <w:rPr>
          <w:sz w:val="26"/>
          <w:szCs w:val="26"/>
          <w:lang w:val="vi-VN"/>
        </w:rPr>
        <w:t xml:space="preserve"> động, điện từ trường, sinh học…</w:t>
      </w:r>
      <w:r w:rsidRPr="00AA09C6">
        <w:rPr>
          <w:sz w:val="26"/>
          <w:szCs w:val="26"/>
          <w:lang w:val="vi-VN"/>
        </w:rPr>
        <w:t>) để tạo nên các hệ thống tự tiếp nhận năng lượng trong quá trình hoạt động.</w:t>
      </w:r>
    </w:p>
    <w:p w:rsidR="00512A08" w:rsidRPr="004B7C5D" w:rsidRDefault="00AF3D1F" w:rsidP="001344B8">
      <w:pPr>
        <w:pStyle w:val="Heading3"/>
      </w:pPr>
      <w:bookmarkStart w:id="51" w:name="_Toc421484156"/>
      <w:r>
        <w:t>Thiết bị nhúng – GENE9455</w:t>
      </w:r>
      <w:bookmarkEnd w:id="51"/>
    </w:p>
    <w:p w:rsidR="004C50C4" w:rsidRPr="00AA09C6" w:rsidRDefault="004C50C4" w:rsidP="00835AEA">
      <w:pPr>
        <w:spacing w:after="0"/>
        <w:rPr>
          <w:rFonts w:cs="Times New Roman"/>
          <w:szCs w:val="26"/>
        </w:rPr>
      </w:pPr>
      <w:r w:rsidRPr="00AA09C6">
        <w:rPr>
          <w:rFonts w:cs="Times New Roman"/>
          <w:szCs w:val="26"/>
        </w:rPr>
        <w:t xml:space="preserve">Thiết bị nhúng mà </w:t>
      </w:r>
      <w:r w:rsidR="00AA09C6">
        <w:rPr>
          <w:rFonts w:cs="Times New Roman"/>
          <w:szCs w:val="26"/>
        </w:rPr>
        <w:t>chúng em</w:t>
      </w:r>
      <w:r w:rsidR="00B01C0A">
        <w:rPr>
          <w:rFonts w:cs="Times New Roman"/>
          <w:szCs w:val="26"/>
        </w:rPr>
        <w:t xml:space="preserve"> </w:t>
      </w:r>
      <w:r w:rsidRPr="00AA09C6">
        <w:rPr>
          <w:rFonts w:cs="Times New Roman"/>
          <w:szCs w:val="26"/>
        </w:rPr>
        <w:t xml:space="preserve">dùng trong đề tài này là </w:t>
      </w:r>
      <w:r w:rsidR="00E63C86" w:rsidRPr="00AA09C6">
        <w:rPr>
          <w:rFonts w:cs="Times New Roman"/>
          <w:szCs w:val="26"/>
        </w:rPr>
        <w:t>máy tính</w:t>
      </w:r>
      <w:r w:rsidRPr="00AA09C6">
        <w:rPr>
          <w:rFonts w:cs="Times New Roman"/>
          <w:szCs w:val="26"/>
        </w:rPr>
        <w:t xml:space="preserve"> nhúng GENE9455. Đây là </w:t>
      </w:r>
      <w:r w:rsidR="00E63C86" w:rsidRPr="00AA09C6">
        <w:rPr>
          <w:rFonts w:cs="Times New Roman"/>
          <w:szCs w:val="26"/>
        </w:rPr>
        <w:t>máy tính</w:t>
      </w:r>
      <w:r w:rsidRPr="00AA09C6">
        <w:rPr>
          <w:rFonts w:cs="Times New Roman"/>
          <w:szCs w:val="26"/>
        </w:rPr>
        <w:t xml:space="preserve"> nhúng củ</w:t>
      </w:r>
      <w:r w:rsidR="00115997" w:rsidRPr="00AA09C6">
        <w:rPr>
          <w:rFonts w:cs="Times New Roman"/>
          <w:szCs w:val="26"/>
        </w:rPr>
        <w:t>a hãng AAEON</w:t>
      </w:r>
      <w:r w:rsidR="00E606E2">
        <w:rPr>
          <w:rFonts w:cs="Times New Roman"/>
          <w:szCs w:val="26"/>
        </w:rPr>
        <w:t xml:space="preserve"> </w:t>
      </w:r>
      <w:r w:rsidR="00115997" w:rsidRPr="00AA09C6">
        <w:rPr>
          <w:rFonts w:cs="Times New Roman"/>
          <w:szCs w:val="26"/>
        </w:rPr>
        <w:t>-</w:t>
      </w:r>
      <w:r w:rsidRPr="00AA09C6">
        <w:rPr>
          <w:rFonts w:cs="Times New Roman"/>
          <w:szCs w:val="26"/>
        </w:rPr>
        <w:t xml:space="preserve"> một nhà sản xuất dẫn đầ</w:t>
      </w:r>
      <w:r w:rsidR="00E606E2">
        <w:rPr>
          <w:rFonts w:cs="Times New Roman"/>
          <w:szCs w:val="26"/>
        </w:rPr>
        <w:t>u trong ng</w:t>
      </w:r>
      <w:r w:rsidRPr="00AA09C6">
        <w:rPr>
          <w:rFonts w:cs="Times New Roman"/>
          <w:szCs w:val="26"/>
        </w:rPr>
        <w:t xml:space="preserve">ành sản xuất các thiết bị nhúng. </w:t>
      </w:r>
      <w:r w:rsidR="00E63C86" w:rsidRPr="00AA09C6">
        <w:rPr>
          <w:rFonts w:cs="Times New Roman"/>
          <w:szCs w:val="26"/>
        </w:rPr>
        <w:t>Máy tính</w:t>
      </w:r>
      <w:r w:rsidRPr="00AA09C6">
        <w:rPr>
          <w:rFonts w:cs="Times New Roman"/>
          <w:szCs w:val="26"/>
        </w:rPr>
        <w:t xml:space="preserve"> nhúng như là một máy tính mini với các chức năng </w:t>
      </w:r>
      <w:r w:rsidR="0014627A" w:rsidRPr="00AA09C6">
        <w:rPr>
          <w:rFonts w:cs="Times New Roman"/>
          <w:szCs w:val="26"/>
        </w:rPr>
        <w:t>đầy đủ của</w:t>
      </w:r>
      <w:r w:rsidRPr="00AA09C6">
        <w:rPr>
          <w:rFonts w:cs="Times New Roman"/>
          <w:szCs w:val="26"/>
        </w:rPr>
        <w:t xml:space="preserve"> một chiế</w:t>
      </w:r>
      <w:r w:rsidR="00115997" w:rsidRPr="00AA09C6">
        <w:rPr>
          <w:rFonts w:cs="Times New Roman"/>
          <w:szCs w:val="26"/>
        </w:rPr>
        <w:t xml:space="preserve">c máy tính cá nhân. Nhưng lại được thiết kế với sự tiêu thụ năng lượng rất ít. Dưới đây là hình ảnh của </w:t>
      </w:r>
      <w:r w:rsidR="00E63C86" w:rsidRPr="00AA09C6">
        <w:rPr>
          <w:rFonts w:cs="Times New Roman"/>
          <w:szCs w:val="26"/>
        </w:rPr>
        <w:t>máy tính</w:t>
      </w:r>
      <w:r w:rsidR="00115997" w:rsidRPr="00AA09C6">
        <w:rPr>
          <w:rFonts w:cs="Times New Roman"/>
          <w:szCs w:val="26"/>
        </w:rPr>
        <w:t xml:space="preserve"> nhúng GENE9455 mà </w:t>
      </w:r>
      <w:r w:rsidR="00AA09C6">
        <w:rPr>
          <w:rFonts w:cs="Times New Roman"/>
          <w:szCs w:val="26"/>
        </w:rPr>
        <w:t>chúng em</w:t>
      </w:r>
      <w:r w:rsidR="0037668B">
        <w:rPr>
          <w:rFonts w:cs="Times New Roman"/>
          <w:szCs w:val="26"/>
        </w:rPr>
        <w:t xml:space="preserve"> </w:t>
      </w:r>
      <w:r w:rsidR="00115997" w:rsidRPr="00AA09C6">
        <w:rPr>
          <w:rFonts w:cs="Times New Roman"/>
          <w:szCs w:val="26"/>
        </w:rPr>
        <w:t>đã sử dụ</w:t>
      </w:r>
      <w:r w:rsidR="00833F2A">
        <w:rPr>
          <w:rFonts w:cs="Times New Roman"/>
          <w:szCs w:val="26"/>
        </w:rPr>
        <w:t>ng.</w:t>
      </w:r>
    </w:p>
    <w:p w:rsidR="007B496F" w:rsidRDefault="00115997" w:rsidP="007B496F">
      <w:pPr>
        <w:keepNext/>
        <w:spacing w:after="0"/>
        <w:jc w:val="center"/>
      </w:pPr>
      <w:r w:rsidRPr="00AA09C6">
        <w:rPr>
          <w:rFonts w:cs="Times New Roman"/>
          <w:noProof/>
          <w:szCs w:val="26"/>
        </w:rPr>
        <w:drawing>
          <wp:inline distT="0" distB="0" distL="0" distR="0" wp14:anchorId="4F89A65D" wp14:editId="6EC01EF7">
            <wp:extent cx="2946399" cy="152400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766.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78411" cy="1540558"/>
                    </a:xfrm>
                    <a:prstGeom prst="rect">
                      <a:avLst/>
                    </a:prstGeom>
                  </pic:spPr>
                </pic:pic>
              </a:graphicData>
            </a:graphic>
          </wp:inline>
        </w:drawing>
      </w:r>
    </w:p>
    <w:p w:rsidR="00115997" w:rsidRPr="00DB56B3" w:rsidRDefault="007B496F" w:rsidP="007B496F">
      <w:pPr>
        <w:pStyle w:val="Caption"/>
      </w:pPr>
      <w:bookmarkStart w:id="52" w:name="_Toc421461657"/>
      <w:bookmarkStart w:id="53" w:name="_Toc421461841"/>
      <w:bookmarkStart w:id="54" w:name="_Toc421462032"/>
      <w:bookmarkStart w:id="55" w:name="_Toc421462138"/>
      <w:bookmarkStart w:id="56" w:name="_Toc421462215"/>
      <w:bookmarkStart w:id="57" w:name="_Toc421462326"/>
      <w:bookmarkStart w:id="58" w:name="_Toc421463303"/>
      <w:bookmarkStart w:id="59" w:name="_Toc421473225"/>
      <w:r>
        <w:t>Hình 1.</w:t>
      </w:r>
      <w:fldSimple w:instr=" SEQ Hình \* ARABIC ">
        <w:r w:rsidR="002D2139">
          <w:rPr>
            <w:noProof/>
          </w:rPr>
          <w:t>3</w:t>
        </w:r>
      </w:fldSimple>
      <w:r>
        <w:t xml:space="preserve"> </w:t>
      </w:r>
      <w:r w:rsidRPr="00D5329A">
        <w:t>Máy tính nhúng GENE9455</w:t>
      </w:r>
      <w:bookmarkEnd w:id="52"/>
      <w:bookmarkEnd w:id="53"/>
      <w:bookmarkEnd w:id="54"/>
      <w:bookmarkEnd w:id="55"/>
      <w:bookmarkEnd w:id="56"/>
      <w:bookmarkEnd w:id="57"/>
      <w:bookmarkEnd w:id="58"/>
      <w:bookmarkEnd w:id="59"/>
      <w:r w:rsidRPr="00DB56B3">
        <w:t xml:space="preserve"> </w:t>
      </w:r>
    </w:p>
    <w:p w:rsidR="00115997" w:rsidRPr="00AA09C6" w:rsidRDefault="0006514E" w:rsidP="00934FF4">
      <w:pPr>
        <w:spacing w:after="0"/>
        <w:rPr>
          <w:rFonts w:cs="Times New Roman"/>
          <w:szCs w:val="26"/>
        </w:rPr>
      </w:pPr>
      <w:r w:rsidRPr="00AA09C6">
        <w:rPr>
          <w:rFonts w:cs="Times New Roman"/>
          <w:szCs w:val="26"/>
        </w:rPr>
        <w:lastRenderedPageBreak/>
        <w:t>Một số thông số kỹ thuật của máy tính nhúng GENE9455:</w:t>
      </w:r>
    </w:p>
    <w:p w:rsidR="00851F8F" w:rsidRPr="00AA09C6" w:rsidRDefault="00CD1FBF" w:rsidP="00A23167">
      <w:pPr>
        <w:numPr>
          <w:ilvl w:val="0"/>
          <w:numId w:val="2"/>
        </w:numPr>
        <w:spacing w:after="0"/>
        <w:rPr>
          <w:rFonts w:cs="Times New Roman"/>
          <w:szCs w:val="26"/>
        </w:rPr>
      </w:pPr>
      <w:r w:rsidRPr="00AA09C6">
        <w:rPr>
          <w:rFonts w:cs="Times New Roman"/>
          <w:szCs w:val="26"/>
        </w:rPr>
        <w:t xml:space="preserve">CPU: </w:t>
      </w:r>
      <w:r w:rsidR="0049619D" w:rsidRPr="00AA09C6">
        <w:rPr>
          <w:rFonts w:cs="Times New Roman"/>
          <w:szCs w:val="26"/>
        </w:rPr>
        <w:t>Intel® Atom™ N270 processor up to 1.6 GHz with FSB 533 MHz</w:t>
      </w:r>
    </w:p>
    <w:p w:rsidR="00CD1FBF" w:rsidRPr="00AA09C6" w:rsidRDefault="00CD1FBF" w:rsidP="00A23167">
      <w:pPr>
        <w:numPr>
          <w:ilvl w:val="0"/>
          <w:numId w:val="2"/>
        </w:numPr>
        <w:spacing w:after="0"/>
        <w:rPr>
          <w:rFonts w:cs="Times New Roman"/>
          <w:szCs w:val="26"/>
        </w:rPr>
      </w:pPr>
      <w:r w:rsidRPr="00AA09C6">
        <w:rPr>
          <w:rFonts w:cs="Times New Roman"/>
          <w:szCs w:val="26"/>
        </w:rPr>
        <w:t xml:space="preserve">Memory: </w:t>
      </w:r>
      <w:r w:rsidRPr="00AA09C6">
        <w:rPr>
          <w:rFonts w:cs="Times New Roman"/>
          <w:bCs/>
          <w:szCs w:val="26"/>
        </w:rPr>
        <w:t xml:space="preserve">2 GB </w:t>
      </w:r>
      <w:r w:rsidRPr="00AA09C6">
        <w:rPr>
          <w:rFonts w:cs="Times New Roman"/>
          <w:szCs w:val="26"/>
        </w:rPr>
        <w:t>low power DDR2 RAM</w:t>
      </w:r>
    </w:p>
    <w:p w:rsidR="00CD1FBF" w:rsidRPr="00AA09C6" w:rsidRDefault="00D076F0" w:rsidP="00A23167">
      <w:pPr>
        <w:numPr>
          <w:ilvl w:val="0"/>
          <w:numId w:val="2"/>
        </w:numPr>
        <w:spacing w:after="0"/>
        <w:rPr>
          <w:rFonts w:cs="Times New Roman"/>
          <w:szCs w:val="26"/>
        </w:rPr>
      </w:pPr>
      <w:r w:rsidRPr="00AA09C6">
        <w:rPr>
          <w:rFonts w:cs="Times New Roman"/>
          <w:szCs w:val="26"/>
        </w:rPr>
        <w:t>Hai khe cắm SATA dùng cho ổ cứng SATA</w:t>
      </w:r>
    </w:p>
    <w:p w:rsidR="00CD1FBF" w:rsidRPr="00AA09C6" w:rsidRDefault="00CD1FBF" w:rsidP="00A23167">
      <w:pPr>
        <w:numPr>
          <w:ilvl w:val="0"/>
          <w:numId w:val="2"/>
        </w:numPr>
        <w:spacing w:after="0"/>
        <w:rPr>
          <w:rFonts w:cs="Times New Roman"/>
          <w:szCs w:val="26"/>
        </w:rPr>
      </w:pPr>
      <w:r w:rsidRPr="00AA09C6">
        <w:rPr>
          <w:rFonts w:cs="Times New Roman"/>
          <w:szCs w:val="26"/>
        </w:rPr>
        <w:t xml:space="preserve">Display: </w:t>
      </w:r>
      <w:r w:rsidR="00240813" w:rsidRPr="00AA09C6">
        <w:rPr>
          <w:rFonts w:cs="Times New Roman"/>
          <w:szCs w:val="26"/>
        </w:rPr>
        <w:t>VGA</w:t>
      </w:r>
      <w:r w:rsidRPr="00AA09C6">
        <w:rPr>
          <w:rFonts w:cs="Times New Roman"/>
          <w:szCs w:val="26"/>
        </w:rPr>
        <w:t xml:space="preserve">, </w:t>
      </w:r>
      <w:r w:rsidR="00240813" w:rsidRPr="00AA09C6">
        <w:rPr>
          <w:rFonts w:cs="Times New Roman"/>
          <w:szCs w:val="26"/>
        </w:rPr>
        <w:t>LDVS,</w:t>
      </w:r>
      <w:r w:rsidRPr="00AA09C6">
        <w:rPr>
          <w:rFonts w:cs="Times New Roman"/>
          <w:szCs w:val="26"/>
        </w:rPr>
        <w:t xml:space="preserve"> Expansion header</w:t>
      </w:r>
    </w:p>
    <w:p w:rsidR="00CD1FBF" w:rsidRPr="00AA09C6" w:rsidRDefault="00B976CA" w:rsidP="00A23167">
      <w:pPr>
        <w:numPr>
          <w:ilvl w:val="0"/>
          <w:numId w:val="2"/>
        </w:numPr>
        <w:spacing w:after="0"/>
        <w:rPr>
          <w:rFonts w:cs="Times New Roman"/>
          <w:szCs w:val="26"/>
        </w:rPr>
      </w:pPr>
      <w:r>
        <w:rPr>
          <w:rFonts w:cs="Times New Roman"/>
          <w:szCs w:val="26"/>
        </w:rPr>
        <w:t>Ethernet</w:t>
      </w:r>
      <w:r w:rsidR="00E11544" w:rsidRPr="00AA09C6">
        <w:rPr>
          <w:rFonts w:cs="Times New Roman"/>
          <w:szCs w:val="26"/>
        </w:rPr>
        <w:t>: Intel® 82574L</w:t>
      </w:r>
      <w:r w:rsidR="00E72571">
        <w:rPr>
          <w:rFonts w:cs="Times New Roman"/>
          <w:szCs w:val="26"/>
        </w:rPr>
        <w:t>, 10/100/1000Base-TX, RJ-45 x 2</w:t>
      </w:r>
    </w:p>
    <w:p w:rsidR="00CD1FBF" w:rsidRPr="00AA09C6" w:rsidRDefault="00B2014A" w:rsidP="00A23167">
      <w:pPr>
        <w:numPr>
          <w:ilvl w:val="0"/>
          <w:numId w:val="2"/>
        </w:numPr>
        <w:spacing w:after="0"/>
        <w:rPr>
          <w:rFonts w:cs="Times New Roman"/>
          <w:szCs w:val="26"/>
        </w:rPr>
      </w:pPr>
      <w:r w:rsidRPr="00AA09C6">
        <w:rPr>
          <w:rFonts w:cs="Times New Roman"/>
          <w:szCs w:val="26"/>
        </w:rPr>
        <w:t xml:space="preserve">Debug: </w:t>
      </w:r>
      <w:r w:rsidR="00CD1FBF" w:rsidRPr="00AA09C6">
        <w:rPr>
          <w:rFonts w:cs="Times New Roman"/>
          <w:szCs w:val="26"/>
        </w:rPr>
        <w:t>UART/RS-232</w:t>
      </w:r>
      <w:r w:rsidR="00E72571">
        <w:rPr>
          <w:rFonts w:cs="Times New Roman"/>
          <w:szCs w:val="26"/>
        </w:rPr>
        <w:t>.</w:t>
      </w:r>
    </w:p>
    <w:p w:rsidR="00CD1FBF" w:rsidRPr="00AA09C6" w:rsidRDefault="00CD1FBF" w:rsidP="00A23167">
      <w:pPr>
        <w:numPr>
          <w:ilvl w:val="0"/>
          <w:numId w:val="2"/>
        </w:numPr>
        <w:spacing w:after="0"/>
        <w:rPr>
          <w:rFonts w:cs="Times New Roman"/>
          <w:b/>
          <w:szCs w:val="26"/>
        </w:rPr>
      </w:pPr>
      <w:r w:rsidRPr="00AA09C6">
        <w:rPr>
          <w:rFonts w:cs="Times New Roman"/>
          <w:bCs/>
          <w:szCs w:val="26"/>
        </w:rPr>
        <w:t xml:space="preserve">Currently </w:t>
      </w:r>
      <w:r w:rsidR="00B72552" w:rsidRPr="00AA09C6">
        <w:rPr>
          <w:rFonts w:cs="Times New Roman"/>
          <w:bCs/>
          <w:szCs w:val="26"/>
        </w:rPr>
        <w:t>Supported Distributions:</w:t>
      </w:r>
      <w:r w:rsidR="00162539">
        <w:rPr>
          <w:rFonts w:cs="Times New Roman"/>
          <w:bCs/>
          <w:szCs w:val="26"/>
        </w:rPr>
        <w:t xml:space="preserve"> </w:t>
      </w:r>
      <w:r w:rsidR="00B72552" w:rsidRPr="00AA09C6">
        <w:rPr>
          <w:rFonts w:cs="Times New Roman"/>
          <w:bCs/>
          <w:szCs w:val="26"/>
        </w:rPr>
        <w:t>U</w:t>
      </w:r>
      <w:r w:rsidRPr="00AA09C6">
        <w:rPr>
          <w:rFonts w:cs="Times New Roman"/>
          <w:bCs/>
          <w:szCs w:val="26"/>
        </w:rPr>
        <w:t>buntu</w:t>
      </w:r>
      <w:r w:rsidR="00B72552" w:rsidRPr="00AA09C6">
        <w:rPr>
          <w:rFonts w:cs="Times New Roman"/>
          <w:bCs/>
          <w:szCs w:val="26"/>
        </w:rPr>
        <w:t>, Windows.</w:t>
      </w:r>
    </w:p>
    <w:p w:rsidR="00542A83" w:rsidRPr="00AA09C6" w:rsidRDefault="00542A83" w:rsidP="00A23167">
      <w:pPr>
        <w:numPr>
          <w:ilvl w:val="0"/>
          <w:numId w:val="3"/>
        </w:numPr>
        <w:spacing w:after="0"/>
        <w:rPr>
          <w:rFonts w:cs="Times New Roman"/>
          <w:szCs w:val="26"/>
        </w:rPr>
      </w:pPr>
      <w:r w:rsidRPr="00AA09C6">
        <w:rPr>
          <w:rFonts w:cs="Times New Roman"/>
          <w:bCs/>
          <w:szCs w:val="26"/>
        </w:rPr>
        <w:t>Expansion Interface Mini-PCI x 1, Mini Card x 1</w:t>
      </w:r>
    </w:p>
    <w:p w:rsidR="00CD1FBF" w:rsidRPr="00AA09C6" w:rsidRDefault="00CD1FBF" w:rsidP="00A23167">
      <w:pPr>
        <w:numPr>
          <w:ilvl w:val="0"/>
          <w:numId w:val="3"/>
        </w:numPr>
        <w:spacing w:after="0"/>
        <w:rPr>
          <w:rFonts w:cs="Times New Roman"/>
          <w:szCs w:val="26"/>
        </w:rPr>
      </w:pPr>
      <w:r w:rsidRPr="00AA09C6">
        <w:rPr>
          <w:rFonts w:cs="Times New Roman"/>
          <w:szCs w:val="26"/>
        </w:rPr>
        <w:t xml:space="preserve">Audio: </w:t>
      </w:r>
      <w:r w:rsidR="00911FC2" w:rsidRPr="00AA09C6">
        <w:rPr>
          <w:rFonts w:cs="Times New Roman"/>
          <w:szCs w:val="26"/>
        </w:rPr>
        <w:t>MIC-in, Line-in, Line-out, CD-in.</w:t>
      </w:r>
    </w:p>
    <w:p w:rsidR="0006514E" w:rsidRPr="00AA09C6" w:rsidRDefault="00CD1FBF" w:rsidP="00A23167">
      <w:pPr>
        <w:numPr>
          <w:ilvl w:val="0"/>
          <w:numId w:val="3"/>
        </w:numPr>
        <w:spacing w:after="0"/>
        <w:rPr>
          <w:rFonts w:cs="Times New Roman"/>
          <w:szCs w:val="26"/>
        </w:rPr>
      </w:pPr>
      <w:r w:rsidRPr="00AA09C6">
        <w:rPr>
          <w:rFonts w:cs="Times New Roman"/>
          <w:bCs/>
          <w:szCs w:val="26"/>
        </w:rPr>
        <w:t>Wireless Connectivity</w:t>
      </w:r>
      <w:r w:rsidRPr="00AA09C6">
        <w:rPr>
          <w:rFonts w:cs="Times New Roman"/>
          <w:b/>
          <w:bCs/>
          <w:szCs w:val="26"/>
        </w:rPr>
        <w:t>:</w:t>
      </w:r>
      <w:r w:rsidR="003D0451" w:rsidRPr="00AA09C6">
        <w:rPr>
          <w:rFonts w:cs="Times New Roman"/>
          <w:szCs w:val="26"/>
        </w:rPr>
        <w:t xml:space="preserve"> </w:t>
      </w:r>
      <w:r w:rsidRPr="00AA09C6">
        <w:rPr>
          <w:rFonts w:cs="Times New Roman"/>
          <w:szCs w:val="26"/>
        </w:rPr>
        <w:t>802.11</w:t>
      </w:r>
      <w:r w:rsidR="009F5D68" w:rsidRPr="00AA09C6">
        <w:rPr>
          <w:rFonts w:cs="Times New Roman"/>
          <w:szCs w:val="26"/>
        </w:rPr>
        <w:t>p</w:t>
      </w:r>
      <w:r w:rsidRPr="00AA09C6">
        <w:rPr>
          <w:rFonts w:cs="Times New Roman"/>
          <w:szCs w:val="26"/>
        </w:rPr>
        <w:t xml:space="preserve"> (based on Wi Link™ 6.0)</w:t>
      </w:r>
    </w:p>
    <w:p w:rsidR="00BE0629" w:rsidRPr="004440B0" w:rsidRDefault="007B495A" w:rsidP="001344B8">
      <w:pPr>
        <w:pStyle w:val="Heading2"/>
      </w:pPr>
      <w:bookmarkStart w:id="60" w:name="_Toc421484157"/>
      <w:r>
        <w:t>Ý tưởng thực hiện đề tài</w:t>
      </w:r>
      <w:bookmarkEnd w:id="60"/>
    </w:p>
    <w:p w:rsidR="008F038E" w:rsidRPr="00AA09C6" w:rsidRDefault="008F038E" w:rsidP="00827486">
      <w:pPr>
        <w:spacing w:after="0"/>
        <w:rPr>
          <w:rFonts w:cs="Times New Roman"/>
          <w:szCs w:val="26"/>
          <w:lang w:val="en-GB"/>
        </w:rPr>
      </w:pPr>
      <w:r w:rsidRPr="00AA09C6">
        <w:rPr>
          <w:rFonts w:cs="Times New Roman"/>
          <w:szCs w:val="26"/>
        </w:rPr>
        <w:t xml:space="preserve">Như đã trình bày ở trên, mạng di động lưới hỗn hợp là một mạng được xây dựng mà không cần bất cứ một cơ sở hạ tầng nào. </w:t>
      </w:r>
      <w:r w:rsidRPr="00AA09C6">
        <w:rPr>
          <w:rFonts w:cs="Times New Roman"/>
          <w:szCs w:val="26"/>
          <w:lang w:val="en-GB"/>
        </w:rPr>
        <w:t>Với đặc điểm riêng biệt như vậy, các mô hình truyền thông ứng dụng trên mạng phải đảm bảo tính chất phân tán, có nghĩa là mỗi node phải tự đưa ra các quyết định mà không cần phải có sự can thiệp của các thành phần mang tính chất server như trong mô hình mạng thông thường.</w:t>
      </w:r>
    </w:p>
    <w:p w:rsidR="00302666" w:rsidRPr="00AA09C6" w:rsidRDefault="001C6E6C" w:rsidP="00827486">
      <w:pPr>
        <w:spacing w:after="0"/>
        <w:rPr>
          <w:rFonts w:cs="Times New Roman"/>
          <w:szCs w:val="26"/>
        </w:rPr>
      </w:pPr>
      <w:r w:rsidRPr="00AA09C6">
        <w:rPr>
          <w:rFonts w:cs="Times New Roman"/>
          <w:szCs w:val="26"/>
        </w:rPr>
        <w:t>Việc triển khai ứng dụng phân phối nội dung đa phương tiện trên hệ thống này gặp rất nhiều khó khăn và thách thức kỹ thuật như: mạng có tính chất năng động cao, phân tán</w:t>
      </w:r>
      <w:r w:rsidR="00AF0381">
        <w:rPr>
          <w:rFonts w:cs="Times New Roman"/>
          <w:szCs w:val="26"/>
        </w:rPr>
        <w:t>,</w:t>
      </w:r>
      <w:r w:rsidRPr="00AA09C6">
        <w:rPr>
          <w:rFonts w:cs="Times New Roman"/>
          <w:szCs w:val="26"/>
        </w:rPr>
        <w:t xml:space="preserve"> các nút thường xuyên di chuyển, kênh truyền vô tuyến có chất lượng ổn định kém</w:t>
      </w:r>
      <w:r w:rsidR="00792E97" w:rsidRPr="00AA09C6">
        <w:rPr>
          <w:rFonts w:cs="Times New Roman"/>
          <w:szCs w:val="26"/>
        </w:rPr>
        <w:t>…</w:t>
      </w:r>
      <w:r w:rsidRPr="00AA09C6">
        <w:rPr>
          <w:rFonts w:cs="Times New Roman"/>
          <w:szCs w:val="26"/>
        </w:rPr>
        <w:t xml:space="preserve"> </w:t>
      </w:r>
      <w:r w:rsidR="00191774" w:rsidRPr="00AA09C6">
        <w:rPr>
          <w:rFonts w:cs="Times New Roman"/>
          <w:szCs w:val="26"/>
        </w:rPr>
        <w:t>Bên cạnh đó cần xây dựng một ứng dụng đáp ứng được các yêu cầu như: có thể lấy được luồng video thời gian thực, truyền nội dung văn bản, truyền các tệp có định dạng khác nhau</w:t>
      </w:r>
      <w:r w:rsidR="00792E97" w:rsidRPr="00AA09C6">
        <w:rPr>
          <w:rFonts w:cs="Times New Roman"/>
          <w:szCs w:val="26"/>
        </w:rPr>
        <w:t>…</w:t>
      </w:r>
      <w:r w:rsidR="00191774" w:rsidRPr="00AA09C6">
        <w:rPr>
          <w:rFonts w:cs="Times New Roman"/>
          <w:szCs w:val="26"/>
        </w:rPr>
        <w:t xml:space="preserve"> Với các yêu cầu và các thách thứ</w:t>
      </w:r>
      <w:r w:rsidR="00677D06" w:rsidRPr="00AA09C6">
        <w:rPr>
          <w:rFonts w:cs="Times New Roman"/>
          <w:szCs w:val="26"/>
        </w:rPr>
        <w:t xml:space="preserve">c như trên thì </w:t>
      </w:r>
      <w:r w:rsidR="00AA09C6">
        <w:rPr>
          <w:rFonts w:cs="Times New Roman"/>
          <w:szCs w:val="26"/>
        </w:rPr>
        <w:t>chúng em</w:t>
      </w:r>
      <w:r w:rsidR="0011004C">
        <w:rPr>
          <w:rFonts w:cs="Times New Roman"/>
          <w:szCs w:val="26"/>
        </w:rPr>
        <w:t xml:space="preserve"> </w:t>
      </w:r>
      <w:r w:rsidR="00677D06" w:rsidRPr="00AA09C6">
        <w:rPr>
          <w:rFonts w:cs="Times New Roman"/>
          <w:szCs w:val="26"/>
        </w:rPr>
        <w:t>xin</w:t>
      </w:r>
      <w:r w:rsidR="00191774" w:rsidRPr="00AA09C6">
        <w:rPr>
          <w:rFonts w:cs="Times New Roman"/>
          <w:szCs w:val="26"/>
        </w:rPr>
        <w:t xml:space="preserve"> đưa ra </w:t>
      </w:r>
      <w:r w:rsidR="00551184" w:rsidRPr="00AA09C6">
        <w:rPr>
          <w:rFonts w:cs="Times New Roman"/>
          <w:szCs w:val="26"/>
        </w:rPr>
        <w:t>các giai đoạn</w:t>
      </w:r>
      <w:r w:rsidR="00191774" w:rsidRPr="00AA09C6">
        <w:rPr>
          <w:rFonts w:cs="Times New Roman"/>
          <w:szCs w:val="26"/>
        </w:rPr>
        <w:t xml:space="preserve"> thực hiện đề</w:t>
      </w:r>
      <w:r w:rsidR="00792E97">
        <w:rPr>
          <w:rFonts w:cs="Times New Roman"/>
          <w:szCs w:val="26"/>
        </w:rPr>
        <w:t xml:space="preserve"> tài như sau.</w:t>
      </w:r>
    </w:p>
    <w:p w:rsidR="007B496F" w:rsidRDefault="003E01F4" w:rsidP="007B496F">
      <w:pPr>
        <w:keepNext/>
        <w:spacing w:after="0"/>
        <w:jc w:val="center"/>
      </w:pPr>
      <w:r>
        <w:object w:dxaOrig="5580" w:dyaOrig="6646">
          <v:shape id="_x0000_i1026" type="#_x0000_t75" style="width:280.5pt;height:331.5pt" o:ole="">
            <v:imagedata r:id="rId16" o:title=""/>
          </v:shape>
          <o:OLEObject Type="Embed" ProgID="Visio.Drawing.15" ShapeID="_x0000_i1026" DrawAspect="Content" ObjectID="_1524856454" r:id="rId17"/>
        </w:object>
      </w:r>
    </w:p>
    <w:p w:rsidR="007B496F" w:rsidRDefault="007B496F" w:rsidP="007B496F">
      <w:pPr>
        <w:pStyle w:val="Caption"/>
      </w:pPr>
      <w:bookmarkStart w:id="61" w:name="_Toc421461658"/>
      <w:bookmarkStart w:id="62" w:name="_Toc421461842"/>
      <w:bookmarkStart w:id="63" w:name="_Toc421462033"/>
      <w:bookmarkStart w:id="64" w:name="_Toc421462139"/>
      <w:bookmarkStart w:id="65" w:name="_Toc421462216"/>
      <w:bookmarkStart w:id="66" w:name="_Toc421462327"/>
      <w:bookmarkStart w:id="67" w:name="_Toc421463304"/>
      <w:bookmarkStart w:id="68" w:name="_Toc421473226"/>
      <w:r>
        <w:t>Hình 1.</w:t>
      </w:r>
      <w:fldSimple w:instr=" SEQ Hình \* ARABIC ">
        <w:r w:rsidR="002D2139">
          <w:rPr>
            <w:noProof/>
          </w:rPr>
          <w:t>4</w:t>
        </w:r>
      </w:fldSimple>
      <w:r>
        <w:t xml:space="preserve"> </w:t>
      </w:r>
      <w:r w:rsidRPr="00A73981">
        <w:rPr>
          <w:noProof/>
        </w:rPr>
        <w:t>Các giai đoạn thực hiện đề tài</w:t>
      </w:r>
      <w:bookmarkEnd w:id="61"/>
      <w:bookmarkEnd w:id="62"/>
      <w:bookmarkEnd w:id="63"/>
      <w:bookmarkEnd w:id="64"/>
      <w:bookmarkEnd w:id="65"/>
      <w:bookmarkEnd w:id="66"/>
      <w:bookmarkEnd w:id="67"/>
      <w:bookmarkEnd w:id="68"/>
    </w:p>
    <w:p w:rsidR="00191774" w:rsidRPr="0082721B" w:rsidRDefault="007B496F" w:rsidP="007B496F">
      <w:pPr>
        <w:keepNext/>
        <w:spacing w:after="0"/>
        <w:jc w:val="center"/>
      </w:pPr>
      <w:r w:rsidRPr="0082721B">
        <w:t xml:space="preserve"> </w:t>
      </w:r>
    </w:p>
    <w:p w:rsidR="004A054C" w:rsidRDefault="00616EC5" w:rsidP="00104C17">
      <w:pPr>
        <w:spacing w:after="0"/>
        <w:rPr>
          <w:rFonts w:cs="Times New Roman"/>
          <w:szCs w:val="26"/>
        </w:rPr>
      </w:pPr>
      <w:r w:rsidRPr="00AA09C6">
        <w:rPr>
          <w:rFonts w:cs="Times New Roman"/>
          <w:szCs w:val="26"/>
        </w:rPr>
        <w:t>Việc thực hiện đề tài được chia thành các giai đoạn vớ</w:t>
      </w:r>
      <w:r w:rsidR="00AF0381">
        <w:rPr>
          <w:rFonts w:cs="Times New Roman"/>
          <w:szCs w:val="26"/>
        </w:rPr>
        <w:t>i các vai trò khác nhau</w:t>
      </w:r>
      <w:r w:rsidR="00B11F19">
        <w:rPr>
          <w:rFonts w:cs="Times New Roman"/>
          <w:szCs w:val="26"/>
        </w:rPr>
        <w:t xml:space="preserve"> v</w:t>
      </w:r>
      <w:r w:rsidRPr="00AA09C6">
        <w:rPr>
          <w:rFonts w:cs="Times New Roman"/>
          <w:szCs w:val="26"/>
        </w:rPr>
        <w:t>à được thực hiện một các nối tiếp nhau. Mỗi giai đoạn lại có các thách thức về yêu cầu kỹ thuật khác nhau. Như khi xây dựng một mạng di động lưới hỗn hợp thì cần đảm bảo sao cho việc truyền thông được liên thông qua các giao diện mạng hoạt động ở các tần số</w:t>
      </w:r>
      <w:r w:rsidR="00AF0381">
        <w:rPr>
          <w:rFonts w:cs="Times New Roman"/>
          <w:szCs w:val="26"/>
        </w:rPr>
        <w:t xml:space="preserve"> khác nhau h</w:t>
      </w:r>
      <w:r w:rsidRPr="00AA09C6">
        <w:rPr>
          <w:rFonts w:cs="Times New Roman"/>
          <w:szCs w:val="26"/>
        </w:rPr>
        <w:t>ay khi x</w:t>
      </w:r>
      <w:r w:rsidR="0037486E">
        <w:rPr>
          <w:rFonts w:cs="Times New Roman"/>
          <w:szCs w:val="26"/>
        </w:rPr>
        <w:t>â</w:t>
      </w:r>
      <w:r w:rsidRPr="00AA09C6">
        <w:rPr>
          <w:rFonts w:cs="Times New Roman"/>
          <w:szCs w:val="26"/>
        </w:rPr>
        <w:t>y dựng ứng dụng truyền thông đa phương tiện thì phải yêu cầu chạy đươc trên nhiều môi trườ</w:t>
      </w:r>
      <w:r w:rsidR="00AF0381">
        <w:rPr>
          <w:rFonts w:cs="Times New Roman"/>
          <w:szCs w:val="26"/>
        </w:rPr>
        <w:t>ng khác nhau (Ubuntu, A</w:t>
      </w:r>
      <w:r w:rsidRPr="00AA09C6">
        <w:rPr>
          <w:rFonts w:cs="Times New Roman"/>
          <w:szCs w:val="26"/>
        </w:rPr>
        <w:t>ndroid).</w:t>
      </w:r>
      <w:r w:rsidR="00022261" w:rsidRPr="00AA09C6">
        <w:rPr>
          <w:rFonts w:cs="Times New Roman"/>
          <w:szCs w:val="26"/>
        </w:rPr>
        <w:t xml:space="preserve"> Chi tiết của mỗi giai đoạn sẽ được </w:t>
      </w:r>
      <w:r w:rsidR="00AA09C6">
        <w:rPr>
          <w:rFonts w:cs="Times New Roman"/>
          <w:szCs w:val="26"/>
        </w:rPr>
        <w:t xml:space="preserve">chúng em </w:t>
      </w:r>
      <w:r w:rsidR="00022261" w:rsidRPr="00AA09C6">
        <w:rPr>
          <w:rFonts w:cs="Times New Roman"/>
          <w:szCs w:val="26"/>
        </w:rPr>
        <w:t>đề cập chi tiết ở phần sau của đồ án.</w:t>
      </w:r>
    </w:p>
    <w:p w:rsidR="006C5A4D" w:rsidRPr="007B496F" w:rsidRDefault="0037486E" w:rsidP="004D46FB">
      <w:pPr>
        <w:pStyle w:val="Heading1"/>
      </w:pPr>
      <w:bookmarkStart w:id="69" w:name="_Toc421484158"/>
      <w:r w:rsidRPr="007B496F">
        <w:lastRenderedPageBreak/>
        <w:t xml:space="preserve">CHƯƠNG 2: </w:t>
      </w:r>
      <w:r w:rsidR="006C5A4D" w:rsidRPr="007B496F">
        <w:t>XÂY DỰNG MÔ</w:t>
      </w:r>
      <w:r w:rsidR="001344B8" w:rsidRPr="007B496F">
        <w:t xml:space="preserve"> HÌNH MẠNG DI ĐỘNG LƯỚI HỖN HỢP</w:t>
      </w:r>
      <w:bookmarkEnd w:id="69"/>
    </w:p>
    <w:p w:rsidR="007815FF" w:rsidRPr="007B496F" w:rsidRDefault="00057BDC" w:rsidP="007B496F">
      <w:pPr>
        <w:pStyle w:val="Heading2"/>
        <w:numPr>
          <w:ilvl w:val="0"/>
          <w:numId w:val="0"/>
        </w:numPr>
        <w:ind w:left="576" w:hanging="576"/>
      </w:pPr>
      <w:bookmarkStart w:id="70" w:name="_Toc421484159"/>
      <w:r w:rsidRPr="007B496F">
        <w:t xml:space="preserve">2.1 </w:t>
      </w:r>
      <w:r w:rsidR="00AE2E0B" w:rsidRPr="007B496F">
        <w:t>Mô hình tổng quan</w:t>
      </w:r>
      <w:bookmarkEnd w:id="70"/>
    </w:p>
    <w:p w:rsidR="00AA09C6" w:rsidRPr="00AA09C6" w:rsidRDefault="006F0EF4" w:rsidP="007B4DDA">
      <w:pPr>
        <w:spacing w:after="0"/>
        <w:rPr>
          <w:rFonts w:cs="Times New Roman"/>
          <w:szCs w:val="26"/>
        </w:rPr>
      </w:pPr>
      <w:r>
        <w:rPr>
          <w:rFonts w:cs="Times New Roman"/>
          <w:szCs w:val="26"/>
        </w:rPr>
        <w:t>Như đã trình bày về cách hiểu của mạng di động lưới hỗn hợp ở trên thì đó là một khái niệm còn rất chung chung, khó có thể triển khai phát triển đượ</w:t>
      </w:r>
      <w:r w:rsidR="0037486E">
        <w:rPr>
          <w:rFonts w:cs="Times New Roman"/>
          <w:szCs w:val="26"/>
        </w:rPr>
        <w:t>c. Đ</w:t>
      </w:r>
      <w:r>
        <w:rPr>
          <w:rFonts w:cs="Times New Roman"/>
          <w:szCs w:val="26"/>
        </w:rPr>
        <w:t>ể cụ thể hóa vấn đề hơn chúng em xin được đưa ra mô hình tổng quan của đề tài mà chúng em sẽ triển khai. Mô hình này sẽ được gắn liền với một hệ thống thực đó là mạng các phương tiện tham gia giao thông. Dưới đây là mô hình tổng quan mà chúng em sẽ triể</w:t>
      </w:r>
      <w:r w:rsidR="00833F2A">
        <w:rPr>
          <w:rFonts w:cs="Times New Roman"/>
          <w:szCs w:val="26"/>
        </w:rPr>
        <w:t>n khai.</w:t>
      </w:r>
    </w:p>
    <w:p w:rsidR="00AA09C6" w:rsidRPr="00AA09C6" w:rsidRDefault="00AA09C6" w:rsidP="00934FF4">
      <w:pPr>
        <w:spacing w:after="0"/>
        <w:rPr>
          <w:rFonts w:cs="Times New Roman"/>
          <w:szCs w:val="26"/>
        </w:rPr>
      </w:pPr>
    </w:p>
    <w:bookmarkStart w:id="71" w:name="OLE_LINK1"/>
    <w:bookmarkStart w:id="72" w:name="OLE_LINK2"/>
    <w:p w:rsidR="006879E2" w:rsidRDefault="00833F2A" w:rsidP="006879E2">
      <w:pPr>
        <w:keepNext/>
        <w:spacing w:after="0"/>
        <w:jc w:val="center"/>
      </w:pPr>
      <w:r w:rsidRPr="00AA09C6">
        <w:rPr>
          <w:rFonts w:cs="Times New Roman"/>
          <w:szCs w:val="26"/>
        </w:rPr>
        <w:object w:dxaOrig="29161" w:dyaOrig="20596">
          <v:shape id="_x0000_i1027" type="#_x0000_t75" style="width:435.75pt;height:331.5pt" o:ole="">
            <v:imagedata r:id="rId18" o:title=""/>
          </v:shape>
          <o:OLEObject Type="Embed" ProgID="Visio.Drawing.15" ShapeID="_x0000_i1027" DrawAspect="Content" ObjectID="_1524856455" r:id="rId19"/>
        </w:object>
      </w:r>
      <w:bookmarkEnd w:id="71"/>
      <w:bookmarkEnd w:id="72"/>
    </w:p>
    <w:p w:rsidR="00AA09C6" w:rsidRPr="0082721B" w:rsidRDefault="006879E2" w:rsidP="006879E2">
      <w:pPr>
        <w:pStyle w:val="Caption"/>
        <w:rPr>
          <w:sz w:val="26"/>
          <w:szCs w:val="22"/>
        </w:rPr>
      </w:pPr>
      <w:bookmarkStart w:id="73" w:name="_Toc421473227"/>
      <w:r>
        <w:t xml:space="preserve">Hình </w:t>
      </w:r>
      <w:r w:rsidR="00925DA1">
        <w:t>2.1</w:t>
      </w:r>
      <w:r>
        <w:t xml:space="preserve"> </w:t>
      </w:r>
      <w:r w:rsidRPr="004F3355">
        <w:rPr>
          <w:noProof/>
        </w:rPr>
        <w:t>Mô hình tổng quan của mạng di động lưới hỗn hợp</w:t>
      </w:r>
      <w:bookmarkEnd w:id="73"/>
    </w:p>
    <w:p w:rsidR="00086D70" w:rsidRPr="00063C2D" w:rsidRDefault="00086D70" w:rsidP="00DD325C">
      <w:pPr>
        <w:spacing w:after="0"/>
        <w:rPr>
          <w:rFonts w:eastAsia="Times New Roman" w:cs="Times New Roman"/>
          <w:szCs w:val="26"/>
        </w:rPr>
      </w:pPr>
      <w:r w:rsidRPr="00063C2D">
        <w:rPr>
          <w:rFonts w:eastAsia="Times New Roman" w:cs="Times New Roman"/>
          <w:color w:val="000000"/>
          <w:szCs w:val="26"/>
        </w:rPr>
        <w:t xml:space="preserve">Ở đây mô hình được xây dựng cho các thiết bị </w:t>
      </w:r>
      <w:r w:rsidR="00E25714">
        <w:rPr>
          <w:rFonts w:eastAsia="Times New Roman" w:cs="Times New Roman"/>
          <w:color w:val="000000"/>
          <w:szCs w:val="26"/>
        </w:rPr>
        <w:t>được gắn trên các phương tiện</w:t>
      </w:r>
      <w:r w:rsidRPr="00063C2D">
        <w:rPr>
          <w:rFonts w:eastAsia="Times New Roman" w:cs="Times New Roman"/>
          <w:color w:val="000000"/>
          <w:szCs w:val="26"/>
        </w:rPr>
        <w:t xml:space="preserve"> (thành phần </w:t>
      </w:r>
      <w:r>
        <w:rPr>
          <w:rFonts w:eastAsia="Times New Roman" w:cs="Times New Roman"/>
          <w:color w:val="000000"/>
          <w:szCs w:val="26"/>
        </w:rPr>
        <w:t xml:space="preserve">có khả năng </w:t>
      </w:r>
      <w:r w:rsidRPr="00063C2D">
        <w:rPr>
          <w:rFonts w:eastAsia="Times New Roman" w:cs="Times New Roman"/>
          <w:color w:val="000000"/>
          <w:szCs w:val="26"/>
        </w:rPr>
        <w:t>di chuyển trong mô hình) và các thiết bị có kết nối không dây (thành phần không di chuyển).</w:t>
      </w:r>
    </w:p>
    <w:p w:rsidR="00AA09C6" w:rsidRPr="006E742C" w:rsidRDefault="00086D70" w:rsidP="001C6BDC">
      <w:pPr>
        <w:spacing w:after="0"/>
        <w:rPr>
          <w:rFonts w:eastAsia="Times New Roman" w:cs="Times New Roman"/>
          <w:szCs w:val="26"/>
        </w:rPr>
      </w:pPr>
      <w:r w:rsidRPr="00063C2D">
        <w:rPr>
          <w:rFonts w:eastAsia="Times New Roman" w:cs="Times New Roman"/>
          <w:color w:val="000000"/>
          <w:szCs w:val="26"/>
        </w:rPr>
        <w:lastRenderedPageBreak/>
        <w:t>Mục đích của mô hình là cung cấp khả năng giao tiếp giữa các thiết bị trên xe cộ với nhau và giao tiếp với cả thiết bị ngoài (vehicle-to-X). Thiết bị ngoài là các thiết bị có khả năng cung cấp các thông tin khác nhau đến xe cộ như lưu lượng xe cộ, tình trạng kẹt xe, tai nạn giao t</w:t>
      </w:r>
      <w:r>
        <w:rPr>
          <w:rFonts w:eastAsia="Times New Roman" w:cs="Times New Roman"/>
          <w:color w:val="000000"/>
          <w:szCs w:val="26"/>
        </w:rPr>
        <w:t>hông, các nguy hiểm cần tránh cùng</w:t>
      </w:r>
      <w:r w:rsidRPr="00063C2D">
        <w:rPr>
          <w:rFonts w:eastAsia="Times New Roman" w:cs="Times New Roman"/>
          <w:color w:val="000000"/>
          <w:szCs w:val="26"/>
        </w:rPr>
        <w:t xml:space="preserve"> các dịch vụ đa phương tiện khác,... và hướng đến mô hình giao thông thông minh </w:t>
      </w:r>
      <w:r w:rsidR="008545D0">
        <w:rPr>
          <w:rFonts w:eastAsia="Times New Roman" w:cs="Times New Roman"/>
          <w:color w:val="000000"/>
          <w:szCs w:val="26"/>
        </w:rPr>
        <w:t>(</w:t>
      </w:r>
      <w:r>
        <w:rPr>
          <w:rFonts w:eastAsia="Times New Roman" w:cs="Times New Roman"/>
          <w:color w:val="000000"/>
          <w:szCs w:val="26"/>
        </w:rPr>
        <w:t>Inte</w:t>
      </w:r>
      <w:r w:rsidR="008545D0">
        <w:rPr>
          <w:rFonts w:eastAsia="Times New Roman" w:cs="Times New Roman"/>
          <w:color w:val="000000"/>
          <w:szCs w:val="26"/>
        </w:rPr>
        <w:t xml:space="preserve">lligent Transportation Systems - </w:t>
      </w:r>
      <w:r>
        <w:rPr>
          <w:rFonts w:eastAsia="Times New Roman" w:cs="Times New Roman"/>
          <w:color w:val="000000"/>
          <w:szCs w:val="26"/>
        </w:rPr>
        <w:t>ITS)</w:t>
      </w:r>
      <w:r w:rsidRPr="00063C2D">
        <w:rPr>
          <w:rFonts w:eastAsia="Times New Roman" w:cs="Times New Roman"/>
          <w:color w:val="000000"/>
          <w:szCs w:val="26"/>
        </w:rPr>
        <w:t>, như các dịch vụ thu phí ngay trên đường đối với xe cộ</w:t>
      </w:r>
      <w:r>
        <w:rPr>
          <w:rFonts w:eastAsia="Times New Roman" w:cs="Times New Roman"/>
          <w:color w:val="000000"/>
          <w:szCs w:val="26"/>
        </w:rPr>
        <w:t>…</w:t>
      </w:r>
      <w:sdt>
        <w:sdtPr>
          <w:rPr>
            <w:rFonts w:eastAsia="Times New Roman" w:cs="Times New Roman"/>
            <w:color w:val="000000"/>
            <w:szCs w:val="26"/>
          </w:rPr>
          <w:id w:val="828181866"/>
          <w:citation/>
        </w:sdtPr>
        <w:sdtContent>
          <w:r w:rsidR="00BF5016">
            <w:rPr>
              <w:rFonts w:eastAsia="Times New Roman" w:cs="Times New Roman"/>
              <w:color w:val="000000"/>
              <w:szCs w:val="26"/>
            </w:rPr>
            <w:fldChar w:fldCharType="begin"/>
          </w:r>
          <w:r w:rsidR="007C3E34">
            <w:rPr>
              <w:rFonts w:eastAsia="Times New Roman" w:cs="Times New Roman"/>
              <w:color w:val="000000"/>
              <w:szCs w:val="26"/>
            </w:rPr>
            <w:instrText xml:space="preserve">CITATION Ngu \l 1033 </w:instrText>
          </w:r>
          <w:r w:rsidR="00BF5016">
            <w:rPr>
              <w:rFonts w:eastAsia="Times New Roman" w:cs="Times New Roman"/>
              <w:color w:val="000000"/>
              <w:szCs w:val="26"/>
            </w:rPr>
            <w:fldChar w:fldCharType="separate"/>
          </w:r>
          <w:r w:rsidR="007C3E34">
            <w:rPr>
              <w:rFonts w:eastAsia="Times New Roman" w:cs="Times New Roman"/>
              <w:noProof/>
              <w:color w:val="000000"/>
              <w:szCs w:val="26"/>
            </w:rPr>
            <w:t xml:space="preserve"> </w:t>
          </w:r>
          <w:r w:rsidR="007C3E34" w:rsidRPr="007C3E34">
            <w:rPr>
              <w:rFonts w:eastAsia="Times New Roman" w:cs="Times New Roman"/>
              <w:noProof/>
              <w:color w:val="000000"/>
              <w:szCs w:val="26"/>
            </w:rPr>
            <w:t>[2]</w:t>
          </w:r>
          <w:r w:rsidR="00BF5016">
            <w:rPr>
              <w:rFonts w:eastAsia="Times New Roman" w:cs="Times New Roman"/>
              <w:color w:val="000000"/>
              <w:szCs w:val="26"/>
            </w:rPr>
            <w:fldChar w:fldCharType="end"/>
          </w:r>
        </w:sdtContent>
      </w:sdt>
    </w:p>
    <w:p w:rsidR="007815FF" w:rsidRPr="005721D7" w:rsidRDefault="00057BDC" w:rsidP="00057BDC">
      <w:pPr>
        <w:pStyle w:val="Heading2"/>
        <w:numPr>
          <w:ilvl w:val="0"/>
          <w:numId w:val="0"/>
        </w:numPr>
      </w:pPr>
      <w:bookmarkStart w:id="74" w:name="_Toc421484160"/>
      <w:r>
        <w:t>2.2</w:t>
      </w:r>
      <w:r w:rsidR="007815FF" w:rsidRPr="005721D7">
        <w:t xml:space="preserve"> Xây dựng mô hình</w:t>
      </w:r>
      <w:bookmarkEnd w:id="74"/>
    </w:p>
    <w:p w:rsidR="00061281" w:rsidRPr="005721D7" w:rsidRDefault="00057BDC" w:rsidP="00CE6865">
      <w:pPr>
        <w:pStyle w:val="Heading3"/>
        <w:numPr>
          <w:ilvl w:val="0"/>
          <w:numId w:val="0"/>
        </w:numPr>
        <w:ind w:left="216"/>
      </w:pPr>
      <w:bookmarkStart w:id="75" w:name="_Toc421484161"/>
      <w:r>
        <w:t xml:space="preserve">2.2.1 </w:t>
      </w:r>
      <w:r w:rsidR="00061281" w:rsidRPr="005721D7">
        <w:t>Thiết bị đặt trên các phương tiện (OBU – Onboard Unit)</w:t>
      </w:r>
      <w:bookmarkEnd w:id="75"/>
    </w:p>
    <w:p w:rsidR="00D331AA" w:rsidRPr="00057BDC" w:rsidRDefault="00D331AA" w:rsidP="00F62301">
      <w:pPr>
        <w:spacing w:after="0"/>
        <w:rPr>
          <w:rFonts w:eastAsia="Times New Roman" w:cs="Times New Roman"/>
          <w:color w:val="000000"/>
          <w:szCs w:val="26"/>
        </w:rPr>
      </w:pPr>
      <w:r w:rsidRPr="00063C2D">
        <w:rPr>
          <w:rFonts w:eastAsia="Times New Roman" w:cs="Times New Roman"/>
          <w:color w:val="000000"/>
          <w:szCs w:val="26"/>
        </w:rPr>
        <w:t>Thiết bị xe cộ có đặc thù riêng đó là luôn di chuyển, hay đơn giản hơn là mạng xe cộ bất định. Vì vậy ở đây lựa chọn chuẩn IEEE 802.11p cho các thiết bị trên xe cộ.</w:t>
      </w:r>
    </w:p>
    <w:p w:rsidR="00D331AA" w:rsidRPr="00063C2D" w:rsidRDefault="00D331AA" w:rsidP="00F62301">
      <w:pPr>
        <w:spacing w:after="0"/>
        <w:rPr>
          <w:rFonts w:eastAsia="Times New Roman" w:cs="Times New Roman"/>
          <w:szCs w:val="26"/>
        </w:rPr>
      </w:pPr>
      <w:r w:rsidRPr="00063C2D">
        <w:rPr>
          <w:rFonts w:eastAsia="Times New Roman" w:cs="Times New Roman"/>
          <w:color w:val="000000"/>
          <w:szCs w:val="26"/>
        </w:rPr>
        <w:t>Chuẩn 802.11p được phát triển dựa trên chuẩn 802.11a</w:t>
      </w:r>
      <w:r w:rsidRPr="00EC05A5">
        <w:rPr>
          <w:rFonts w:eastAsia="Times New Roman" w:cs="Times New Roman"/>
          <w:color w:val="000000"/>
          <w:szCs w:val="26"/>
        </w:rPr>
        <w:t xml:space="preserve">, hoạt động ở tần số </w:t>
      </w:r>
      <w:r w:rsidRPr="00EC05A5">
        <w:rPr>
          <w:rFonts w:cs="Times New Roman"/>
          <w:color w:val="252525"/>
          <w:szCs w:val="26"/>
          <w:shd w:val="clear" w:color="auto" w:fill="FFFFFF"/>
        </w:rPr>
        <w:t>5.9 GHz (5.85-5.925 GHz)</w:t>
      </w:r>
      <w:r w:rsidRPr="00063C2D">
        <w:rPr>
          <w:rFonts w:eastAsia="Times New Roman" w:cs="Times New Roman"/>
          <w:color w:val="000000"/>
          <w:szCs w:val="26"/>
        </w:rPr>
        <w:t>. Chuẩn 802.11p được bổ sung một số chức năng để truyền thông vehicle-to-X như sau: môi trường truyền dữ liệu luôn luôn thay đổi, cách thức truyền thông tin như trong mạng Ad-hoc, độ trễ nhỏ và hoạt động trong khoảng tần số dành riêng.</w:t>
      </w:r>
      <w:sdt>
        <w:sdtPr>
          <w:rPr>
            <w:rFonts w:eastAsia="Times New Roman" w:cs="Times New Roman"/>
            <w:color w:val="000000"/>
            <w:szCs w:val="26"/>
          </w:rPr>
          <w:id w:val="1131739926"/>
          <w:citation/>
        </w:sdtPr>
        <w:sdtContent>
          <w:r w:rsidR="00BF5016">
            <w:rPr>
              <w:rFonts w:eastAsia="Times New Roman" w:cs="Times New Roman"/>
              <w:color w:val="000000"/>
              <w:szCs w:val="26"/>
            </w:rPr>
            <w:fldChar w:fldCharType="begin"/>
          </w:r>
          <w:r w:rsidR="007C3E34">
            <w:rPr>
              <w:rFonts w:eastAsia="Times New Roman" w:cs="Times New Roman"/>
              <w:color w:val="000000"/>
              <w:szCs w:val="26"/>
            </w:rPr>
            <w:instrText xml:space="preserve">CITATION Ngu \l 1033 </w:instrText>
          </w:r>
          <w:r w:rsidR="00BF5016">
            <w:rPr>
              <w:rFonts w:eastAsia="Times New Roman" w:cs="Times New Roman"/>
              <w:color w:val="000000"/>
              <w:szCs w:val="26"/>
            </w:rPr>
            <w:fldChar w:fldCharType="separate"/>
          </w:r>
          <w:r w:rsidR="007C3E34">
            <w:rPr>
              <w:rFonts w:eastAsia="Times New Roman" w:cs="Times New Roman"/>
              <w:noProof/>
              <w:color w:val="000000"/>
              <w:szCs w:val="26"/>
            </w:rPr>
            <w:t xml:space="preserve"> </w:t>
          </w:r>
          <w:r w:rsidR="007C3E34" w:rsidRPr="007C3E34">
            <w:rPr>
              <w:rFonts w:eastAsia="Times New Roman" w:cs="Times New Roman"/>
              <w:noProof/>
              <w:color w:val="000000"/>
              <w:szCs w:val="26"/>
            </w:rPr>
            <w:t>[2]</w:t>
          </w:r>
          <w:r w:rsidR="00BF5016">
            <w:rPr>
              <w:rFonts w:eastAsia="Times New Roman" w:cs="Times New Roman"/>
              <w:color w:val="000000"/>
              <w:szCs w:val="26"/>
            </w:rPr>
            <w:fldChar w:fldCharType="end"/>
          </w:r>
        </w:sdtContent>
      </w:sdt>
    </w:p>
    <w:p w:rsidR="00D331AA" w:rsidRPr="001E03AE" w:rsidRDefault="00D331AA" w:rsidP="00F62301">
      <w:pPr>
        <w:spacing w:after="0"/>
        <w:rPr>
          <w:rFonts w:eastAsia="Times New Roman" w:cs="Times New Roman"/>
          <w:i/>
          <w:szCs w:val="26"/>
        </w:rPr>
      </w:pPr>
      <w:r w:rsidRPr="001E03AE">
        <w:rPr>
          <w:rFonts w:eastAsia="Times New Roman" w:cs="Times New Roman"/>
          <w:bCs/>
          <w:i/>
          <w:color w:val="000000"/>
          <w:szCs w:val="26"/>
        </w:rPr>
        <w:t>Lớp truy nhập môi trường (Medium access layer)</w:t>
      </w:r>
    </w:p>
    <w:p w:rsidR="00D331AA" w:rsidRPr="00063C2D" w:rsidRDefault="00D331AA" w:rsidP="00F62301">
      <w:pPr>
        <w:spacing w:after="0"/>
        <w:rPr>
          <w:rFonts w:eastAsia="Times New Roman" w:cs="Times New Roman"/>
          <w:szCs w:val="26"/>
        </w:rPr>
      </w:pPr>
      <w:r w:rsidRPr="00063C2D">
        <w:rPr>
          <w:rFonts w:eastAsia="Times New Roman" w:cs="Times New Roman"/>
          <w:color w:val="000000"/>
          <w:szCs w:val="26"/>
        </w:rPr>
        <w:t>Điểm khác biệt cơ bản giữa chuẩn 802.11p và các chuẩn wifi 802.11 khác đó là khả năng truyền thông bên ngoài phạm vi của các dịch vụ cơ bản đã được thiết lập để cho phép truyền thông trong mạng Ad-hoc có tính di động cao. Đối với các chuẩn WiFi 802.11 thì phải mất thời gian khá dài để hình thành kết nối khi nhận khung thông tin đầu tiên, điều này là không thể chấp nhận được trong trường hợp muốn hình thành kết nối trao đổi thông tin giữa 2 xe đang chuyển động ngược chiều nhau. Các lớp MAC/PHY trong 802.11p cũng không hỗ trợ điều này, nhưng bù lại chúng được cung cấp</w:t>
      </w:r>
      <w:r w:rsidR="002473D1">
        <w:rPr>
          <w:rFonts w:eastAsia="Times New Roman" w:cs="Times New Roman"/>
          <w:color w:val="000000"/>
          <w:szCs w:val="26"/>
        </w:rPr>
        <w:t xml:space="preserve"> bởi một trạm quản lý (Station M</w:t>
      </w:r>
      <w:r w:rsidRPr="00063C2D">
        <w:rPr>
          <w:rFonts w:eastAsia="Times New Roman" w:cs="Times New Roman"/>
          <w:color w:val="000000"/>
          <w:szCs w:val="26"/>
        </w:rPr>
        <w:t>a</w:t>
      </w:r>
      <w:r w:rsidR="002473D1">
        <w:rPr>
          <w:rFonts w:eastAsia="Times New Roman" w:cs="Times New Roman"/>
          <w:color w:val="000000"/>
          <w:szCs w:val="26"/>
        </w:rPr>
        <w:t>nagement E</w:t>
      </w:r>
      <w:r w:rsidR="00F26368">
        <w:rPr>
          <w:rFonts w:eastAsia="Times New Roman" w:cs="Times New Roman"/>
          <w:color w:val="000000"/>
          <w:szCs w:val="26"/>
        </w:rPr>
        <w:t>ntity</w:t>
      </w:r>
      <w:r w:rsidR="005E6835">
        <w:rPr>
          <w:rFonts w:eastAsia="Times New Roman" w:cs="Times New Roman"/>
          <w:color w:val="000000"/>
          <w:szCs w:val="26"/>
        </w:rPr>
        <w:t xml:space="preserve"> -</w:t>
      </w:r>
      <w:r w:rsidR="00F26368">
        <w:rPr>
          <w:rFonts w:eastAsia="Times New Roman" w:cs="Times New Roman"/>
          <w:color w:val="000000"/>
          <w:szCs w:val="26"/>
        </w:rPr>
        <w:t xml:space="preserve"> SME) hoặc được c</w:t>
      </w:r>
      <w:r w:rsidRPr="00063C2D">
        <w:rPr>
          <w:rFonts w:eastAsia="Times New Roman" w:cs="Times New Roman"/>
          <w:color w:val="000000"/>
          <w:szCs w:val="26"/>
        </w:rPr>
        <w:t xml:space="preserve">ung cấp bởi giao thức cấp cao hơn. Trong trường hợp cần truyền thông vehicle-to-X thì sử dụng các giao thức của chuẩn IEEE 1609 (IEEE 2006) sẽ có các thủ tục cần thiết. Chuẩn IEEE 802.11p có thêm phương thức truyền thông bên ngoài một điểm dịch vụ </w:t>
      </w:r>
      <w:r w:rsidR="005E6835">
        <w:rPr>
          <w:rFonts w:eastAsia="Times New Roman" w:cs="Times New Roman"/>
          <w:color w:val="000000"/>
          <w:szCs w:val="26"/>
        </w:rPr>
        <w:t>cơ bản (BSS - Basic Service S</w:t>
      </w:r>
      <w:r w:rsidRPr="00063C2D">
        <w:rPr>
          <w:rFonts w:eastAsia="Times New Roman" w:cs="Times New Roman"/>
          <w:color w:val="000000"/>
          <w:szCs w:val="26"/>
        </w:rPr>
        <w:t>et) do đó chuẩn IEEE 802.11p có thể truyền thông trong những chuyển động không biết trước của xe cộ.</w:t>
      </w:r>
      <w:r w:rsidR="00BF5016">
        <w:rPr>
          <w:rFonts w:eastAsia="Times New Roman" w:cs="Times New Roman"/>
          <w:color w:val="000000"/>
          <w:szCs w:val="26"/>
        </w:rPr>
        <w:t xml:space="preserve"> </w:t>
      </w:r>
      <w:sdt>
        <w:sdtPr>
          <w:rPr>
            <w:rFonts w:eastAsia="Times New Roman" w:cs="Times New Roman"/>
            <w:color w:val="000000"/>
            <w:szCs w:val="26"/>
          </w:rPr>
          <w:id w:val="-1109351394"/>
          <w:citation/>
        </w:sdtPr>
        <w:sdtContent>
          <w:r w:rsidR="00BF5016">
            <w:rPr>
              <w:rFonts w:eastAsia="Times New Roman" w:cs="Times New Roman"/>
              <w:color w:val="000000"/>
              <w:szCs w:val="26"/>
            </w:rPr>
            <w:fldChar w:fldCharType="begin"/>
          </w:r>
          <w:r w:rsidR="007C3E34">
            <w:rPr>
              <w:rFonts w:eastAsia="Times New Roman" w:cs="Times New Roman"/>
              <w:color w:val="000000"/>
              <w:szCs w:val="26"/>
            </w:rPr>
            <w:instrText xml:space="preserve">CITATION Ngu \l 1033 </w:instrText>
          </w:r>
          <w:r w:rsidR="00BF5016">
            <w:rPr>
              <w:rFonts w:eastAsia="Times New Roman" w:cs="Times New Roman"/>
              <w:color w:val="000000"/>
              <w:szCs w:val="26"/>
            </w:rPr>
            <w:fldChar w:fldCharType="separate"/>
          </w:r>
          <w:r w:rsidR="007C3E34" w:rsidRPr="007C3E34">
            <w:rPr>
              <w:rFonts w:eastAsia="Times New Roman" w:cs="Times New Roman"/>
              <w:noProof/>
              <w:color w:val="000000"/>
              <w:szCs w:val="26"/>
            </w:rPr>
            <w:t>[2]</w:t>
          </w:r>
          <w:r w:rsidR="00BF5016">
            <w:rPr>
              <w:rFonts w:eastAsia="Times New Roman" w:cs="Times New Roman"/>
              <w:color w:val="000000"/>
              <w:szCs w:val="26"/>
            </w:rPr>
            <w:fldChar w:fldCharType="end"/>
          </w:r>
        </w:sdtContent>
      </w:sdt>
    </w:p>
    <w:p w:rsidR="00934FF4" w:rsidRPr="00063C2D" w:rsidRDefault="00D331AA" w:rsidP="00F62301">
      <w:pPr>
        <w:spacing w:after="0"/>
        <w:rPr>
          <w:rFonts w:eastAsia="Times New Roman" w:cs="Times New Roman"/>
          <w:szCs w:val="26"/>
        </w:rPr>
      </w:pPr>
      <w:r w:rsidRPr="00063C2D">
        <w:rPr>
          <w:rFonts w:eastAsia="Times New Roman" w:cs="Times New Roman"/>
          <w:color w:val="000000"/>
          <w:szCs w:val="26"/>
        </w:rPr>
        <w:lastRenderedPageBreak/>
        <w:t>Truyền thông tin bên ngoài của một BSS làm giảm các chức năng của lớp MAC đối với các nhu cầu cơ bản. Tất cả các định dạng khung dữ liệu không cần th</w:t>
      </w:r>
      <w:r w:rsidR="00E90068">
        <w:rPr>
          <w:rFonts w:eastAsia="Times New Roman" w:cs="Times New Roman"/>
          <w:color w:val="000000"/>
          <w:szCs w:val="26"/>
        </w:rPr>
        <w:t xml:space="preserve">iết được loại bỏ và chỉ có một </w:t>
      </w:r>
      <w:r w:rsidRPr="00063C2D">
        <w:rPr>
          <w:rFonts w:eastAsia="Times New Roman" w:cs="Times New Roman"/>
          <w:color w:val="000000"/>
          <w:szCs w:val="26"/>
        </w:rPr>
        <w:t>lượng nhỏ kh</w:t>
      </w:r>
      <w:r w:rsidR="00E90068">
        <w:rPr>
          <w:rFonts w:eastAsia="Times New Roman" w:cs="Times New Roman"/>
          <w:color w:val="000000"/>
          <w:szCs w:val="26"/>
        </w:rPr>
        <w:t>ung dữ liệu cần thiết vẫn còn: D</w:t>
      </w:r>
      <w:r w:rsidRPr="00063C2D">
        <w:rPr>
          <w:rFonts w:eastAsia="Times New Roman" w:cs="Times New Roman"/>
          <w:color w:val="000000"/>
          <w:szCs w:val="26"/>
        </w:rPr>
        <w:t>ữ liệu được truyền bằng cách sử dụng các định dạng khung dữ liệu QoS cho phép ưu tiên các khung dữ liệu của một</w:t>
      </w:r>
      <w:r w:rsidR="005E6835">
        <w:rPr>
          <w:rFonts w:eastAsia="Times New Roman" w:cs="Times New Roman"/>
          <w:color w:val="000000"/>
          <w:szCs w:val="26"/>
        </w:rPr>
        <w:t xml:space="preserve"> gói dữ liệu dựa vào các kĩ thuậ</w:t>
      </w:r>
      <w:r w:rsidRPr="00063C2D">
        <w:rPr>
          <w:rFonts w:eastAsia="Times New Roman" w:cs="Times New Roman"/>
          <w:color w:val="000000"/>
          <w:szCs w:val="26"/>
        </w:rPr>
        <w:t>t EDCA được trình bày trong phần sau. Các khung dữ liệu unicast được ghi nhận</w:t>
      </w:r>
      <w:r w:rsidR="00E90068">
        <w:rPr>
          <w:rFonts w:eastAsia="Times New Roman" w:cs="Times New Roman"/>
          <w:color w:val="000000"/>
          <w:szCs w:val="26"/>
        </w:rPr>
        <w:t xml:space="preserve"> </w:t>
      </w:r>
      <w:r w:rsidRPr="00063C2D">
        <w:rPr>
          <w:rFonts w:eastAsia="Times New Roman" w:cs="Times New Roman"/>
          <w:color w:val="000000"/>
          <w:szCs w:val="26"/>
        </w:rPr>
        <w:t>(đánh dấu) và có thể được truyền đến trước khi thiết lập tùy chọn khung dữ liệu theo kiểu RTS/CTS. Khái niệm khung dữ liệu quản lý đặc biệt được đưa ra, đó là khung dữ liệu thông tin và định thời (timing and information frame). Khung dữ liệu này có chức năng “gợi ý” một cách nhanh chóng các đơn vị bên lề đường được phép quảng cáo thông tin về các dịch vụ. Những thông tin có thể chứa nhãn thời gian và  thông tin đồng bộ hóa thời gian, hỗ trợ tốc độ truyền dữ liệu hoặc thông tin bằng cách phối hợp các</w:t>
      </w:r>
      <w:r w:rsidR="007E3582">
        <w:rPr>
          <w:rFonts w:eastAsia="Times New Roman" w:cs="Times New Roman"/>
          <w:color w:val="000000"/>
          <w:szCs w:val="26"/>
        </w:rPr>
        <w:t xml:space="preserve"> </w:t>
      </w:r>
      <w:r w:rsidR="005E6835">
        <w:rPr>
          <w:rFonts w:eastAsia="Times New Roman" w:cs="Times New Roman"/>
          <w:color w:val="000000"/>
          <w:szCs w:val="26"/>
        </w:rPr>
        <w:t xml:space="preserve">trạm tăng cường (EDCA) </w:t>
      </w:r>
      <w:r w:rsidRPr="00063C2D">
        <w:rPr>
          <w:rFonts w:eastAsia="Times New Roman" w:cs="Times New Roman"/>
          <w:color w:val="000000"/>
          <w:szCs w:val="26"/>
        </w:rPr>
        <w:t>và có khả năng công bố dịch vụ của các lớp cao hơn (ví dụ như quy định trong IEEE 1609)</w:t>
      </w:r>
      <w:r w:rsidR="002F7381">
        <w:rPr>
          <w:rFonts w:eastAsia="Times New Roman" w:cs="Times New Roman"/>
          <w:szCs w:val="26"/>
        </w:rPr>
        <w:t>.</w:t>
      </w:r>
    </w:p>
    <w:p w:rsidR="005A1BC8" w:rsidRPr="005A1BC8" w:rsidRDefault="005A1BC8" w:rsidP="00F62301">
      <w:pPr>
        <w:spacing w:after="0"/>
        <w:rPr>
          <w:rFonts w:eastAsia="Times New Roman" w:cs="Times New Roman"/>
          <w:color w:val="000000"/>
          <w:szCs w:val="26"/>
        </w:rPr>
      </w:pPr>
      <w:r w:rsidRPr="005A1BC8">
        <w:rPr>
          <w:rFonts w:eastAsia="Times New Roman" w:cs="Times New Roman"/>
          <w:color w:val="000000"/>
          <w:szCs w:val="26"/>
        </w:rPr>
        <w:t>Với máy tính nhúng GENE trong tay, để có thể hỗ trợ các giao thức phù hợp trong mạng xe cộ sử dụng chuẩn 802.11p, chúng em sử dụng mã nguồn của GCDC (Grand Cooperative Driving Challenge) cho việc cài đặt.</w:t>
      </w:r>
    </w:p>
    <w:p w:rsidR="005A1BC8" w:rsidRPr="005A1BC8" w:rsidRDefault="005A1BC8" w:rsidP="00F62301">
      <w:pPr>
        <w:spacing w:after="0"/>
        <w:rPr>
          <w:rFonts w:eastAsia="Times New Roman" w:cs="Times New Roman"/>
          <w:color w:val="000000"/>
          <w:szCs w:val="26"/>
        </w:rPr>
      </w:pPr>
      <w:r w:rsidRPr="005A1BC8">
        <w:rPr>
          <w:rFonts w:eastAsia="Times New Roman" w:cs="Times New Roman"/>
          <w:color w:val="000000"/>
          <w:szCs w:val="26"/>
        </w:rPr>
        <w:t>Các bước cụ thể:</w:t>
      </w:r>
    </w:p>
    <w:p w:rsidR="005A1BC8" w:rsidRPr="0083001E" w:rsidRDefault="005A1BC8" w:rsidP="00A23167">
      <w:pPr>
        <w:pStyle w:val="ListParagraph"/>
        <w:numPr>
          <w:ilvl w:val="0"/>
          <w:numId w:val="18"/>
        </w:numPr>
        <w:spacing w:after="0"/>
        <w:rPr>
          <w:rFonts w:eastAsia="Times New Roman" w:cs="Times New Roman"/>
          <w:color w:val="000000"/>
          <w:szCs w:val="26"/>
        </w:rPr>
      </w:pPr>
      <w:r w:rsidRPr="0083001E">
        <w:rPr>
          <w:rFonts w:eastAsia="Times New Roman" w:cs="Times New Roman"/>
          <w:color w:val="000000"/>
          <w:szCs w:val="26"/>
        </w:rPr>
        <w:t>Hạ nhân kernel xuống 2.6.31</w:t>
      </w:r>
    </w:p>
    <w:p w:rsidR="005A1BC8" w:rsidRPr="005A1BC8" w:rsidRDefault="005E6835" w:rsidP="00F62301">
      <w:pPr>
        <w:spacing w:after="0"/>
        <w:rPr>
          <w:rFonts w:eastAsia="Times New Roman" w:cs="Times New Roman"/>
          <w:color w:val="000000"/>
          <w:szCs w:val="26"/>
        </w:rPr>
      </w:pPr>
      <w:r>
        <w:rPr>
          <w:rFonts w:eastAsia="Times New Roman" w:cs="Times New Roman"/>
          <w:color w:val="000000"/>
          <w:szCs w:val="26"/>
        </w:rPr>
        <w:t>Do mã nguồn tương thích</w:t>
      </w:r>
      <w:r w:rsidR="005A1BC8" w:rsidRPr="005A1BC8">
        <w:rPr>
          <w:rFonts w:eastAsia="Times New Roman" w:cs="Times New Roman"/>
          <w:color w:val="000000"/>
          <w:szCs w:val="26"/>
        </w:rPr>
        <w:t> cao với 2.6.31 kernel, nếu không dùng phiên bản này có thể phát sinh các lỗi không biết trước, dẫn đến khó khăn trong việc cài đặt. Vì vậy hạ nhân là điều cấn thiết</w:t>
      </w:r>
      <w:r w:rsidR="0083001E">
        <w:rPr>
          <w:rFonts w:eastAsia="Times New Roman" w:cs="Times New Roman"/>
          <w:color w:val="000000"/>
          <w:szCs w:val="26"/>
        </w:rPr>
        <w:t>.</w:t>
      </w:r>
    </w:p>
    <w:p w:rsidR="005A1BC8" w:rsidRPr="0083001E" w:rsidRDefault="005A1BC8" w:rsidP="00A23167">
      <w:pPr>
        <w:pStyle w:val="ListParagraph"/>
        <w:numPr>
          <w:ilvl w:val="0"/>
          <w:numId w:val="18"/>
        </w:numPr>
        <w:spacing w:after="0"/>
        <w:rPr>
          <w:rFonts w:eastAsia="Times New Roman" w:cs="Times New Roman"/>
          <w:color w:val="000000"/>
          <w:szCs w:val="26"/>
        </w:rPr>
      </w:pPr>
      <w:r w:rsidRPr="0083001E">
        <w:rPr>
          <w:rFonts w:eastAsia="Times New Roman" w:cs="Times New Roman"/>
          <w:color w:val="000000"/>
          <w:szCs w:val="26"/>
        </w:rPr>
        <w:t>Cài đặt thư viện cần thiết</w:t>
      </w:r>
      <w:r w:rsidR="0083001E">
        <w:rPr>
          <w:rFonts w:eastAsia="Times New Roman" w:cs="Times New Roman"/>
          <w:color w:val="000000"/>
          <w:szCs w:val="26"/>
        </w:rPr>
        <w:t>:</w:t>
      </w:r>
    </w:p>
    <w:p w:rsidR="005A1BC8" w:rsidRDefault="005A1BC8" w:rsidP="00A23167">
      <w:pPr>
        <w:pStyle w:val="ListParagraph"/>
        <w:numPr>
          <w:ilvl w:val="1"/>
          <w:numId w:val="18"/>
        </w:numPr>
        <w:spacing w:after="0"/>
        <w:rPr>
          <w:rFonts w:eastAsia="Times New Roman" w:cs="Times New Roman"/>
          <w:color w:val="000000"/>
          <w:szCs w:val="26"/>
        </w:rPr>
      </w:pPr>
      <w:r w:rsidRPr="0083001E">
        <w:rPr>
          <w:rFonts w:eastAsia="Times New Roman" w:cs="Times New Roman"/>
          <w:color w:val="000000"/>
          <w:szCs w:val="26"/>
        </w:rPr>
        <w:t>libcalmfast: thư viện cho CALM FAST</w:t>
      </w:r>
    </w:p>
    <w:p w:rsidR="0083001E" w:rsidRDefault="0083001E" w:rsidP="00A23167">
      <w:pPr>
        <w:pStyle w:val="ListParagraph"/>
        <w:numPr>
          <w:ilvl w:val="1"/>
          <w:numId w:val="18"/>
        </w:numPr>
        <w:spacing w:after="0"/>
        <w:rPr>
          <w:rFonts w:eastAsia="Times New Roman" w:cs="Times New Roman"/>
          <w:color w:val="000000"/>
          <w:szCs w:val="26"/>
        </w:rPr>
      </w:pPr>
      <w:r>
        <w:rPr>
          <w:rFonts w:eastAsia="Times New Roman" w:cs="Times New Roman"/>
          <w:color w:val="000000"/>
          <w:szCs w:val="26"/>
        </w:rPr>
        <w:t>libcalmmedia: thư viện hỗ trợ truyền thông đa phương tiện cho CALM (Communications access for land mobiles</w:t>
      </w:r>
      <w:r w:rsidRPr="0083001E">
        <w:rPr>
          <w:rFonts w:eastAsia="Times New Roman" w:cs="Times New Roman"/>
          <w:color w:val="000000"/>
          <w:szCs w:val="26"/>
        </w:rPr>
        <w:t>)</w:t>
      </w:r>
    </w:p>
    <w:p w:rsidR="0083001E" w:rsidRDefault="0083001E" w:rsidP="00A23167">
      <w:pPr>
        <w:pStyle w:val="ListParagraph"/>
        <w:numPr>
          <w:ilvl w:val="1"/>
          <w:numId w:val="18"/>
        </w:numPr>
        <w:spacing w:after="0"/>
        <w:rPr>
          <w:rFonts w:eastAsia="Times New Roman" w:cs="Times New Roman"/>
          <w:color w:val="000000"/>
          <w:szCs w:val="26"/>
        </w:rPr>
      </w:pPr>
      <w:r>
        <w:rPr>
          <w:rFonts w:eastAsia="Times New Roman" w:cs="Times New Roman"/>
          <w:color w:val="000000"/>
          <w:szCs w:val="26"/>
        </w:rPr>
        <w:t>libcam: thư viện hỗ trợ Cooperative Awareness Messages (CAM)</w:t>
      </w:r>
    </w:p>
    <w:p w:rsidR="005A1BC8" w:rsidRPr="009E614D" w:rsidRDefault="009E614D" w:rsidP="00A23167">
      <w:pPr>
        <w:pStyle w:val="ListParagraph"/>
        <w:numPr>
          <w:ilvl w:val="1"/>
          <w:numId w:val="18"/>
        </w:numPr>
        <w:spacing w:after="0"/>
        <w:rPr>
          <w:rFonts w:eastAsia="Times New Roman" w:cs="Times New Roman"/>
          <w:color w:val="000000"/>
          <w:szCs w:val="26"/>
        </w:rPr>
      </w:pPr>
      <w:r>
        <w:rPr>
          <w:rFonts w:eastAsia="Times New Roman" w:cs="Times New Roman"/>
          <w:color w:val="000000"/>
          <w:szCs w:val="26"/>
        </w:rPr>
        <w:t>libfast: thư viện hỗ trợ giao thức FAST (Fix Adapted for STreaming)</w:t>
      </w:r>
    </w:p>
    <w:p w:rsidR="005A1BC8" w:rsidRPr="009E614D" w:rsidRDefault="005A1BC8" w:rsidP="00A23167">
      <w:pPr>
        <w:pStyle w:val="ListParagraph"/>
        <w:numPr>
          <w:ilvl w:val="0"/>
          <w:numId w:val="18"/>
        </w:numPr>
        <w:spacing w:after="0"/>
        <w:rPr>
          <w:rFonts w:eastAsia="Times New Roman" w:cs="Times New Roman"/>
          <w:color w:val="000000"/>
          <w:szCs w:val="26"/>
        </w:rPr>
      </w:pPr>
      <w:r w:rsidRPr="009E614D">
        <w:rPr>
          <w:rFonts w:eastAsia="Times New Roman" w:cs="Times New Roman"/>
          <w:color w:val="000000"/>
          <w:szCs w:val="26"/>
        </w:rPr>
        <w:t>Thay đổi một số driver của kernel</w:t>
      </w:r>
      <w:r w:rsidR="005E6835">
        <w:rPr>
          <w:rFonts w:eastAsia="Times New Roman" w:cs="Times New Roman"/>
          <w:color w:val="000000"/>
          <w:szCs w:val="26"/>
        </w:rPr>
        <w:t>:</w:t>
      </w:r>
    </w:p>
    <w:p w:rsidR="005A1BC8" w:rsidRPr="009E614D" w:rsidRDefault="005A1BC8" w:rsidP="00A23167">
      <w:pPr>
        <w:pStyle w:val="ListParagraph"/>
        <w:numPr>
          <w:ilvl w:val="1"/>
          <w:numId w:val="18"/>
        </w:numPr>
        <w:spacing w:after="0"/>
        <w:rPr>
          <w:rFonts w:eastAsia="Times New Roman" w:cs="Times New Roman"/>
          <w:color w:val="000000"/>
          <w:szCs w:val="26"/>
        </w:rPr>
      </w:pPr>
      <w:r w:rsidRPr="009E614D">
        <w:rPr>
          <w:rFonts w:eastAsia="Times New Roman" w:cs="Times New Roman"/>
          <w:color w:val="000000"/>
          <w:szCs w:val="26"/>
        </w:rPr>
        <w:t>ath</w:t>
      </w:r>
    </w:p>
    <w:p w:rsidR="005A1BC8" w:rsidRPr="009E614D" w:rsidRDefault="005A1BC8" w:rsidP="00A23167">
      <w:pPr>
        <w:pStyle w:val="ListParagraph"/>
        <w:numPr>
          <w:ilvl w:val="1"/>
          <w:numId w:val="18"/>
        </w:numPr>
        <w:spacing w:after="0"/>
        <w:rPr>
          <w:rFonts w:eastAsia="Times New Roman" w:cs="Times New Roman"/>
          <w:color w:val="000000"/>
          <w:szCs w:val="26"/>
        </w:rPr>
      </w:pPr>
      <w:r w:rsidRPr="009E614D">
        <w:rPr>
          <w:rFonts w:eastAsia="Times New Roman" w:cs="Times New Roman"/>
          <w:color w:val="000000"/>
          <w:szCs w:val="26"/>
        </w:rPr>
        <w:t>mac80211</w:t>
      </w:r>
    </w:p>
    <w:p w:rsidR="005A1BC8" w:rsidRDefault="009E614D" w:rsidP="00A23167">
      <w:pPr>
        <w:pStyle w:val="ListParagraph"/>
        <w:numPr>
          <w:ilvl w:val="1"/>
          <w:numId w:val="18"/>
        </w:numPr>
        <w:spacing w:after="0"/>
        <w:rPr>
          <w:rFonts w:eastAsia="Times New Roman" w:cs="Times New Roman"/>
          <w:color w:val="000000"/>
          <w:szCs w:val="26"/>
        </w:rPr>
      </w:pPr>
      <w:r>
        <w:rPr>
          <w:rFonts w:eastAsia="Times New Roman" w:cs="Times New Roman"/>
          <w:color w:val="000000"/>
          <w:szCs w:val="26"/>
        </w:rPr>
        <w:lastRenderedPageBreak/>
        <w:t>wl12xx</w:t>
      </w:r>
    </w:p>
    <w:p w:rsidR="00EB3C0C" w:rsidRDefault="00EB3C0C" w:rsidP="00EB3C0C">
      <w:pPr>
        <w:pStyle w:val="ListParagraph"/>
        <w:numPr>
          <w:ilvl w:val="0"/>
          <w:numId w:val="18"/>
        </w:numPr>
        <w:spacing w:after="0"/>
        <w:rPr>
          <w:rFonts w:eastAsia="Times New Roman" w:cs="Times New Roman"/>
          <w:color w:val="000000"/>
          <w:szCs w:val="26"/>
        </w:rPr>
      </w:pPr>
      <w:r>
        <w:rPr>
          <w:rFonts w:eastAsia="Times New Roman" w:cs="Times New Roman"/>
          <w:color w:val="000000"/>
          <w:szCs w:val="26"/>
        </w:rPr>
        <w:t>Biên dịch lại nhân hệ điều hành (Linux Kernel) để lên được mode ad-hoc, phục vụ việc truyền thông trong mạng MANET</w:t>
      </w:r>
      <w:r w:rsidR="005E6835">
        <w:rPr>
          <w:rFonts w:eastAsia="Times New Roman" w:cs="Times New Roman"/>
          <w:color w:val="000000"/>
          <w:szCs w:val="26"/>
        </w:rPr>
        <w:t>.</w:t>
      </w:r>
    </w:p>
    <w:p w:rsidR="006879E2" w:rsidRDefault="00EB3C0C" w:rsidP="006879E2">
      <w:pPr>
        <w:keepNext/>
        <w:jc w:val="center"/>
      </w:pPr>
      <w:r>
        <w:rPr>
          <w:noProof/>
        </w:rPr>
        <w:drawing>
          <wp:inline distT="0" distB="0" distL="0" distR="0" wp14:anchorId="18AF3832" wp14:editId="150BA7C4">
            <wp:extent cx="5577840" cy="365950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15-06-01 14_09_04.png"/>
                    <pic:cNvPicPr/>
                  </pic:nvPicPr>
                  <pic:blipFill>
                    <a:blip r:embed="rId20">
                      <a:extLst>
                        <a:ext uri="{28A0092B-C50C-407E-A947-70E740481C1C}">
                          <a14:useLocalDpi xmlns:a14="http://schemas.microsoft.com/office/drawing/2010/main" val="0"/>
                        </a:ext>
                      </a:extLst>
                    </a:blip>
                    <a:stretch>
                      <a:fillRect/>
                    </a:stretch>
                  </pic:blipFill>
                  <pic:spPr>
                    <a:xfrm>
                      <a:off x="0" y="0"/>
                      <a:ext cx="5577840" cy="3659505"/>
                    </a:xfrm>
                    <a:prstGeom prst="rect">
                      <a:avLst/>
                    </a:prstGeom>
                  </pic:spPr>
                </pic:pic>
              </a:graphicData>
            </a:graphic>
          </wp:inline>
        </w:drawing>
      </w:r>
    </w:p>
    <w:p w:rsidR="00EB3C0C" w:rsidRDefault="006879E2" w:rsidP="006879E2">
      <w:pPr>
        <w:pStyle w:val="Caption"/>
      </w:pPr>
      <w:bookmarkStart w:id="76" w:name="_Toc421473228"/>
      <w:r>
        <w:t xml:space="preserve">Hình </w:t>
      </w:r>
      <w:r w:rsidR="00925DA1">
        <w:t>2.2</w:t>
      </w:r>
      <w:r>
        <w:t xml:space="preserve"> Chuẩn không dây cfg80211 mở rộng</w:t>
      </w:r>
      <w:bookmarkEnd w:id="76"/>
    </w:p>
    <w:p w:rsidR="006879E2" w:rsidRDefault="00EB3C0C" w:rsidP="006879E2">
      <w:pPr>
        <w:keepNext/>
        <w:jc w:val="center"/>
      </w:pPr>
      <w:r>
        <w:rPr>
          <w:noProof/>
        </w:rPr>
        <w:lastRenderedPageBreak/>
        <w:drawing>
          <wp:inline distT="0" distB="0" distL="0" distR="0" wp14:anchorId="6C300FD4" wp14:editId="0ADC1814">
            <wp:extent cx="5577840" cy="3659505"/>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15-06-01 14_13_49.png"/>
                    <pic:cNvPicPr/>
                  </pic:nvPicPr>
                  <pic:blipFill>
                    <a:blip r:embed="rId21">
                      <a:extLst>
                        <a:ext uri="{28A0092B-C50C-407E-A947-70E740481C1C}">
                          <a14:useLocalDpi xmlns:a14="http://schemas.microsoft.com/office/drawing/2010/main" val="0"/>
                        </a:ext>
                      </a:extLst>
                    </a:blip>
                    <a:stretch>
                      <a:fillRect/>
                    </a:stretch>
                  </pic:blipFill>
                  <pic:spPr>
                    <a:xfrm>
                      <a:off x="0" y="0"/>
                      <a:ext cx="5577840" cy="3659505"/>
                    </a:xfrm>
                    <a:prstGeom prst="rect">
                      <a:avLst/>
                    </a:prstGeom>
                  </pic:spPr>
                </pic:pic>
              </a:graphicData>
            </a:graphic>
          </wp:inline>
        </w:drawing>
      </w:r>
    </w:p>
    <w:p w:rsidR="00EB3C0C" w:rsidRPr="00EB3C0C" w:rsidRDefault="006879E2" w:rsidP="006879E2">
      <w:pPr>
        <w:pStyle w:val="Caption"/>
      </w:pPr>
      <w:bookmarkStart w:id="77" w:name="_Toc421473229"/>
      <w:r>
        <w:t xml:space="preserve">Hình </w:t>
      </w:r>
      <w:r w:rsidR="00925DA1">
        <w:t>2.3</w:t>
      </w:r>
      <w:r>
        <w:t xml:space="preserve"> Driver wifi wl1271</w:t>
      </w:r>
      <w:bookmarkEnd w:id="77"/>
    </w:p>
    <w:p w:rsidR="005A1BC8" w:rsidRPr="009E614D" w:rsidRDefault="009E614D" w:rsidP="00A23167">
      <w:pPr>
        <w:pStyle w:val="ListParagraph"/>
        <w:numPr>
          <w:ilvl w:val="0"/>
          <w:numId w:val="18"/>
        </w:numPr>
        <w:spacing w:after="0"/>
        <w:rPr>
          <w:rFonts w:eastAsia="Times New Roman" w:cs="Times New Roman"/>
          <w:color w:val="000000"/>
          <w:szCs w:val="26"/>
        </w:rPr>
      </w:pPr>
      <w:r>
        <w:rPr>
          <w:rFonts w:eastAsia="Times New Roman" w:cs="Times New Roman"/>
          <w:color w:val="000000"/>
          <w:szCs w:val="26"/>
        </w:rPr>
        <w:t>Cài công cụ</w:t>
      </w:r>
      <w:r w:rsidR="005A1BC8" w:rsidRPr="009E614D">
        <w:rPr>
          <w:rFonts w:eastAsia="Times New Roman" w:cs="Times New Roman"/>
          <w:color w:val="000000"/>
          <w:szCs w:val="26"/>
        </w:rPr>
        <w:t xml:space="preserve"> hỗ </w:t>
      </w:r>
      <w:r>
        <w:rPr>
          <w:rFonts w:eastAsia="Times New Roman" w:cs="Times New Roman"/>
          <w:color w:val="000000"/>
          <w:szCs w:val="26"/>
        </w:rPr>
        <w:t>trợ việc cài đặt</w:t>
      </w:r>
      <w:r w:rsidR="005A1BC8" w:rsidRPr="009E614D">
        <w:rPr>
          <w:rFonts w:eastAsia="Times New Roman" w:cs="Times New Roman"/>
          <w:color w:val="000000"/>
          <w:szCs w:val="26"/>
        </w:rPr>
        <w:t>:</w:t>
      </w:r>
    </w:p>
    <w:p w:rsidR="005A1BC8" w:rsidRPr="009E614D" w:rsidRDefault="005A1BC8" w:rsidP="00A23167">
      <w:pPr>
        <w:pStyle w:val="ListParagraph"/>
        <w:numPr>
          <w:ilvl w:val="1"/>
          <w:numId w:val="18"/>
        </w:numPr>
        <w:spacing w:after="0"/>
        <w:rPr>
          <w:rFonts w:eastAsia="Times New Roman" w:cs="Times New Roman"/>
          <w:color w:val="000000"/>
          <w:szCs w:val="26"/>
        </w:rPr>
      </w:pPr>
      <w:r w:rsidRPr="009E614D">
        <w:rPr>
          <w:rFonts w:eastAsia="Times New Roman" w:cs="Times New Roman"/>
          <w:color w:val="000000"/>
          <w:szCs w:val="26"/>
        </w:rPr>
        <w:t>iw: sửa đổi công cụ hỗ trợ cho giao diện nl80211</w:t>
      </w:r>
      <w:r w:rsidR="007D41D3">
        <w:rPr>
          <w:rFonts w:eastAsia="Times New Roman" w:cs="Times New Roman"/>
          <w:color w:val="000000"/>
          <w:szCs w:val="26"/>
        </w:rPr>
        <w:t>.</w:t>
      </w:r>
    </w:p>
    <w:p w:rsidR="005A1BC8" w:rsidRPr="009E614D" w:rsidRDefault="00792E97" w:rsidP="00A23167">
      <w:pPr>
        <w:pStyle w:val="ListParagraph"/>
        <w:numPr>
          <w:ilvl w:val="1"/>
          <w:numId w:val="18"/>
        </w:numPr>
        <w:spacing w:after="0"/>
        <w:rPr>
          <w:rFonts w:eastAsia="Times New Roman" w:cs="Times New Roman"/>
          <w:color w:val="000000"/>
          <w:szCs w:val="26"/>
        </w:rPr>
      </w:pPr>
      <w:r w:rsidRPr="009E614D">
        <w:rPr>
          <w:rFonts w:eastAsia="Times New Roman" w:cs="Times New Roman"/>
          <w:color w:val="000000"/>
          <w:szCs w:val="26"/>
        </w:rPr>
        <w:t>Wireless-crda</w:t>
      </w:r>
      <w:r w:rsidR="005A1BC8" w:rsidRPr="009E614D">
        <w:rPr>
          <w:rFonts w:eastAsia="Times New Roman" w:cs="Times New Roman"/>
          <w:color w:val="000000"/>
          <w:szCs w:val="26"/>
        </w:rPr>
        <w:t>: ép vùng dữ liệu theo chuẩn 802.11p US</w:t>
      </w:r>
      <w:r w:rsidR="007D41D3">
        <w:rPr>
          <w:rFonts w:eastAsia="Times New Roman" w:cs="Times New Roman"/>
          <w:color w:val="000000"/>
          <w:szCs w:val="26"/>
        </w:rPr>
        <w:t>.</w:t>
      </w:r>
    </w:p>
    <w:p w:rsidR="005A1BC8" w:rsidRPr="009E614D" w:rsidRDefault="00792E97" w:rsidP="00A23167">
      <w:pPr>
        <w:pStyle w:val="ListParagraph"/>
        <w:numPr>
          <w:ilvl w:val="1"/>
          <w:numId w:val="18"/>
        </w:numPr>
        <w:spacing w:after="0"/>
        <w:rPr>
          <w:rFonts w:eastAsia="Times New Roman" w:cs="Times New Roman"/>
          <w:color w:val="000000"/>
          <w:szCs w:val="26"/>
        </w:rPr>
      </w:pPr>
      <w:r w:rsidRPr="009E614D">
        <w:rPr>
          <w:rFonts w:eastAsia="Times New Roman" w:cs="Times New Roman"/>
          <w:color w:val="000000"/>
          <w:szCs w:val="26"/>
        </w:rPr>
        <w:t>Wireless-regdb-2009.11.25</w:t>
      </w:r>
      <w:r w:rsidR="005A1BC8" w:rsidRPr="009E614D">
        <w:rPr>
          <w:rFonts w:eastAsia="Times New Roman" w:cs="Times New Roman"/>
          <w:color w:val="000000"/>
          <w:szCs w:val="26"/>
        </w:rPr>
        <w:t>: công cụ hỗ trợ csdl cho vùng dữ liệu</w:t>
      </w:r>
      <w:r w:rsidR="007D41D3">
        <w:rPr>
          <w:rFonts w:eastAsia="Times New Roman" w:cs="Times New Roman"/>
          <w:color w:val="000000"/>
          <w:szCs w:val="26"/>
        </w:rPr>
        <w:t>.</w:t>
      </w:r>
    </w:p>
    <w:p w:rsidR="005A1BC8" w:rsidRPr="005A1BC8" w:rsidRDefault="005A1BC8" w:rsidP="009E614D">
      <w:pPr>
        <w:spacing w:after="0"/>
        <w:rPr>
          <w:rFonts w:eastAsia="Times New Roman" w:cs="Times New Roman"/>
          <w:color w:val="000000"/>
          <w:szCs w:val="26"/>
        </w:rPr>
      </w:pPr>
      <w:r w:rsidRPr="005A1BC8">
        <w:rPr>
          <w:rFonts w:eastAsia="Times New Roman" w:cs="Times New Roman"/>
          <w:color w:val="000000"/>
          <w:szCs w:val="26"/>
        </w:rPr>
        <w:t xml:space="preserve">Sau đó </w:t>
      </w:r>
      <w:r w:rsidR="009E614D">
        <w:rPr>
          <w:rFonts w:eastAsia="Times New Roman" w:cs="Times New Roman"/>
          <w:color w:val="000000"/>
          <w:szCs w:val="26"/>
        </w:rPr>
        <w:t xml:space="preserve">cài đặt để </w:t>
      </w:r>
      <w:r w:rsidRPr="005A1BC8">
        <w:rPr>
          <w:rFonts w:eastAsia="Times New Roman" w:cs="Times New Roman"/>
          <w:color w:val="000000"/>
          <w:szCs w:val="26"/>
        </w:rPr>
        <w:t>OBU tham gia mạng ad-hoc cùng với các giao thức phù hợp cho mạng xe cộ bất định</w:t>
      </w:r>
      <w:r w:rsidR="009E614D">
        <w:rPr>
          <w:rFonts w:eastAsia="Times New Roman" w:cs="Times New Roman"/>
          <w:color w:val="000000"/>
          <w:szCs w:val="26"/>
        </w:rPr>
        <w:t>.</w:t>
      </w:r>
    </w:p>
    <w:p w:rsidR="007815FF" w:rsidRPr="00BA6CBA" w:rsidRDefault="00057BDC" w:rsidP="00CE6865">
      <w:pPr>
        <w:pStyle w:val="Heading3"/>
        <w:numPr>
          <w:ilvl w:val="0"/>
          <w:numId w:val="0"/>
        </w:numPr>
        <w:ind w:left="216"/>
      </w:pPr>
      <w:bookmarkStart w:id="78" w:name="_Toc421484162"/>
      <w:r>
        <w:t>2.2.2</w:t>
      </w:r>
      <w:r w:rsidR="00644F0F">
        <w:t xml:space="preserve"> Xây dựng Gateway</w:t>
      </w:r>
      <w:bookmarkEnd w:id="78"/>
    </w:p>
    <w:p w:rsidR="004D1C59" w:rsidRPr="00063C2D" w:rsidRDefault="004D1C59" w:rsidP="00F42C85">
      <w:pPr>
        <w:spacing w:after="0"/>
        <w:rPr>
          <w:rFonts w:eastAsia="Times New Roman" w:cs="Times New Roman"/>
          <w:szCs w:val="26"/>
        </w:rPr>
      </w:pPr>
      <w:r w:rsidRPr="00063C2D">
        <w:rPr>
          <w:rFonts w:eastAsia="Times New Roman" w:cs="Times New Roman"/>
          <w:color w:val="000000"/>
          <w:szCs w:val="26"/>
        </w:rPr>
        <w:t>Như đã trình bày ở</w:t>
      </w:r>
      <w:r w:rsidR="00581314">
        <w:rPr>
          <w:rFonts w:eastAsia="Times New Roman" w:cs="Times New Roman"/>
          <w:color w:val="000000"/>
          <w:szCs w:val="26"/>
        </w:rPr>
        <w:t xml:space="preserve"> trên, các thiết bị OBU sẽ được</w:t>
      </w:r>
      <w:r w:rsidR="005C4CDF">
        <w:rPr>
          <w:rFonts w:eastAsia="Times New Roman" w:cs="Times New Roman"/>
          <w:color w:val="000000"/>
          <w:szCs w:val="26"/>
        </w:rPr>
        <w:t xml:space="preserve"> thiết lập</w:t>
      </w:r>
      <w:r w:rsidRPr="00063C2D">
        <w:rPr>
          <w:rFonts w:eastAsia="Times New Roman" w:cs="Times New Roman"/>
          <w:color w:val="000000"/>
          <w:szCs w:val="26"/>
        </w:rPr>
        <w:t xml:space="preserve"> trong cùng mạng ad-hoc và có khả năng</w:t>
      </w:r>
      <w:r>
        <w:rPr>
          <w:rFonts w:eastAsia="Times New Roman" w:cs="Times New Roman"/>
          <w:szCs w:val="26"/>
        </w:rPr>
        <w:t xml:space="preserve"> </w:t>
      </w:r>
      <w:r w:rsidRPr="00063C2D">
        <w:rPr>
          <w:rFonts w:eastAsia="Times New Roman" w:cs="Times New Roman"/>
          <w:color w:val="000000"/>
          <w:szCs w:val="26"/>
        </w:rPr>
        <w:t>giao tiếp vớ</w:t>
      </w:r>
      <w:r w:rsidR="002D16FD">
        <w:rPr>
          <w:rFonts w:eastAsia="Times New Roman" w:cs="Times New Roman"/>
          <w:color w:val="000000"/>
          <w:szCs w:val="26"/>
        </w:rPr>
        <w:t>i nhau và giao tiếp với các thành phần ngoài mạng khác</w:t>
      </w:r>
      <w:r w:rsidRPr="00063C2D">
        <w:rPr>
          <w:rFonts w:eastAsia="Times New Roman" w:cs="Times New Roman"/>
          <w:color w:val="000000"/>
          <w:szCs w:val="26"/>
        </w:rPr>
        <w:t>.  Mục tiêu tiếp theo sẽ là xây dựng thêm một gateway giúp cho các OBU có thể giao tiếp với các thiết bị</w:t>
      </w:r>
      <w:r w:rsidR="007D41D3">
        <w:rPr>
          <w:rFonts w:eastAsia="Times New Roman" w:cs="Times New Roman"/>
          <w:color w:val="000000"/>
          <w:szCs w:val="26"/>
        </w:rPr>
        <w:t xml:space="preserve"> ngoài (laptop, smartphone, PC</w:t>
      </w:r>
      <w:r w:rsidR="00DA7069">
        <w:rPr>
          <w:rFonts w:eastAsia="Times New Roman" w:cs="Times New Roman"/>
          <w:color w:val="000000"/>
          <w:szCs w:val="26"/>
        </w:rPr>
        <w:t>...</w:t>
      </w:r>
      <w:r w:rsidRPr="00063C2D">
        <w:rPr>
          <w:rFonts w:eastAsia="Times New Roman" w:cs="Times New Roman"/>
          <w:color w:val="000000"/>
          <w:szCs w:val="26"/>
        </w:rPr>
        <w:t>) thông qua gateway.</w:t>
      </w:r>
    </w:p>
    <w:p w:rsidR="004D1C59" w:rsidRPr="00063C2D" w:rsidRDefault="00435B18" w:rsidP="00F42C85">
      <w:pPr>
        <w:spacing w:after="0"/>
        <w:rPr>
          <w:rFonts w:eastAsia="Times New Roman" w:cs="Times New Roman"/>
          <w:szCs w:val="26"/>
        </w:rPr>
      </w:pPr>
      <w:r>
        <w:rPr>
          <w:rFonts w:eastAsia="Times New Roman" w:cs="Times New Roman"/>
          <w:color w:val="000000"/>
          <w:szCs w:val="26"/>
        </w:rPr>
        <w:t>Với mục tiêu đề ra như vậy,</w:t>
      </w:r>
      <w:r w:rsidR="00B6066A">
        <w:rPr>
          <w:rFonts w:eastAsia="Times New Roman" w:cs="Times New Roman"/>
          <w:color w:val="000000"/>
          <w:szCs w:val="26"/>
        </w:rPr>
        <w:t xml:space="preserve"> </w:t>
      </w:r>
      <w:r w:rsidR="002D16FD">
        <w:rPr>
          <w:rFonts w:eastAsia="Times New Roman" w:cs="Times New Roman"/>
          <w:color w:val="000000"/>
          <w:szCs w:val="26"/>
        </w:rPr>
        <w:t>chúng</w:t>
      </w:r>
      <w:r w:rsidR="004D1C59" w:rsidRPr="00063C2D">
        <w:rPr>
          <w:rFonts w:eastAsia="Times New Roman" w:cs="Times New Roman"/>
          <w:color w:val="000000"/>
          <w:szCs w:val="26"/>
        </w:rPr>
        <w:t xml:space="preserve"> em tiến hành cài đặt thêm chuẩn IEEE 802.11b/g/n trên một OBU</w:t>
      </w:r>
      <w:r w:rsidR="004D1C59">
        <w:rPr>
          <w:rFonts w:eastAsia="Times New Roman" w:cs="Times New Roman"/>
          <w:color w:val="000000"/>
          <w:szCs w:val="26"/>
        </w:rPr>
        <w:t xml:space="preserve"> chọn làm gateway</w:t>
      </w:r>
      <w:r w:rsidR="004D1C59" w:rsidRPr="00063C2D">
        <w:rPr>
          <w:rFonts w:eastAsia="Times New Roman" w:cs="Times New Roman"/>
          <w:color w:val="000000"/>
          <w:szCs w:val="26"/>
        </w:rPr>
        <w:t>, cụ thể là sử dụng thiết bị Atheros USB2.0 do TP-LINK sản xuất. Với chuẩn IEEE 802.11b/g/n cài đặt thêm sẽ giúp cho OBU này có khả năng giao tiếp với các</w:t>
      </w:r>
      <w:r w:rsidR="00CE6865">
        <w:rPr>
          <w:rFonts w:eastAsia="Times New Roman" w:cs="Times New Roman"/>
          <w:color w:val="000000"/>
          <w:szCs w:val="26"/>
        </w:rPr>
        <w:t xml:space="preserve"> thiết bị khác trên tần số 2.4GH</w:t>
      </w:r>
      <w:r w:rsidR="004D1C59" w:rsidRPr="00063C2D">
        <w:rPr>
          <w:rFonts w:eastAsia="Times New Roman" w:cs="Times New Roman"/>
          <w:color w:val="000000"/>
          <w:szCs w:val="26"/>
        </w:rPr>
        <w:t>z, trở thành g</w:t>
      </w:r>
      <w:r w:rsidR="00CE6865">
        <w:rPr>
          <w:rFonts w:eastAsia="Times New Roman" w:cs="Times New Roman"/>
          <w:color w:val="000000"/>
          <w:szCs w:val="26"/>
        </w:rPr>
        <w:t>ateway giữa hai dải tần số 5.8GHz và 2.4GH</w:t>
      </w:r>
      <w:r w:rsidR="004D1C59" w:rsidRPr="00063C2D">
        <w:rPr>
          <w:rFonts w:eastAsia="Times New Roman" w:cs="Times New Roman"/>
          <w:color w:val="000000"/>
          <w:szCs w:val="26"/>
        </w:rPr>
        <w:t xml:space="preserve">z. Tiếp theo là can thiệp </w:t>
      </w:r>
      <w:r w:rsidR="004D1C59" w:rsidRPr="00063C2D">
        <w:rPr>
          <w:rFonts w:eastAsia="Times New Roman" w:cs="Times New Roman"/>
          <w:color w:val="000000"/>
          <w:szCs w:val="26"/>
        </w:rPr>
        <w:lastRenderedPageBreak/>
        <w:t>vào tường lửa và bảng định tuyến trên cả thiết b</w:t>
      </w:r>
      <w:r w:rsidR="00CE6865">
        <w:rPr>
          <w:rFonts w:eastAsia="Times New Roman" w:cs="Times New Roman"/>
          <w:color w:val="000000"/>
          <w:szCs w:val="26"/>
        </w:rPr>
        <w:t>ị OBU và thiết bị ở tần số 2.4GH</w:t>
      </w:r>
      <w:r w:rsidR="004D1C59" w:rsidRPr="00063C2D">
        <w:rPr>
          <w:rFonts w:eastAsia="Times New Roman" w:cs="Times New Roman"/>
          <w:color w:val="000000"/>
          <w:szCs w:val="26"/>
        </w:rPr>
        <w:t>z để giúp cho các thiết bị có khả năng giao tiếp với nhau thông qua gateway</w:t>
      </w:r>
      <w:r w:rsidR="00CE6865">
        <w:rPr>
          <w:rFonts w:eastAsia="Times New Roman" w:cs="Times New Roman"/>
          <w:color w:val="000000"/>
          <w:szCs w:val="26"/>
        </w:rPr>
        <w:t>.</w:t>
      </w:r>
    </w:p>
    <w:p w:rsidR="004D1C59" w:rsidRPr="00CE6865" w:rsidRDefault="00CE6865" w:rsidP="00CE6865">
      <w:pPr>
        <w:spacing w:after="0"/>
        <w:rPr>
          <w:rFonts w:eastAsia="Times New Roman" w:cs="Times New Roman"/>
          <w:szCs w:val="26"/>
        </w:rPr>
      </w:pPr>
      <w:r>
        <w:rPr>
          <w:rFonts w:eastAsia="Times New Roman" w:cs="Times New Roman"/>
          <w:color w:val="000000"/>
          <w:szCs w:val="26"/>
        </w:rPr>
        <w:t>T</w:t>
      </w:r>
      <w:r w:rsidR="004D1C59">
        <w:rPr>
          <w:rFonts w:eastAsia="Times New Roman" w:cs="Times New Roman"/>
          <w:color w:val="000000"/>
          <w:szCs w:val="26"/>
        </w:rPr>
        <w:t>iến hành</w:t>
      </w:r>
      <w:r>
        <w:rPr>
          <w:rFonts w:eastAsia="Times New Roman" w:cs="Times New Roman"/>
          <w:color w:val="000000"/>
          <w:szCs w:val="26"/>
        </w:rPr>
        <w:t xml:space="preserve"> c</w:t>
      </w:r>
      <w:r w:rsidR="004D1C59" w:rsidRPr="00CE6865">
        <w:rPr>
          <w:rFonts w:eastAsia="Times New Roman" w:cs="Times New Roman"/>
          <w:color w:val="000000"/>
          <w:szCs w:val="26"/>
        </w:rPr>
        <w:t>ài driver cho Atheros USB2.0:</w:t>
      </w:r>
    </w:p>
    <w:p w:rsidR="004D1C59" w:rsidRPr="00063C2D" w:rsidRDefault="004D1C59" w:rsidP="00F42C85">
      <w:pPr>
        <w:spacing w:after="0"/>
        <w:rPr>
          <w:rFonts w:eastAsia="Times New Roman" w:cs="Times New Roman"/>
          <w:szCs w:val="26"/>
        </w:rPr>
      </w:pPr>
      <w:r w:rsidRPr="00063C2D">
        <w:rPr>
          <w:rFonts w:eastAsia="Times New Roman" w:cs="Times New Roman"/>
          <w:color w:val="000000"/>
          <w:szCs w:val="26"/>
        </w:rPr>
        <w:t xml:space="preserve">Do driver cho thiết bị Atheros </w:t>
      </w:r>
      <w:r w:rsidR="00F470CA">
        <w:rPr>
          <w:rFonts w:eastAsia="Times New Roman" w:cs="Times New Roman"/>
          <w:color w:val="000000"/>
          <w:szCs w:val="26"/>
        </w:rPr>
        <w:t>USB2.0 không hỗ trợ trên Linux K</w:t>
      </w:r>
      <w:r w:rsidRPr="00063C2D">
        <w:rPr>
          <w:rFonts w:eastAsia="Times New Roman" w:cs="Times New Roman"/>
          <w:color w:val="000000"/>
          <w:szCs w:val="26"/>
        </w:rPr>
        <w:t>ernel 2.6.31, </w:t>
      </w:r>
      <w:r w:rsidR="002D16FD">
        <w:rPr>
          <w:rFonts w:eastAsia="Times New Roman" w:cs="Times New Roman"/>
          <w:color w:val="000000"/>
          <w:szCs w:val="26"/>
        </w:rPr>
        <w:t>chúng</w:t>
      </w:r>
      <w:r w:rsidRPr="00063C2D">
        <w:rPr>
          <w:rFonts w:eastAsia="Times New Roman" w:cs="Times New Roman"/>
          <w:color w:val="000000"/>
          <w:szCs w:val="26"/>
        </w:rPr>
        <w:t xml:space="preserve"> em sử dụng công cụ NDISwrapper hỗ trợ.</w:t>
      </w:r>
    </w:p>
    <w:p w:rsidR="004D1C59" w:rsidRDefault="004D1C59" w:rsidP="00F42C85">
      <w:pPr>
        <w:spacing w:after="0"/>
        <w:rPr>
          <w:rFonts w:eastAsia="Times New Roman" w:cs="Times New Roman"/>
          <w:color w:val="000000"/>
          <w:szCs w:val="26"/>
          <w:shd w:val="clear" w:color="auto" w:fill="FFFFFF"/>
        </w:rPr>
      </w:pPr>
      <w:r w:rsidRPr="00063C2D">
        <w:rPr>
          <w:rFonts w:eastAsia="Times New Roman" w:cs="Times New Roman"/>
          <w:color w:val="000000"/>
          <w:szCs w:val="26"/>
        </w:rPr>
        <w:t>NDISwrapper</w:t>
      </w:r>
      <w:r w:rsidRPr="00063C2D">
        <w:rPr>
          <w:rFonts w:eastAsia="Times New Roman" w:cs="Times New Roman"/>
          <w:color w:val="000000"/>
          <w:szCs w:val="26"/>
          <w:shd w:val="clear" w:color="auto" w:fill="FFFFFF"/>
        </w:rPr>
        <w:t xml:space="preserve"> là một chương trình độc lập của Linux cho phép sử dụng wireless driver của Windows trong trường hợp card mạng wireless không được tích hợp sẵn driver của Linux.</w:t>
      </w:r>
    </w:p>
    <w:tbl>
      <w:tblPr>
        <w:tblStyle w:val="TableGrid"/>
        <w:tblW w:w="0" w:type="auto"/>
        <w:tblLook w:val="04A0" w:firstRow="1" w:lastRow="0" w:firstColumn="1" w:lastColumn="0" w:noHBand="0" w:noVBand="1"/>
      </w:tblPr>
      <w:tblGrid>
        <w:gridCol w:w="1885"/>
        <w:gridCol w:w="3963"/>
        <w:gridCol w:w="2926"/>
      </w:tblGrid>
      <w:tr w:rsidR="00236A41" w:rsidTr="00CE6865">
        <w:tc>
          <w:tcPr>
            <w:tcW w:w="1885" w:type="dxa"/>
            <w:vMerge w:val="restart"/>
            <w:vAlign w:val="center"/>
          </w:tcPr>
          <w:p w:rsidR="00236A41" w:rsidRDefault="00236A41" w:rsidP="00934FF4">
            <w:pPr>
              <w:jc w:val="center"/>
              <w:rPr>
                <w:rFonts w:eastAsia="Times New Roman" w:cs="Times New Roman"/>
                <w:szCs w:val="26"/>
              </w:rPr>
            </w:pPr>
            <w:r>
              <w:rPr>
                <w:rFonts w:eastAsia="Times New Roman" w:cs="Times New Roman"/>
                <w:szCs w:val="26"/>
              </w:rPr>
              <w:t>Cài đặt NDISwrapper</w:t>
            </w:r>
          </w:p>
        </w:tc>
        <w:tc>
          <w:tcPr>
            <w:tcW w:w="3963" w:type="dxa"/>
            <w:vAlign w:val="center"/>
          </w:tcPr>
          <w:p w:rsidR="00236A41" w:rsidRDefault="00CE6865" w:rsidP="00CE6865">
            <w:pPr>
              <w:jc w:val="left"/>
              <w:rPr>
                <w:rFonts w:eastAsia="Times New Roman" w:cs="Times New Roman"/>
                <w:szCs w:val="26"/>
              </w:rPr>
            </w:pPr>
            <w:r>
              <w:rPr>
                <w:rFonts w:eastAsia="Times New Roman" w:cs="Times New Roman"/>
                <w:szCs w:val="26"/>
              </w:rPr>
              <w:t>tar xvzf ndiswrapper-</w:t>
            </w:r>
            <w:r w:rsidR="00236A41">
              <w:rPr>
                <w:rFonts w:eastAsia="Times New Roman" w:cs="Times New Roman"/>
                <w:szCs w:val="26"/>
              </w:rPr>
              <w:t>1.58rc1.tar.gz</w:t>
            </w:r>
          </w:p>
        </w:tc>
        <w:tc>
          <w:tcPr>
            <w:tcW w:w="2926" w:type="dxa"/>
            <w:vAlign w:val="center"/>
          </w:tcPr>
          <w:p w:rsidR="00236A41" w:rsidRDefault="00236A41" w:rsidP="00934FF4">
            <w:pPr>
              <w:rPr>
                <w:rFonts w:eastAsia="Times New Roman" w:cs="Times New Roman"/>
                <w:szCs w:val="26"/>
              </w:rPr>
            </w:pPr>
            <w:r>
              <w:rPr>
                <w:rFonts w:eastAsia="Times New Roman" w:cs="Times New Roman"/>
                <w:szCs w:val="26"/>
              </w:rPr>
              <w:t>Giải nén thư mục chứa mã nguồn cho việc cài đặt NDISwrapper</w:t>
            </w:r>
            <w:r w:rsidR="00F470CA">
              <w:rPr>
                <w:rFonts w:eastAsia="Times New Roman" w:cs="Times New Roman"/>
                <w:szCs w:val="26"/>
              </w:rPr>
              <w:t>.</w:t>
            </w:r>
          </w:p>
        </w:tc>
      </w:tr>
      <w:tr w:rsidR="00236A41" w:rsidTr="00CE6865">
        <w:tc>
          <w:tcPr>
            <w:tcW w:w="1885" w:type="dxa"/>
            <w:vMerge/>
            <w:vAlign w:val="center"/>
          </w:tcPr>
          <w:p w:rsidR="00236A41" w:rsidRDefault="00236A41" w:rsidP="00934FF4">
            <w:pPr>
              <w:jc w:val="center"/>
              <w:rPr>
                <w:rFonts w:eastAsia="Times New Roman" w:cs="Times New Roman"/>
                <w:szCs w:val="26"/>
              </w:rPr>
            </w:pP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sudo make uninstall</w:t>
            </w:r>
          </w:p>
        </w:tc>
        <w:tc>
          <w:tcPr>
            <w:tcW w:w="2926" w:type="dxa"/>
            <w:vAlign w:val="center"/>
          </w:tcPr>
          <w:p w:rsidR="00236A41" w:rsidRDefault="00236A41" w:rsidP="00934FF4">
            <w:pPr>
              <w:rPr>
                <w:rFonts w:eastAsia="Times New Roman" w:cs="Times New Roman"/>
                <w:szCs w:val="26"/>
              </w:rPr>
            </w:pPr>
            <w:r>
              <w:rPr>
                <w:rFonts w:eastAsia="Times New Roman" w:cs="Times New Roman"/>
                <w:szCs w:val="26"/>
              </w:rPr>
              <w:t>Gỡ cài đặt mặc định trong máy (nếu có)</w:t>
            </w:r>
            <w:r w:rsidR="00F470CA">
              <w:rPr>
                <w:rFonts w:eastAsia="Times New Roman" w:cs="Times New Roman"/>
                <w:szCs w:val="26"/>
              </w:rPr>
              <w:t>.</w:t>
            </w:r>
          </w:p>
        </w:tc>
      </w:tr>
      <w:tr w:rsidR="00236A41" w:rsidTr="00CE6865">
        <w:tc>
          <w:tcPr>
            <w:tcW w:w="1885" w:type="dxa"/>
            <w:vMerge/>
            <w:vAlign w:val="center"/>
          </w:tcPr>
          <w:p w:rsidR="00236A41" w:rsidRDefault="00236A41" w:rsidP="00934FF4">
            <w:pPr>
              <w:jc w:val="center"/>
              <w:rPr>
                <w:rFonts w:eastAsia="Times New Roman" w:cs="Times New Roman"/>
                <w:szCs w:val="26"/>
              </w:rPr>
            </w:pP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make</w:t>
            </w:r>
          </w:p>
        </w:tc>
        <w:tc>
          <w:tcPr>
            <w:tcW w:w="2926" w:type="dxa"/>
            <w:vAlign w:val="center"/>
          </w:tcPr>
          <w:p w:rsidR="00236A41" w:rsidRDefault="00236A41" w:rsidP="00934FF4">
            <w:pPr>
              <w:rPr>
                <w:rFonts w:eastAsia="Times New Roman" w:cs="Times New Roman"/>
                <w:szCs w:val="26"/>
              </w:rPr>
            </w:pPr>
            <w:r>
              <w:rPr>
                <w:rFonts w:eastAsia="Times New Roman" w:cs="Times New Roman"/>
                <w:szCs w:val="26"/>
              </w:rPr>
              <w:t>Biên dịch mã nguồn</w:t>
            </w:r>
            <w:r w:rsidR="00F470CA">
              <w:rPr>
                <w:rFonts w:eastAsia="Times New Roman" w:cs="Times New Roman"/>
                <w:szCs w:val="26"/>
              </w:rPr>
              <w:t>.</w:t>
            </w:r>
          </w:p>
        </w:tc>
      </w:tr>
      <w:tr w:rsidR="00236A41" w:rsidTr="00CE6865">
        <w:tc>
          <w:tcPr>
            <w:tcW w:w="1885" w:type="dxa"/>
            <w:vMerge/>
            <w:vAlign w:val="center"/>
          </w:tcPr>
          <w:p w:rsidR="00236A41" w:rsidRDefault="00236A41" w:rsidP="00934FF4">
            <w:pPr>
              <w:jc w:val="center"/>
              <w:rPr>
                <w:rFonts w:eastAsia="Times New Roman" w:cs="Times New Roman"/>
                <w:szCs w:val="26"/>
              </w:rPr>
            </w:pP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sudo make install</w:t>
            </w:r>
          </w:p>
        </w:tc>
        <w:tc>
          <w:tcPr>
            <w:tcW w:w="2926" w:type="dxa"/>
            <w:vAlign w:val="center"/>
          </w:tcPr>
          <w:p w:rsidR="00236A41" w:rsidRDefault="00236A41" w:rsidP="00934FF4">
            <w:pPr>
              <w:rPr>
                <w:rFonts w:eastAsia="Times New Roman" w:cs="Times New Roman"/>
                <w:szCs w:val="26"/>
              </w:rPr>
            </w:pPr>
            <w:r>
              <w:rPr>
                <w:rFonts w:eastAsia="Times New Roman" w:cs="Times New Roman"/>
                <w:szCs w:val="26"/>
              </w:rPr>
              <w:t>Cài đặt chương trình</w:t>
            </w:r>
            <w:r w:rsidR="00F470CA">
              <w:rPr>
                <w:rFonts w:eastAsia="Times New Roman" w:cs="Times New Roman"/>
                <w:szCs w:val="26"/>
              </w:rPr>
              <w:t>.</w:t>
            </w:r>
          </w:p>
        </w:tc>
      </w:tr>
      <w:tr w:rsidR="00236A41" w:rsidTr="00CE6865">
        <w:tc>
          <w:tcPr>
            <w:tcW w:w="1885" w:type="dxa"/>
            <w:vMerge w:val="restart"/>
            <w:vAlign w:val="center"/>
          </w:tcPr>
          <w:p w:rsidR="00236A41" w:rsidRDefault="00236A41" w:rsidP="00934FF4">
            <w:pPr>
              <w:jc w:val="center"/>
              <w:rPr>
                <w:rFonts w:eastAsia="Times New Roman" w:cs="Times New Roman"/>
                <w:szCs w:val="26"/>
              </w:rPr>
            </w:pPr>
            <w:r>
              <w:rPr>
                <w:rFonts w:eastAsia="Times New Roman" w:cs="Times New Roman"/>
                <w:szCs w:val="26"/>
              </w:rPr>
              <w:t>Tải Windows driver cho thiết bị Atheros USB2.0</w:t>
            </w: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athuw.sys</w:t>
            </w:r>
          </w:p>
        </w:tc>
        <w:tc>
          <w:tcPr>
            <w:tcW w:w="2926" w:type="dxa"/>
            <w:vMerge w:val="restart"/>
            <w:vAlign w:val="center"/>
          </w:tcPr>
          <w:p w:rsidR="00236A41" w:rsidRDefault="00236A41" w:rsidP="00934FF4">
            <w:pPr>
              <w:rPr>
                <w:rFonts w:eastAsia="Times New Roman" w:cs="Times New Roman"/>
                <w:szCs w:val="26"/>
              </w:rPr>
            </w:pPr>
            <w:r>
              <w:rPr>
                <w:rFonts w:eastAsia="Times New Roman" w:cs="Times New Roman"/>
                <w:szCs w:val="26"/>
              </w:rPr>
              <w:t>Đây là 3 file cần thiết cho việc cài đặt driver của Windows XP 32bit</w:t>
            </w:r>
            <w:r w:rsidR="00F470CA">
              <w:rPr>
                <w:rFonts w:eastAsia="Times New Roman" w:cs="Times New Roman"/>
                <w:szCs w:val="26"/>
              </w:rPr>
              <w:t>.</w:t>
            </w:r>
          </w:p>
        </w:tc>
      </w:tr>
      <w:tr w:rsidR="00236A41" w:rsidTr="00CE6865">
        <w:tc>
          <w:tcPr>
            <w:tcW w:w="1885" w:type="dxa"/>
            <w:vMerge/>
            <w:vAlign w:val="center"/>
          </w:tcPr>
          <w:p w:rsidR="00236A41" w:rsidRDefault="00236A41" w:rsidP="00934FF4">
            <w:pPr>
              <w:jc w:val="center"/>
              <w:rPr>
                <w:rFonts w:eastAsia="Times New Roman" w:cs="Times New Roman"/>
                <w:szCs w:val="26"/>
              </w:rPr>
            </w:pP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netathuw.cat</w:t>
            </w:r>
          </w:p>
        </w:tc>
        <w:tc>
          <w:tcPr>
            <w:tcW w:w="2926" w:type="dxa"/>
            <w:vMerge/>
            <w:vAlign w:val="center"/>
          </w:tcPr>
          <w:p w:rsidR="00236A41" w:rsidRDefault="00236A41" w:rsidP="00934FF4">
            <w:pPr>
              <w:rPr>
                <w:rFonts w:eastAsia="Times New Roman" w:cs="Times New Roman"/>
                <w:szCs w:val="26"/>
              </w:rPr>
            </w:pPr>
          </w:p>
        </w:tc>
      </w:tr>
      <w:tr w:rsidR="00236A41" w:rsidTr="00CE6865">
        <w:tc>
          <w:tcPr>
            <w:tcW w:w="1885" w:type="dxa"/>
            <w:vMerge/>
            <w:vAlign w:val="center"/>
          </w:tcPr>
          <w:p w:rsidR="00236A41" w:rsidRDefault="00236A41" w:rsidP="00934FF4">
            <w:pPr>
              <w:jc w:val="center"/>
              <w:rPr>
                <w:rFonts w:eastAsia="Times New Roman" w:cs="Times New Roman"/>
                <w:szCs w:val="26"/>
              </w:rPr>
            </w:pP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netathuw.inf</w:t>
            </w:r>
          </w:p>
        </w:tc>
        <w:tc>
          <w:tcPr>
            <w:tcW w:w="2926" w:type="dxa"/>
            <w:vMerge/>
            <w:vAlign w:val="center"/>
          </w:tcPr>
          <w:p w:rsidR="00236A41" w:rsidRDefault="00236A41" w:rsidP="00934FF4">
            <w:pPr>
              <w:rPr>
                <w:rFonts w:eastAsia="Times New Roman" w:cs="Times New Roman"/>
                <w:szCs w:val="26"/>
              </w:rPr>
            </w:pPr>
          </w:p>
        </w:tc>
      </w:tr>
      <w:tr w:rsidR="00236A41" w:rsidTr="00CE6865">
        <w:tc>
          <w:tcPr>
            <w:tcW w:w="1885" w:type="dxa"/>
            <w:vMerge w:val="restart"/>
            <w:vAlign w:val="center"/>
          </w:tcPr>
          <w:p w:rsidR="00236A41" w:rsidRDefault="00236A41" w:rsidP="00934FF4">
            <w:pPr>
              <w:jc w:val="center"/>
              <w:rPr>
                <w:rFonts w:eastAsia="Times New Roman" w:cs="Times New Roman"/>
                <w:szCs w:val="26"/>
              </w:rPr>
            </w:pPr>
            <w:r>
              <w:rPr>
                <w:rFonts w:eastAsia="Times New Roman" w:cs="Times New Roman"/>
                <w:szCs w:val="26"/>
              </w:rPr>
              <w:t>Cài Windows driver</w:t>
            </w: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sudo ndiswrapper –i netathuw.inf</w:t>
            </w:r>
          </w:p>
        </w:tc>
        <w:tc>
          <w:tcPr>
            <w:tcW w:w="2926" w:type="dxa"/>
            <w:vAlign w:val="center"/>
          </w:tcPr>
          <w:p w:rsidR="00236A41" w:rsidRDefault="00236A41" w:rsidP="00934FF4">
            <w:pPr>
              <w:rPr>
                <w:rFonts w:eastAsia="Times New Roman" w:cs="Times New Roman"/>
                <w:szCs w:val="26"/>
              </w:rPr>
            </w:pPr>
            <w:r>
              <w:rPr>
                <w:rFonts w:eastAsia="Times New Roman" w:cs="Times New Roman"/>
                <w:szCs w:val="26"/>
              </w:rPr>
              <w:t>Cài đặt Windows driver</w:t>
            </w:r>
            <w:r w:rsidR="00F470CA">
              <w:rPr>
                <w:rFonts w:eastAsia="Times New Roman" w:cs="Times New Roman"/>
                <w:szCs w:val="26"/>
              </w:rPr>
              <w:t>.</w:t>
            </w:r>
          </w:p>
        </w:tc>
      </w:tr>
      <w:tr w:rsidR="00236A41" w:rsidTr="00CE6865">
        <w:tc>
          <w:tcPr>
            <w:tcW w:w="1885" w:type="dxa"/>
            <w:vMerge/>
            <w:vAlign w:val="center"/>
          </w:tcPr>
          <w:p w:rsidR="00236A41" w:rsidRDefault="00236A41" w:rsidP="00934FF4">
            <w:pPr>
              <w:jc w:val="center"/>
              <w:rPr>
                <w:rFonts w:eastAsia="Times New Roman" w:cs="Times New Roman"/>
                <w:szCs w:val="26"/>
              </w:rPr>
            </w:pP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sudo ndiswrapper –l</w:t>
            </w:r>
          </w:p>
        </w:tc>
        <w:tc>
          <w:tcPr>
            <w:tcW w:w="2926" w:type="dxa"/>
            <w:vAlign w:val="center"/>
          </w:tcPr>
          <w:p w:rsidR="00236A41" w:rsidRDefault="00236A41" w:rsidP="00934FF4">
            <w:pPr>
              <w:rPr>
                <w:rFonts w:eastAsia="Times New Roman" w:cs="Times New Roman"/>
                <w:szCs w:val="26"/>
              </w:rPr>
            </w:pPr>
            <w:r>
              <w:rPr>
                <w:rFonts w:eastAsia="Times New Roman" w:cs="Times New Roman"/>
                <w:szCs w:val="26"/>
              </w:rPr>
              <w:t>Kiểm tra xem việc cài đặt có thành công.</w:t>
            </w:r>
          </w:p>
          <w:p w:rsidR="00236A41" w:rsidRDefault="00236A41" w:rsidP="00934FF4">
            <w:pPr>
              <w:rPr>
                <w:rFonts w:eastAsia="Times New Roman" w:cs="Times New Roman"/>
                <w:szCs w:val="26"/>
              </w:rPr>
            </w:pPr>
            <w:r>
              <w:rPr>
                <w:rFonts w:eastAsia="Times New Roman" w:cs="Times New Roman"/>
                <w:szCs w:val="26"/>
              </w:rPr>
              <w:t>Nếu đúng sẽ có:</w:t>
            </w:r>
          </w:p>
          <w:p w:rsidR="00236A41" w:rsidRDefault="00236A41" w:rsidP="00934FF4">
            <w:pPr>
              <w:rPr>
                <w:rFonts w:eastAsia="Times New Roman" w:cs="Times New Roman"/>
                <w:szCs w:val="26"/>
              </w:rPr>
            </w:pPr>
            <w:r>
              <w:rPr>
                <w:rFonts w:eastAsia="Times New Roman" w:cs="Times New Roman"/>
                <w:szCs w:val="26"/>
              </w:rPr>
              <w:t>netathuw: driver installed</w:t>
            </w:r>
          </w:p>
        </w:tc>
      </w:tr>
      <w:tr w:rsidR="00236A41" w:rsidTr="00CE6865">
        <w:tc>
          <w:tcPr>
            <w:tcW w:w="1885" w:type="dxa"/>
            <w:vMerge w:val="restart"/>
            <w:vAlign w:val="center"/>
          </w:tcPr>
          <w:p w:rsidR="00236A41" w:rsidRDefault="00236A41" w:rsidP="00934FF4">
            <w:pPr>
              <w:jc w:val="center"/>
              <w:rPr>
                <w:rFonts w:eastAsia="Times New Roman" w:cs="Times New Roman"/>
                <w:szCs w:val="26"/>
              </w:rPr>
            </w:pPr>
            <w:r>
              <w:rPr>
                <w:rFonts w:eastAsia="Times New Roman" w:cs="Times New Roman"/>
                <w:szCs w:val="26"/>
              </w:rPr>
              <w:t>Nạp module cho driver mới</w:t>
            </w: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sudo depmod -a</w:t>
            </w:r>
          </w:p>
        </w:tc>
        <w:tc>
          <w:tcPr>
            <w:tcW w:w="2926" w:type="dxa"/>
            <w:vAlign w:val="center"/>
          </w:tcPr>
          <w:p w:rsidR="00236A41" w:rsidRDefault="00236A41" w:rsidP="00934FF4">
            <w:pPr>
              <w:rPr>
                <w:rFonts w:eastAsia="Times New Roman" w:cs="Times New Roman"/>
                <w:szCs w:val="26"/>
              </w:rPr>
            </w:pPr>
            <w:r>
              <w:rPr>
                <w:rFonts w:eastAsia="Times New Roman" w:cs="Times New Roman"/>
                <w:szCs w:val="26"/>
              </w:rPr>
              <w:t>Cho phép nạp tất cả các module</w:t>
            </w:r>
            <w:r w:rsidR="00F470CA">
              <w:rPr>
                <w:rFonts w:eastAsia="Times New Roman" w:cs="Times New Roman"/>
                <w:szCs w:val="26"/>
              </w:rPr>
              <w:t>.</w:t>
            </w:r>
          </w:p>
        </w:tc>
      </w:tr>
      <w:tr w:rsidR="00236A41" w:rsidTr="00CE6865">
        <w:tc>
          <w:tcPr>
            <w:tcW w:w="1885" w:type="dxa"/>
            <w:vMerge/>
            <w:vAlign w:val="center"/>
          </w:tcPr>
          <w:p w:rsidR="00236A41" w:rsidRDefault="00236A41" w:rsidP="00934FF4">
            <w:pPr>
              <w:rPr>
                <w:rFonts w:eastAsia="Times New Roman" w:cs="Times New Roman"/>
                <w:szCs w:val="26"/>
              </w:rPr>
            </w:pPr>
          </w:p>
        </w:tc>
        <w:tc>
          <w:tcPr>
            <w:tcW w:w="3963" w:type="dxa"/>
            <w:vAlign w:val="center"/>
          </w:tcPr>
          <w:p w:rsidR="00236A41" w:rsidRDefault="00236A41" w:rsidP="00934FF4">
            <w:pPr>
              <w:rPr>
                <w:rFonts w:eastAsia="Times New Roman" w:cs="Times New Roman"/>
                <w:szCs w:val="26"/>
              </w:rPr>
            </w:pPr>
            <w:r>
              <w:rPr>
                <w:rFonts w:eastAsia="Times New Roman" w:cs="Times New Roman"/>
                <w:szCs w:val="26"/>
              </w:rPr>
              <w:t>sudo modprobe ndiswrapper</w:t>
            </w:r>
          </w:p>
        </w:tc>
        <w:tc>
          <w:tcPr>
            <w:tcW w:w="2926" w:type="dxa"/>
            <w:vAlign w:val="center"/>
          </w:tcPr>
          <w:p w:rsidR="00236A41" w:rsidRDefault="00F470CA" w:rsidP="00F470CA">
            <w:pPr>
              <w:rPr>
                <w:rFonts w:eastAsia="Times New Roman" w:cs="Times New Roman"/>
                <w:szCs w:val="26"/>
              </w:rPr>
            </w:pPr>
            <w:r>
              <w:rPr>
                <w:rFonts w:eastAsia="Times New Roman" w:cs="Times New Roman"/>
                <w:szCs w:val="26"/>
              </w:rPr>
              <w:t>Nạp module ndiswrapper.</w:t>
            </w:r>
          </w:p>
        </w:tc>
      </w:tr>
    </w:tbl>
    <w:p w:rsidR="00C24A83" w:rsidRDefault="00C24A83" w:rsidP="00F42C85">
      <w:pPr>
        <w:spacing w:after="0"/>
        <w:rPr>
          <w:rFonts w:eastAsia="Times New Roman" w:cs="Times New Roman"/>
          <w:szCs w:val="26"/>
        </w:rPr>
      </w:pPr>
    </w:p>
    <w:p w:rsidR="004D1C59" w:rsidRDefault="004D1C59" w:rsidP="00F42C85">
      <w:pPr>
        <w:spacing w:after="0"/>
        <w:rPr>
          <w:rFonts w:eastAsia="Times New Roman" w:cs="Times New Roman"/>
          <w:szCs w:val="26"/>
        </w:rPr>
      </w:pPr>
      <w:r>
        <w:rPr>
          <w:rFonts w:eastAsia="Times New Roman" w:cs="Times New Roman"/>
          <w:szCs w:val="26"/>
        </w:rPr>
        <w:t xml:space="preserve">Với các bước thiết lập như trên, giờ máy tính nhúng đã có thể sử dụng được thiết bị Atheros USB2.0, chuẩn IEEE 802.11b/g/n. </w:t>
      </w:r>
    </w:p>
    <w:p w:rsidR="005426F4" w:rsidRPr="005426F4" w:rsidRDefault="004D1C59" w:rsidP="00A23167">
      <w:pPr>
        <w:pStyle w:val="ListParagraph"/>
        <w:numPr>
          <w:ilvl w:val="0"/>
          <w:numId w:val="19"/>
        </w:numPr>
        <w:spacing w:after="0"/>
        <w:rPr>
          <w:rFonts w:eastAsia="Times New Roman" w:cs="Times New Roman"/>
          <w:color w:val="000000"/>
          <w:szCs w:val="26"/>
          <w:shd w:val="clear" w:color="auto" w:fill="FFFFFF"/>
        </w:rPr>
      </w:pPr>
      <w:r w:rsidRPr="00CE6865">
        <w:rPr>
          <w:rFonts w:eastAsia="Times New Roman" w:cs="Times New Roman"/>
          <w:b/>
          <w:color w:val="000000"/>
          <w:szCs w:val="26"/>
        </w:rPr>
        <w:lastRenderedPageBreak/>
        <w:t>iptables</w:t>
      </w:r>
      <w:r w:rsidRPr="00CE6865">
        <w:rPr>
          <w:rFonts w:eastAsia="Times New Roman" w:cs="Times New Roman"/>
          <w:color w:val="000000"/>
          <w:szCs w:val="26"/>
        </w:rPr>
        <w:t xml:space="preserve">: </w:t>
      </w:r>
      <w:r w:rsidRPr="00CE6865">
        <w:rPr>
          <w:rFonts w:eastAsia="Times New Roman" w:cs="Times New Roman"/>
          <w:bCs/>
          <w:color w:val="000000"/>
          <w:szCs w:val="26"/>
          <w:shd w:val="clear" w:color="auto" w:fill="FFFFFF"/>
        </w:rPr>
        <w:t>iptables</w:t>
      </w:r>
      <w:r w:rsidRPr="00CE6865">
        <w:rPr>
          <w:rFonts w:eastAsia="Times New Roman" w:cs="Times New Roman"/>
          <w:color w:val="000000"/>
          <w:szCs w:val="26"/>
          <w:shd w:val="clear" w:color="auto" w:fill="FFFFFF"/>
        </w:rPr>
        <w:t xml:space="preserve"> </w:t>
      </w:r>
      <w:r w:rsidR="001220AE">
        <w:rPr>
          <w:rFonts w:eastAsia="Times New Roman" w:cs="Times New Roman"/>
          <w:color w:val="000000"/>
          <w:szCs w:val="26"/>
          <w:shd w:val="clear" w:color="auto" w:fill="FFFFFF"/>
        </w:rPr>
        <w:t xml:space="preserve">được sử dụng để cài đặt, duy trì và kiểm soát bảng quy tắc lọc gói tin IPv4 trong </w:t>
      </w:r>
      <w:r w:rsidR="005426F4">
        <w:rPr>
          <w:rFonts w:eastAsia="Times New Roman" w:cs="Times New Roman"/>
          <w:color w:val="000000"/>
          <w:szCs w:val="26"/>
          <w:shd w:val="clear" w:color="auto" w:fill="FFFFFF"/>
        </w:rPr>
        <w:t>nhân hệ điều hành Linux. Có một số bảng được định nghĩa. Mỗi bảng bao gồm một số chuỗi xây dựng sẵn hoặc có thể chứa chuỗi được định nghĩa bởi người dùng. Mỗi chuỗi là một danh sách các quy tắc có thể tương thích với một tập các gói tin. Mỗi quy tắc định rõ việc phải làm với gói tin tương thích với nó.</w:t>
      </w:r>
    </w:p>
    <w:p w:rsidR="004D1C59" w:rsidRPr="001220AE" w:rsidRDefault="004D1C59" w:rsidP="00A23167">
      <w:pPr>
        <w:pStyle w:val="ListParagraph"/>
        <w:numPr>
          <w:ilvl w:val="0"/>
          <w:numId w:val="19"/>
        </w:numPr>
        <w:spacing w:after="0"/>
        <w:rPr>
          <w:rFonts w:eastAsia="Times New Roman" w:cs="Times New Roman"/>
          <w:color w:val="000000"/>
          <w:szCs w:val="26"/>
        </w:rPr>
      </w:pPr>
      <w:r w:rsidRPr="001220AE">
        <w:rPr>
          <w:rFonts w:eastAsia="Times New Roman" w:cs="Times New Roman"/>
          <w:b/>
          <w:color w:val="000000"/>
          <w:szCs w:val="26"/>
        </w:rPr>
        <w:t>route:</w:t>
      </w:r>
      <w:r w:rsidR="005426F4">
        <w:rPr>
          <w:rFonts w:eastAsia="Times New Roman" w:cs="Times New Roman"/>
          <w:color w:val="000000"/>
          <w:szCs w:val="26"/>
        </w:rPr>
        <w:t xml:space="preserve"> </w:t>
      </w:r>
      <w:r w:rsidR="00F470CA">
        <w:rPr>
          <w:rFonts w:eastAsia="Times New Roman" w:cs="Times New Roman"/>
          <w:color w:val="000000"/>
          <w:szCs w:val="26"/>
        </w:rPr>
        <w:t>route kiểm soát</w:t>
      </w:r>
      <w:r w:rsidR="00AF2CCB">
        <w:rPr>
          <w:rFonts w:eastAsia="Times New Roman" w:cs="Times New Roman"/>
          <w:color w:val="000000"/>
          <w:szCs w:val="26"/>
        </w:rPr>
        <w:t xml:space="preserve"> bảng định tuyến IP ở nhân hệ điều hành, thường được dùng để thiết lập định tuyến tĩnh để xác định máy chủ hoặc mạng qua một giao diện sau khi nó đã được cấu hình bằng chương trình </w:t>
      </w:r>
      <w:r w:rsidR="00AF2CCB" w:rsidRPr="00AF2CCB">
        <w:rPr>
          <w:rFonts w:eastAsia="Times New Roman" w:cs="Times New Roman"/>
          <w:b/>
          <w:color w:val="000000"/>
          <w:szCs w:val="26"/>
        </w:rPr>
        <w:t>ifconfig</w:t>
      </w:r>
      <w:r w:rsidR="00AF2CCB">
        <w:rPr>
          <w:rFonts w:eastAsia="Times New Roman" w:cs="Times New Roman"/>
          <w:color w:val="000000"/>
          <w:szCs w:val="26"/>
        </w:rPr>
        <w:t>.</w:t>
      </w:r>
    </w:p>
    <w:p w:rsidR="004D1C59" w:rsidRDefault="004D1C59" w:rsidP="00F42C85">
      <w:pPr>
        <w:spacing w:after="0"/>
        <w:rPr>
          <w:rFonts w:eastAsia="Times New Roman" w:cs="Times New Roman"/>
          <w:color w:val="000000"/>
          <w:szCs w:val="26"/>
        </w:rPr>
      </w:pPr>
      <w:r w:rsidRPr="00E270C3">
        <w:rPr>
          <w:rFonts w:eastAsia="Times New Roman" w:cs="Times New Roman"/>
          <w:color w:val="000000"/>
          <w:szCs w:val="26"/>
        </w:rPr>
        <w:t>T</w:t>
      </w:r>
      <w:r w:rsidR="00AF2CCB">
        <w:rPr>
          <w:rFonts w:eastAsia="Times New Roman" w:cs="Times New Roman"/>
          <w:color w:val="000000"/>
          <w:szCs w:val="26"/>
        </w:rPr>
        <w:t xml:space="preserve">hiết lập cho mô hình 4 nút OBU - </w:t>
      </w:r>
      <w:r w:rsidRPr="00E270C3">
        <w:rPr>
          <w:rFonts w:eastAsia="Times New Roman" w:cs="Times New Roman"/>
          <w:color w:val="000000"/>
          <w:szCs w:val="26"/>
        </w:rPr>
        <w:t xml:space="preserve">gateway </w:t>
      </w:r>
      <w:r w:rsidR="00AF2CCB">
        <w:rPr>
          <w:rFonts w:eastAsia="Times New Roman" w:cs="Times New Roman"/>
          <w:color w:val="000000"/>
          <w:szCs w:val="26"/>
        </w:rPr>
        <w:t>–</w:t>
      </w:r>
      <w:r w:rsidRPr="00E270C3">
        <w:rPr>
          <w:rFonts w:eastAsia="Times New Roman" w:cs="Times New Roman"/>
          <w:color w:val="000000"/>
          <w:szCs w:val="26"/>
        </w:rPr>
        <w:t> OBU</w:t>
      </w:r>
      <w:r w:rsidR="00AF2CCB">
        <w:rPr>
          <w:rFonts w:eastAsia="Times New Roman" w:cs="Times New Roman"/>
          <w:color w:val="000000"/>
          <w:szCs w:val="26"/>
        </w:rPr>
        <w:t xml:space="preserve"> - PandaBoar</w:t>
      </w:r>
      <w:r w:rsidR="00F470CA">
        <w:rPr>
          <w:rFonts w:eastAsia="Times New Roman" w:cs="Times New Roman"/>
          <w:color w:val="000000"/>
          <w:szCs w:val="26"/>
        </w:rPr>
        <w:t>d</w:t>
      </w:r>
      <w:r w:rsidR="00AF2CCB">
        <w:rPr>
          <w:rFonts w:eastAsia="Times New Roman" w:cs="Times New Roman"/>
          <w:color w:val="000000"/>
          <w:szCs w:val="26"/>
        </w:rPr>
        <w:t>, như sau:</w:t>
      </w:r>
    </w:p>
    <w:p w:rsidR="00AF2CCB" w:rsidRPr="00AF2CCB" w:rsidRDefault="00D72358" w:rsidP="00A23167">
      <w:pPr>
        <w:pStyle w:val="ListParagraph"/>
        <w:numPr>
          <w:ilvl w:val="0"/>
          <w:numId w:val="20"/>
        </w:numPr>
        <w:spacing w:after="0"/>
        <w:rPr>
          <w:rFonts w:eastAsia="Times New Roman" w:cs="Times New Roman"/>
          <w:szCs w:val="26"/>
        </w:rPr>
      </w:pPr>
      <w:r>
        <w:rPr>
          <w:rFonts w:eastAsia="Times New Roman" w:cs="Times New Roman"/>
          <w:color w:val="000000"/>
          <w:szCs w:val="26"/>
        </w:rPr>
        <w:t>OBU</w:t>
      </w:r>
      <w:r w:rsidR="00AF2CCB">
        <w:rPr>
          <w:rFonts w:eastAsia="Times New Roman" w:cs="Times New Roman"/>
          <w:color w:val="000000"/>
          <w:szCs w:val="26"/>
        </w:rPr>
        <w:t xml:space="preserve">, IP: </w:t>
      </w:r>
      <w:r w:rsidR="00AF2CCB" w:rsidRPr="00AF2CCB">
        <w:rPr>
          <w:rFonts w:eastAsia="Times New Roman" w:cs="Times New Roman"/>
          <w:color w:val="000000"/>
          <w:szCs w:val="26"/>
        </w:rPr>
        <w:t>192.168.0.34</w:t>
      </w:r>
      <w:r w:rsidR="00AF2CCB">
        <w:rPr>
          <w:rFonts w:eastAsia="Times New Roman" w:cs="Times New Roman"/>
          <w:color w:val="000000"/>
          <w:szCs w:val="26"/>
        </w:rPr>
        <w:t> (2.4GH</w:t>
      </w:r>
      <w:r w:rsidR="00AF2CCB" w:rsidRPr="00AF2CCB">
        <w:rPr>
          <w:rFonts w:eastAsia="Times New Roman" w:cs="Times New Roman"/>
          <w:color w:val="000000"/>
          <w:szCs w:val="26"/>
        </w:rPr>
        <w:t>z)</w:t>
      </w:r>
      <w:r w:rsidR="001D73B4">
        <w:rPr>
          <w:rFonts w:eastAsia="Times New Roman" w:cs="Times New Roman"/>
          <w:color w:val="000000"/>
          <w:szCs w:val="26"/>
        </w:rPr>
        <w:t>.</w:t>
      </w:r>
    </w:p>
    <w:p w:rsidR="00AF2CCB" w:rsidRDefault="00AF2CCB" w:rsidP="00F42C85">
      <w:pPr>
        <w:spacing w:after="0"/>
        <w:rPr>
          <w:rFonts w:eastAsia="Times New Roman" w:cs="Times New Roman"/>
          <w:color w:val="000000"/>
          <w:szCs w:val="26"/>
        </w:rPr>
      </w:pPr>
      <w:r>
        <w:rPr>
          <w:rFonts w:eastAsia="Times New Roman" w:cs="Times New Roman"/>
          <w:color w:val="000000"/>
          <w:szCs w:val="26"/>
        </w:rPr>
        <w:t>Dùng câu lệnh:</w:t>
      </w:r>
    </w:p>
    <w:p w:rsidR="005D45E0" w:rsidRDefault="005D45E0" w:rsidP="00A23167">
      <w:pPr>
        <w:pStyle w:val="ListParagraph"/>
        <w:numPr>
          <w:ilvl w:val="0"/>
          <w:numId w:val="20"/>
        </w:numPr>
        <w:spacing w:after="0"/>
        <w:rPr>
          <w:rFonts w:eastAsia="Times New Roman" w:cs="Times New Roman"/>
          <w:color w:val="000000"/>
          <w:szCs w:val="26"/>
        </w:rPr>
      </w:pPr>
      <w:r w:rsidRPr="005D45E0">
        <w:rPr>
          <w:rFonts w:eastAsia="Times New Roman" w:cs="Times New Roman"/>
          <w:color w:val="000000"/>
          <w:szCs w:val="26"/>
        </w:rPr>
        <w:t>sudo route add -net 10.42.43.0 netmask 255.255.255.0 gw 192.168.0.88</w:t>
      </w:r>
    </w:p>
    <w:p w:rsidR="005D45E0" w:rsidRDefault="005D45E0" w:rsidP="005D45E0">
      <w:pPr>
        <w:spacing w:after="0"/>
        <w:rPr>
          <w:rFonts w:eastAsia="Times New Roman" w:cs="Times New Roman"/>
          <w:color w:val="000000"/>
          <w:szCs w:val="26"/>
        </w:rPr>
      </w:pPr>
      <w:r>
        <w:rPr>
          <w:rFonts w:eastAsia="Times New Roman" w:cs="Times New Roman"/>
          <w:color w:val="000000"/>
          <w:szCs w:val="26"/>
        </w:rPr>
        <w:t>Gateway có 2 giao diện mạng</w:t>
      </w:r>
      <w:r w:rsidR="001D73B4">
        <w:rPr>
          <w:rFonts w:eastAsia="Times New Roman" w:cs="Times New Roman"/>
          <w:color w:val="000000"/>
          <w:szCs w:val="26"/>
        </w:rPr>
        <w:t>:</w:t>
      </w:r>
    </w:p>
    <w:p w:rsidR="001D73B4" w:rsidRDefault="001D73B4" w:rsidP="00A23167">
      <w:pPr>
        <w:pStyle w:val="ListParagraph"/>
        <w:numPr>
          <w:ilvl w:val="0"/>
          <w:numId w:val="20"/>
        </w:numPr>
        <w:spacing w:after="0"/>
        <w:rPr>
          <w:rFonts w:eastAsia="Times New Roman" w:cs="Times New Roman"/>
          <w:color w:val="000000"/>
          <w:szCs w:val="26"/>
        </w:rPr>
      </w:pPr>
      <w:r>
        <w:rPr>
          <w:rFonts w:eastAsia="Times New Roman" w:cs="Times New Roman"/>
          <w:color w:val="000000"/>
          <w:szCs w:val="26"/>
        </w:rPr>
        <w:t>wlan0, địa chỉ IP: 10.42.43.1 (dải tần 5.8GHz).</w:t>
      </w:r>
    </w:p>
    <w:p w:rsidR="005D45E0" w:rsidRPr="00F470CA" w:rsidRDefault="001D73B4" w:rsidP="00F42C85">
      <w:pPr>
        <w:pStyle w:val="ListParagraph"/>
        <w:numPr>
          <w:ilvl w:val="0"/>
          <w:numId w:val="20"/>
        </w:numPr>
        <w:spacing w:after="0"/>
        <w:rPr>
          <w:rFonts w:eastAsia="Times New Roman" w:cs="Times New Roman"/>
          <w:color w:val="000000"/>
          <w:szCs w:val="26"/>
        </w:rPr>
      </w:pPr>
      <w:r>
        <w:rPr>
          <w:rFonts w:eastAsia="Times New Roman" w:cs="Times New Roman"/>
          <w:color w:val="000000"/>
          <w:szCs w:val="26"/>
        </w:rPr>
        <w:t>wlan1, địa chỉ IP: 192.168.0.88 (dải tần 2.4GHz).</w:t>
      </w:r>
    </w:p>
    <w:p w:rsidR="00AF2CCB" w:rsidRDefault="00AF2CCB" w:rsidP="00F42C85">
      <w:pPr>
        <w:spacing w:after="0"/>
        <w:rPr>
          <w:rFonts w:eastAsia="Times New Roman" w:cs="Times New Roman"/>
          <w:color w:val="000000"/>
          <w:szCs w:val="26"/>
        </w:rPr>
      </w:pPr>
    </w:p>
    <w:p w:rsidR="006879E2" w:rsidRDefault="003D3EE2" w:rsidP="006879E2">
      <w:pPr>
        <w:keepNext/>
        <w:spacing w:after="0"/>
        <w:jc w:val="center"/>
      </w:pPr>
      <w:r>
        <w:object w:dxaOrig="13186" w:dyaOrig="8731">
          <v:shape id="_x0000_i1028" type="#_x0000_t75" style="width:423.75pt;height:278.25pt" o:ole="">
            <v:imagedata r:id="rId22" o:title=""/>
          </v:shape>
          <o:OLEObject Type="Embed" ProgID="Visio.Drawing.15" ShapeID="_x0000_i1028" DrawAspect="Content" ObjectID="_1524856456" r:id="rId23"/>
        </w:object>
      </w:r>
    </w:p>
    <w:p w:rsidR="004D1C59" w:rsidRPr="00D528DA" w:rsidRDefault="006879E2" w:rsidP="006879E2">
      <w:pPr>
        <w:pStyle w:val="Caption"/>
        <w:rPr>
          <w:szCs w:val="22"/>
        </w:rPr>
      </w:pPr>
      <w:bookmarkStart w:id="79" w:name="_Toc421473230"/>
      <w:r>
        <w:t xml:space="preserve">Hình </w:t>
      </w:r>
      <w:r w:rsidR="00925DA1">
        <w:t>2.4</w:t>
      </w:r>
      <w:r>
        <w:t xml:space="preserve"> Mô hình 4</w:t>
      </w:r>
      <w:r w:rsidRPr="00785838">
        <w:t xml:space="preserve"> nút</w:t>
      </w:r>
      <w:bookmarkEnd w:id="79"/>
    </w:p>
    <w:p w:rsidR="004D1C59" w:rsidRPr="00E270C3" w:rsidRDefault="004D1C59" w:rsidP="00F42C85">
      <w:pPr>
        <w:spacing w:after="0"/>
        <w:rPr>
          <w:rFonts w:eastAsia="Times New Roman" w:cs="Times New Roman"/>
          <w:szCs w:val="26"/>
        </w:rPr>
      </w:pPr>
      <w:r w:rsidRPr="00E270C3">
        <w:rPr>
          <w:rFonts w:eastAsia="Times New Roman" w:cs="Times New Roman"/>
          <w:color w:val="000000"/>
          <w:szCs w:val="26"/>
        </w:rPr>
        <w:lastRenderedPageBreak/>
        <w:t>Thiết lập gateway cho các gói tin khi muốn sang dải IP khác</w:t>
      </w:r>
      <w:r>
        <w:rPr>
          <w:rFonts w:eastAsia="Times New Roman" w:cs="Times New Roman"/>
          <w:color w:val="000000"/>
          <w:szCs w:val="26"/>
        </w:rPr>
        <w:t>, cụ thể là khi có gói tin muốn từ dải 192.168.</w:t>
      </w:r>
      <w:r w:rsidR="00A61A89">
        <w:rPr>
          <w:rFonts w:eastAsia="Times New Roman" w:cs="Times New Roman"/>
          <w:color w:val="000000"/>
          <w:szCs w:val="26"/>
        </w:rPr>
        <w:t>0</w:t>
      </w:r>
      <w:r>
        <w:rPr>
          <w:rFonts w:eastAsia="Times New Roman" w:cs="Times New Roman"/>
          <w:color w:val="000000"/>
          <w:szCs w:val="26"/>
        </w:rPr>
        <w:t>.0 sang dải 10.42.43.0, dựa vào bảng định tuyến thì gói ti</w:t>
      </w:r>
      <w:r w:rsidR="001D73B4">
        <w:rPr>
          <w:rFonts w:eastAsia="Times New Roman" w:cs="Times New Roman"/>
          <w:color w:val="000000"/>
          <w:szCs w:val="26"/>
        </w:rPr>
        <w:t>n ở đây sẽ được đưa tới gateway</w:t>
      </w:r>
      <w:r>
        <w:rPr>
          <w:rFonts w:eastAsia="Times New Roman" w:cs="Times New Roman"/>
          <w:color w:val="000000"/>
          <w:szCs w:val="26"/>
        </w:rPr>
        <w:t xml:space="preserve"> và gateway dựa trên tường lửa để ứng xử với gói tin, nếu chấp nhận gói tin thì gói tin sẽ được chuyển tiếp sang giao diện khác và tìm đường đến nút đích.</w:t>
      </w:r>
    </w:p>
    <w:p w:rsidR="004D1C59" w:rsidRPr="00E270C3" w:rsidRDefault="001D73B4" w:rsidP="00934FF4">
      <w:pPr>
        <w:spacing w:after="0"/>
        <w:rPr>
          <w:rFonts w:eastAsia="Times New Roman" w:cs="Times New Roman"/>
          <w:szCs w:val="26"/>
        </w:rPr>
      </w:pPr>
      <w:r>
        <w:rPr>
          <w:rFonts w:eastAsia="Times New Roman" w:cs="Times New Roman"/>
          <w:color w:val="000000"/>
          <w:szCs w:val="26"/>
        </w:rPr>
        <w:t>Dùng 2 câu lệnh:</w:t>
      </w:r>
    </w:p>
    <w:p w:rsidR="004D1C59" w:rsidRPr="001D73B4" w:rsidRDefault="004D1C59" w:rsidP="00A23167">
      <w:pPr>
        <w:pStyle w:val="ListParagraph"/>
        <w:numPr>
          <w:ilvl w:val="0"/>
          <w:numId w:val="21"/>
        </w:numPr>
        <w:spacing w:after="0"/>
        <w:rPr>
          <w:rFonts w:eastAsia="Times New Roman" w:cs="Times New Roman"/>
          <w:szCs w:val="26"/>
        </w:rPr>
      </w:pPr>
      <w:r w:rsidRPr="001D73B4">
        <w:rPr>
          <w:rFonts w:eastAsia="Times New Roman" w:cs="Times New Roman"/>
          <w:color w:val="000000"/>
          <w:szCs w:val="26"/>
        </w:rPr>
        <w:t>sudo iptables -D FOWARD 4</w:t>
      </w:r>
    </w:p>
    <w:p w:rsidR="004D1C59" w:rsidRPr="001D73B4" w:rsidRDefault="004D1C59" w:rsidP="00A23167">
      <w:pPr>
        <w:pStyle w:val="ListParagraph"/>
        <w:numPr>
          <w:ilvl w:val="0"/>
          <w:numId w:val="21"/>
        </w:numPr>
        <w:spacing w:after="0"/>
        <w:rPr>
          <w:rFonts w:eastAsia="Times New Roman" w:cs="Times New Roman"/>
          <w:szCs w:val="26"/>
        </w:rPr>
      </w:pPr>
      <w:r w:rsidRPr="001D73B4">
        <w:rPr>
          <w:rFonts w:eastAsia="Times New Roman" w:cs="Times New Roman"/>
          <w:color w:val="000000"/>
          <w:szCs w:val="26"/>
        </w:rPr>
        <w:t>sudo iptables -D FOWARD 4</w:t>
      </w:r>
    </w:p>
    <w:p w:rsidR="004D1C59" w:rsidRPr="00E270C3" w:rsidRDefault="00037A4B" w:rsidP="00934FF4">
      <w:pPr>
        <w:spacing w:after="0"/>
        <w:rPr>
          <w:rFonts w:eastAsia="Times New Roman" w:cs="Times New Roman"/>
          <w:szCs w:val="26"/>
        </w:rPr>
      </w:pPr>
      <w:r>
        <w:rPr>
          <w:rFonts w:eastAsia="Times New Roman" w:cs="Times New Roman"/>
          <w:color w:val="000000"/>
          <w:szCs w:val="26"/>
        </w:rPr>
        <w:t>V</w:t>
      </w:r>
      <w:r w:rsidR="004D1C59" w:rsidRPr="00E270C3">
        <w:rPr>
          <w:rFonts w:eastAsia="Times New Roman" w:cs="Times New Roman"/>
          <w:color w:val="000000"/>
          <w:szCs w:val="26"/>
        </w:rPr>
        <w:t>ới 2 câu lệnh trên sẽ xóa bỏ 2 luật REJECT, chính là các luật ngă</w:t>
      </w:r>
      <w:r w:rsidR="009D0A87">
        <w:rPr>
          <w:rFonts w:eastAsia="Times New Roman" w:cs="Times New Roman"/>
          <w:color w:val="000000"/>
          <w:szCs w:val="26"/>
        </w:rPr>
        <w:t>n cản gói tin từ giao diện 2.4GHz đến 5.8GH</w:t>
      </w:r>
      <w:r w:rsidR="004D1C59" w:rsidRPr="00E270C3">
        <w:rPr>
          <w:rFonts w:eastAsia="Times New Roman" w:cs="Times New Roman"/>
          <w:color w:val="000000"/>
          <w:szCs w:val="26"/>
        </w:rPr>
        <w:t>z</w:t>
      </w:r>
      <w:r w:rsidR="001D73B4">
        <w:rPr>
          <w:rFonts w:eastAsia="Times New Roman" w:cs="Times New Roman"/>
          <w:color w:val="000000"/>
          <w:szCs w:val="26"/>
        </w:rPr>
        <w:t>.</w:t>
      </w:r>
    </w:p>
    <w:p w:rsidR="00DC2B6A" w:rsidRDefault="004D1C59" w:rsidP="00934FF4">
      <w:pPr>
        <w:spacing w:after="0"/>
        <w:rPr>
          <w:rFonts w:eastAsia="Times New Roman" w:cs="Times New Roman"/>
          <w:color w:val="000000"/>
          <w:szCs w:val="26"/>
        </w:rPr>
      </w:pPr>
      <w:r w:rsidRPr="00E270C3">
        <w:rPr>
          <w:rFonts w:eastAsia="Times New Roman" w:cs="Times New Roman"/>
          <w:color w:val="000000"/>
          <w:szCs w:val="26"/>
        </w:rPr>
        <w:t>OBU: có thể thiết lập route hoặc không</w:t>
      </w:r>
      <w:r w:rsidR="001D73B4">
        <w:rPr>
          <w:rFonts w:eastAsia="Times New Roman" w:cs="Times New Roman"/>
          <w:color w:val="000000"/>
          <w:szCs w:val="26"/>
        </w:rPr>
        <w:t>.</w:t>
      </w:r>
    </w:p>
    <w:p w:rsidR="0092214C" w:rsidRPr="00806AA7" w:rsidRDefault="001D73B4" w:rsidP="004D46FB">
      <w:pPr>
        <w:pStyle w:val="Heading1"/>
      </w:pPr>
      <w:bookmarkStart w:id="80" w:name="_Toc421484163"/>
      <w:r>
        <w:t>CHƯƠNG 3: T</w:t>
      </w:r>
      <w:r w:rsidR="008F690D" w:rsidRPr="00806AA7">
        <w:t>HIẾT KẾ Ứ</w:t>
      </w:r>
      <w:r w:rsidR="00FF6C39">
        <w:t>NG DỤNG ĐA PHƯƠNG TIỆN TRÊN OBU</w:t>
      </w:r>
      <w:bookmarkEnd w:id="80"/>
    </w:p>
    <w:p w:rsidR="004C3822" w:rsidRPr="00E55B8F" w:rsidRDefault="0020615A" w:rsidP="0020615A">
      <w:pPr>
        <w:pStyle w:val="Heading2"/>
        <w:numPr>
          <w:ilvl w:val="0"/>
          <w:numId w:val="0"/>
        </w:numPr>
      </w:pPr>
      <w:bookmarkStart w:id="81" w:name="_Toc421484164"/>
      <w:r>
        <w:t xml:space="preserve">3.1 </w:t>
      </w:r>
      <w:r w:rsidR="002A1986" w:rsidRPr="00E55B8F">
        <w:t>Yêu cầu t</w:t>
      </w:r>
      <w:r w:rsidR="00987343">
        <w:t>hiết kế ứng dụng đa phương tiện</w:t>
      </w:r>
      <w:bookmarkEnd w:id="81"/>
    </w:p>
    <w:p w:rsidR="008811D3" w:rsidRDefault="0030656C" w:rsidP="000B42E5">
      <w:pPr>
        <w:spacing w:after="0"/>
        <w:rPr>
          <w:rFonts w:eastAsia="Times New Roman" w:cs="Times New Roman"/>
          <w:color w:val="000000"/>
          <w:szCs w:val="26"/>
        </w:rPr>
      </w:pPr>
      <w:r>
        <w:rPr>
          <w:rFonts w:eastAsia="Times New Roman" w:cs="Times New Roman"/>
          <w:color w:val="000000"/>
          <w:szCs w:val="26"/>
        </w:rPr>
        <w:t>Như đã trình bày ở phần mở đầu thì việc triển khai các ứng dụng trong mạng di động lưới hỗn hợp gặp rất nhiều thách thức khác nhau. Trong đó nổi bật nhất chính là vấn đề các thiết bị đặt trên các phương tiện có tốc độ di chuyển rất nhanh và hướ</w:t>
      </w:r>
      <w:r w:rsidR="004C250F">
        <w:rPr>
          <w:rFonts w:eastAsia="Times New Roman" w:cs="Times New Roman"/>
          <w:color w:val="000000"/>
          <w:szCs w:val="26"/>
        </w:rPr>
        <w:t xml:space="preserve">ng di chuyển là khác nhau. </w:t>
      </w:r>
      <w:r>
        <w:rPr>
          <w:rFonts w:eastAsia="Times New Roman" w:cs="Times New Roman"/>
          <w:color w:val="000000"/>
          <w:szCs w:val="26"/>
        </w:rPr>
        <w:t>Việc xây dựng ứng dụng</w:t>
      </w:r>
      <w:r w:rsidR="004C250F">
        <w:rPr>
          <w:rFonts w:eastAsia="Times New Roman" w:cs="Times New Roman"/>
          <w:color w:val="000000"/>
          <w:szCs w:val="26"/>
        </w:rPr>
        <w:t xml:space="preserve"> đa phương tiện trên các thiết </w:t>
      </w:r>
      <w:r>
        <w:rPr>
          <w:rFonts w:eastAsia="Times New Roman" w:cs="Times New Roman"/>
          <w:color w:val="000000"/>
          <w:szCs w:val="26"/>
        </w:rPr>
        <w:t>bị đặt trên các phương tiện cần được đảm bảo các yêu cầu sau:</w:t>
      </w:r>
    </w:p>
    <w:p w:rsidR="0030656C" w:rsidRPr="005C5BDA" w:rsidRDefault="0030656C" w:rsidP="00A23167">
      <w:pPr>
        <w:pStyle w:val="ListParagraph"/>
        <w:numPr>
          <w:ilvl w:val="0"/>
          <w:numId w:val="22"/>
        </w:numPr>
        <w:spacing w:after="0"/>
        <w:rPr>
          <w:rFonts w:eastAsia="Times New Roman" w:cs="Times New Roman"/>
          <w:color w:val="000000"/>
          <w:szCs w:val="26"/>
        </w:rPr>
      </w:pPr>
      <w:r w:rsidRPr="005C5BDA">
        <w:rPr>
          <w:rFonts w:eastAsia="Times New Roman" w:cs="Times New Roman"/>
          <w:color w:val="000000"/>
          <w:szCs w:val="26"/>
        </w:rPr>
        <w:t>Truyền thông thời g</w:t>
      </w:r>
      <w:r w:rsidR="00010416">
        <w:rPr>
          <w:rFonts w:eastAsia="Times New Roman" w:cs="Times New Roman"/>
          <w:color w:val="000000"/>
          <w:szCs w:val="26"/>
        </w:rPr>
        <w:t>ian thực video về tình trạng</w:t>
      </w:r>
      <w:r w:rsidRPr="005C5BDA">
        <w:rPr>
          <w:rFonts w:eastAsia="Times New Roman" w:cs="Times New Roman"/>
          <w:color w:val="000000"/>
          <w:szCs w:val="26"/>
        </w:rPr>
        <w:t xml:space="preserve"> giao thông hiện</w:t>
      </w:r>
      <w:r w:rsidR="00010416">
        <w:rPr>
          <w:rFonts w:eastAsia="Times New Roman" w:cs="Times New Roman"/>
          <w:color w:val="000000"/>
          <w:szCs w:val="26"/>
        </w:rPr>
        <w:t xml:space="preserve"> tại</w:t>
      </w:r>
      <w:r w:rsidRPr="005C5BDA">
        <w:rPr>
          <w:rFonts w:eastAsia="Times New Roman" w:cs="Times New Roman"/>
          <w:color w:val="000000"/>
          <w:szCs w:val="26"/>
        </w:rPr>
        <w:t xml:space="preserve"> trên các tuyến đường mà các phương tiện đang tham gia lưu thông giữa các phương tiện.</w:t>
      </w:r>
    </w:p>
    <w:p w:rsidR="0030656C" w:rsidRPr="005C5BDA" w:rsidRDefault="0030656C" w:rsidP="00A23167">
      <w:pPr>
        <w:pStyle w:val="ListParagraph"/>
        <w:numPr>
          <w:ilvl w:val="0"/>
          <w:numId w:val="22"/>
        </w:numPr>
        <w:spacing w:after="0"/>
        <w:rPr>
          <w:rFonts w:eastAsia="Times New Roman" w:cs="Times New Roman"/>
          <w:color w:val="000000"/>
          <w:szCs w:val="26"/>
        </w:rPr>
      </w:pPr>
      <w:r w:rsidRPr="005C5BDA">
        <w:rPr>
          <w:rFonts w:eastAsia="Times New Roman" w:cs="Times New Roman"/>
          <w:color w:val="000000"/>
          <w:szCs w:val="26"/>
        </w:rPr>
        <w:t>Truyền bản tin text giữa các phương tiện với nhau.</w:t>
      </w:r>
    </w:p>
    <w:p w:rsidR="0030656C" w:rsidRPr="005C5BDA" w:rsidRDefault="003E24EB" w:rsidP="00A23167">
      <w:pPr>
        <w:pStyle w:val="ListParagraph"/>
        <w:numPr>
          <w:ilvl w:val="0"/>
          <w:numId w:val="22"/>
        </w:numPr>
        <w:spacing w:after="0"/>
        <w:rPr>
          <w:rFonts w:eastAsia="Times New Roman" w:cs="Times New Roman"/>
          <w:color w:val="000000"/>
          <w:szCs w:val="26"/>
        </w:rPr>
      </w:pPr>
      <w:r w:rsidRPr="005C5BDA">
        <w:rPr>
          <w:rFonts w:eastAsia="Times New Roman" w:cs="Times New Roman"/>
          <w:color w:val="000000"/>
          <w:szCs w:val="26"/>
        </w:rPr>
        <w:t>Các phương tiện có thể truyền các tệp tin cho nhau. Các dữ liệu đó có thể là ảnh, bài hát</w:t>
      </w:r>
      <w:r w:rsidR="00B5446B" w:rsidRPr="005C5BDA">
        <w:rPr>
          <w:rFonts w:eastAsia="Times New Roman" w:cs="Times New Roman"/>
          <w:color w:val="000000"/>
          <w:szCs w:val="26"/>
        </w:rPr>
        <w:t>…</w:t>
      </w:r>
    </w:p>
    <w:p w:rsidR="003E24EB" w:rsidRDefault="003E24EB" w:rsidP="000B42E5">
      <w:pPr>
        <w:spacing w:after="0"/>
        <w:rPr>
          <w:rFonts w:eastAsia="Times New Roman" w:cs="Times New Roman"/>
          <w:color w:val="000000"/>
          <w:szCs w:val="26"/>
        </w:rPr>
      </w:pPr>
      <w:r>
        <w:rPr>
          <w:rFonts w:eastAsia="Times New Roman" w:cs="Times New Roman"/>
          <w:color w:val="000000"/>
          <w:szCs w:val="26"/>
        </w:rPr>
        <w:t>Đó là các yêu cầu c</w:t>
      </w:r>
      <w:r w:rsidR="005C5BDA">
        <w:rPr>
          <w:rFonts w:eastAsia="Times New Roman" w:cs="Times New Roman"/>
          <w:color w:val="000000"/>
          <w:szCs w:val="26"/>
        </w:rPr>
        <w:t>ơ bản của ứng dụng, ngoài ra thì</w:t>
      </w:r>
      <w:r>
        <w:rPr>
          <w:rFonts w:eastAsia="Times New Roman" w:cs="Times New Roman"/>
          <w:color w:val="000000"/>
          <w:szCs w:val="26"/>
        </w:rPr>
        <w:t xml:space="preserve"> ứng dụng còn cần có thêm chức năng là cập nhật tự động danh sách các nút hay chính là các phương tiện khác cũng đang sử dụng thiết bị OBU tham gia trong mạng. </w:t>
      </w:r>
      <w:r w:rsidR="008263DD">
        <w:rPr>
          <w:rFonts w:eastAsia="Times New Roman" w:cs="Times New Roman"/>
          <w:color w:val="000000"/>
          <w:szCs w:val="26"/>
        </w:rPr>
        <w:t xml:space="preserve">Bên cạnh đó, mọi kết nối đều cần có một phương thức báo hiệu từ đó dẫn đến việc cần phải lựa chọn được một giao </w:t>
      </w:r>
      <w:r w:rsidR="008263DD">
        <w:rPr>
          <w:rFonts w:eastAsia="Times New Roman" w:cs="Times New Roman"/>
          <w:color w:val="000000"/>
          <w:szCs w:val="26"/>
        </w:rPr>
        <w:lastRenderedPageBreak/>
        <w:t xml:space="preserve">thức báo hiệu phù hợp. Một vấn đề khác đó là đồ hình mạng thay đổi nhanh theo thời gian thì cần có một giao thức định tuyến giúp chúng ta có thể có được </w:t>
      </w:r>
      <w:r w:rsidR="001E6DCB">
        <w:rPr>
          <w:rFonts w:eastAsia="Times New Roman" w:cs="Times New Roman"/>
          <w:color w:val="000000"/>
          <w:szCs w:val="26"/>
        </w:rPr>
        <w:t>đồ hình mạng khi các phương tiện thay đổi. Tất cả các yêu cầu trên sẽ được chúng em đưa ra các lựa chọn ở phần tiếp theo của đồ án.</w:t>
      </w:r>
    </w:p>
    <w:p w:rsidR="003250EF" w:rsidRPr="00BD432A" w:rsidRDefault="0020615A" w:rsidP="0020615A">
      <w:pPr>
        <w:pStyle w:val="Heading2"/>
        <w:numPr>
          <w:ilvl w:val="0"/>
          <w:numId w:val="0"/>
        </w:numPr>
      </w:pPr>
      <w:bookmarkStart w:id="82" w:name="_Toc421484165"/>
      <w:r>
        <w:t xml:space="preserve">3.2 </w:t>
      </w:r>
      <w:r w:rsidR="00AB20B4" w:rsidRPr="00BD432A">
        <w:t>G</w:t>
      </w:r>
      <w:r w:rsidR="00987343">
        <w:t>iao thức báo hiệu</w:t>
      </w:r>
      <w:bookmarkEnd w:id="82"/>
    </w:p>
    <w:p w:rsidR="00D05ACE" w:rsidRDefault="00D05ACE" w:rsidP="00EB614C">
      <w:pPr>
        <w:spacing w:after="0"/>
        <w:rPr>
          <w:rFonts w:eastAsia="MS Mincho" w:cs="Times New Roman"/>
          <w:szCs w:val="26"/>
          <w:lang w:val="en-GB" w:eastAsia="ar-SA"/>
        </w:rPr>
      </w:pPr>
      <w:r w:rsidRPr="00D05ACE">
        <w:rPr>
          <w:rFonts w:eastAsia="MS Mincho" w:cs="Times New Roman"/>
          <w:szCs w:val="24"/>
          <w:lang w:val="en-GB" w:eastAsia="ar-SA"/>
        </w:rPr>
        <w:t xml:space="preserve">Giao thức báo hiệu cũng như mọi giao thức khác, đều được quy về thực hiện một chức năng của một tầng nào đó trong các mô hình OSI hay TCP/IP. Các mô hình theo kiểu phân lớp này đang là chuẩn chung trong triển khai thiết kế các kiến trúc mạng nói chung. Trong đó </w:t>
      </w:r>
      <w:r w:rsidRPr="00D05ACE">
        <w:rPr>
          <w:rFonts w:eastAsia="MS Mincho" w:cs="Times New Roman"/>
          <w:szCs w:val="26"/>
          <w:lang w:val="en-GB" w:eastAsia="ar-SA"/>
        </w:rPr>
        <w:t>TCP/IP là họ các giao thức cùng làm việc với nhau để cung cấp phương tiện truyền thông liên mạng. Đây là bộ giao thức được sử dụng phổ biến trên mạng Internet và được hỗ trợ bởi nhiều hãng kinh doanh</w:t>
      </w:r>
      <w:r>
        <w:rPr>
          <w:rFonts w:eastAsia="MS Mincho" w:cs="Times New Roman"/>
          <w:szCs w:val="26"/>
          <w:lang w:val="en-GB" w:eastAsia="ar-SA"/>
        </w:rPr>
        <w:t>.</w:t>
      </w:r>
      <w:r w:rsidRPr="00D05ACE">
        <w:rPr>
          <w:rFonts w:eastAsia="MS Mincho" w:cs="Times New Roman"/>
          <w:szCs w:val="26"/>
          <w:lang w:val="en-GB" w:eastAsia="ar-SA"/>
        </w:rPr>
        <w:t xml:space="preserve"> Bộ giao thức TCP/IP có thể được coi là một tập hợp các giao thức được phân tầng, mỗi tầng giải quyết một tập các vấn đề có liên quan đến việc truyền dữ liệu và cung cấp cho các </w:t>
      </w:r>
      <w:hyperlink r:id="rId24" w:tooltip="Giao thức tầng cấp trên (trang chưa được viết)" w:history="1">
        <w:r w:rsidRPr="00D05ACE">
          <w:rPr>
            <w:rFonts w:eastAsia="MS Mincho" w:cs="Times New Roman"/>
            <w:szCs w:val="26"/>
            <w:lang w:val="en-GB" w:eastAsia="ar-SA"/>
          </w:rPr>
          <w:t>giao thức tầng trên</w:t>
        </w:r>
      </w:hyperlink>
      <w:r w:rsidRPr="00D05ACE">
        <w:rPr>
          <w:rFonts w:eastAsia="MS Mincho" w:cs="Times New Roman"/>
          <w:szCs w:val="26"/>
          <w:lang w:val="en-GB" w:eastAsia="ar-SA"/>
        </w:rPr>
        <w:t xml:space="preserve"> một dịch vụ được định nghĩa rõ ràng. Về mặt lôgic, các tầng trên gần với người dùng hơn và làm việc với dữ liệu trừu tượng hơn. Dữ liệu được đóng gói và bóc tách bằng việc thêm hay bớt header khi gửi xuống tầng thấp hơn hay gửi dữ liệu lên tầng cao hơn.</w:t>
      </w:r>
    </w:p>
    <w:p w:rsidR="00D05ACE" w:rsidRDefault="00D05ACE" w:rsidP="00EB614C">
      <w:pPr>
        <w:spacing w:after="0"/>
        <w:rPr>
          <w:rFonts w:eastAsia="Times New Roman" w:cs="Times New Roman"/>
          <w:color w:val="000000"/>
          <w:szCs w:val="26"/>
          <w:lang w:val="en-GB"/>
        </w:rPr>
      </w:pPr>
      <w:r w:rsidRPr="00D05ACE">
        <w:rPr>
          <w:rFonts w:eastAsia="Times New Roman" w:cs="Times New Roman"/>
          <w:color w:val="000000"/>
          <w:szCs w:val="26"/>
          <w:lang w:val="en-GB"/>
        </w:rPr>
        <w:t>Cùng phân tích về các giao thức báo hiệu đặt trong mối tương quan với mô hình TCP/IP.</w:t>
      </w:r>
      <w:r>
        <w:rPr>
          <w:rFonts w:eastAsia="Times New Roman" w:cs="Times New Roman"/>
          <w:color w:val="000000"/>
          <w:szCs w:val="26"/>
          <w:lang w:val="en-GB"/>
        </w:rPr>
        <w:t xml:space="preserve"> </w:t>
      </w:r>
      <w:r w:rsidRPr="00D05ACE">
        <w:rPr>
          <w:rFonts w:eastAsia="Times New Roman" w:cs="Times New Roman"/>
          <w:color w:val="000000"/>
          <w:szCs w:val="26"/>
          <w:lang w:val="en-GB"/>
        </w:rPr>
        <w:t xml:space="preserve">Các giao thức điều khiển và thiết lập kết nối có vai trò quan trọng trong các ứng dụng dịch vụ truyền thông đa phương tiện thời gian thực trên mạng máy tính nói riêng và các mạng thông tin nói chung. Một số giao thức báo hiệu hoạt động tại tầng Application trong mô hình TCP/IP có thể kể đến là H323, SIP và mới đây là MGCP. Trong đó H323 và SIP </w:t>
      </w:r>
      <w:r w:rsidR="00B5446B" w:rsidRPr="00D05ACE">
        <w:rPr>
          <w:rFonts w:eastAsia="Times New Roman" w:cs="Times New Roman"/>
          <w:color w:val="000000"/>
          <w:szCs w:val="26"/>
          <w:lang w:val="en-GB"/>
        </w:rPr>
        <w:t>là giao</w:t>
      </w:r>
      <w:r w:rsidRPr="00D05ACE">
        <w:rPr>
          <w:rFonts w:eastAsia="Times New Roman" w:cs="Times New Roman"/>
          <w:color w:val="000000"/>
          <w:szCs w:val="26"/>
          <w:lang w:val="en-GB"/>
        </w:rPr>
        <w:t xml:space="preserve"> thức được phát triển cho các ứng dụng như thoại trên Internet, VoIP, hội nghị truyền thông qua Internet… </w:t>
      </w:r>
    </w:p>
    <w:p w:rsidR="00D05ACE" w:rsidRDefault="00D05ACE" w:rsidP="00EB614C">
      <w:pPr>
        <w:spacing w:after="0"/>
        <w:rPr>
          <w:rFonts w:eastAsia="Times New Roman" w:cs="Times New Roman"/>
          <w:color w:val="000000"/>
          <w:szCs w:val="26"/>
          <w:lang w:val="en-GB"/>
        </w:rPr>
      </w:pPr>
      <w:r w:rsidRPr="00D05ACE">
        <w:rPr>
          <w:rFonts w:eastAsia="Times New Roman" w:cs="Times New Roman"/>
          <w:color w:val="000000"/>
          <w:szCs w:val="26"/>
          <w:lang w:val="en-GB"/>
        </w:rPr>
        <w:t>H323 ra đời và được ứng dụng cho các ứng dụng thoại trên mạng Internet đầu tiên:</w:t>
      </w:r>
      <w:r>
        <w:rPr>
          <w:rFonts w:eastAsia="Times New Roman" w:cs="Times New Roman"/>
          <w:color w:val="000000"/>
          <w:szCs w:val="26"/>
          <w:lang w:val="en-GB"/>
        </w:rPr>
        <w:t xml:space="preserve"> </w:t>
      </w:r>
      <w:r w:rsidRPr="00D05ACE">
        <w:rPr>
          <w:rFonts w:eastAsia="Times New Roman" w:cs="Times New Roman"/>
          <w:color w:val="000000"/>
          <w:szCs w:val="26"/>
          <w:lang w:val="en-GB"/>
        </w:rPr>
        <w:t>hội nghị truyền thông đa phương tiện đa điểm, VoIP, telephony…</w:t>
      </w:r>
      <w:r w:rsidR="0020615A">
        <w:rPr>
          <w:rFonts w:eastAsia="Times New Roman" w:cs="Times New Roman"/>
          <w:color w:val="000000"/>
          <w:szCs w:val="26"/>
          <w:lang w:val="en-GB"/>
        </w:rPr>
        <w:t xml:space="preserve"> </w:t>
      </w:r>
      <w:r w:rsidRPr="00D05ACE">
        <w:rPr>
          <w:rFonts w:eastAsia="Times New Roman" w:cs="Times New Roman"/>
          <w:color w:val="000000"/>
          <w:szCs w:val="26"/>
          <w:lang w:val="en-GB"/>
        </w:rPr>
        <w:t xml:space="preserve">Sau đó SIP ra đời và nhanh chóng chiếm lĩnh được thị trường này vì những đặc điểm tiến bộ của nó. </w:t>
      </w:r>
    </w:p>
    <w:p w:rsidR="008F0F7B" w:rsidRDefault="00D05ACE" w:rsidP="00EB614C">
      <w:pPr>
        <w:spacing w:after="0"/>
        <w:rPr>
          <w:rFonts w:eastAsia="Times New Roman" w:cs="Times New Roman"/>
          <w:color w:val="000000"/>
          <w:szCs w:val="26"/>
          <w:lang w:val="en-GB"/>
        </w:rPr>
      </w:pPr>
      <w:r w:rsidRPr="00D05ACE">
        <w:rPr>
          <w:rFonts w:eastAsia="Times New Roman" w:cs="Times New Roman"/>
          <w:color w:val="000000"/>
          <w:szCs w:val="26"/>
          <w:lang w:val="en-GB"/>
        </w:rPr>
        <w:t xml:space="preserve">SIP giúp việc tạo ra các dịch vụ mới dễ dàng vì nó dựa trên giao thức HTTP và SMTP, cho nên người phát triển dịch vụ SIP có thể sử dụng các công nghệ phát </w:t>
      </w:r>
      <w:r w:rsidRPr="00D05ACE">
        <w:rPr>
          <w:rFonts w:eastAsia="Times New Roman" w:cs="Times New Roman"/>
          <w:color w:val="000000"/>
          <w:szCs w:val="26"/>
          <w:lang w:val="en-GB"/>
        </w:rPr>
        <w:lastRenderedPageBreak/>
        <w:t xml:space="preserve">triển HTTP như CGI, Java Servlet. SIP ngày càng trở nên phổ biến và đã trở thành một giao thức báo hiệu chính trong mạng NGN. </w:t>
      </w:r>
    </w:p>
    <w:p w:rsidR="00D05ACE" w:rsidRPr="00D05ACE" w:rsidRDefault="00D05ACE" w:rsidP="00EB614C">
      <w:pPr>
        <w:spacing w:after="0"/>
        <w:rPr>
          <w:rFonts w:eastAsia="Times New Roman" w:cs="Times New Roman"/>
          <w:color w:val="000000"/>
          <w:szCs w:val="26"/>
          <w:lang w:val="en-GB"/>
        </w:rPr>
      </w:pPr>
      <w:r w:rsidRPr="00D05ACE">
        <w:rPr>
          <w:rFonts w:eastAsia="Times New Roman" w:cs="Times New Roman"/>
          <w:color w:val="000000"/>
          <w:szCs w:val="26"/>
          <w:lang w:val="en-GB"/>
        </w:rPr>
        <w:t>Tiêu chuẩn mới nhất cho phần lõi của SIP (SIP-core) được ban h</w:t>
      </w:r>
      <w:r w:rsidR="00CF6E95">
        <w:rPr>
          <w:rFonts w:eastAsia="Times New Roman" w:cs="Times New Roman"/>
          <w:color w:val="000000"/>
          <w:szCs w:val="26"/>
          <w:lang w:val="en-GB"/>
        </w:rPr>
        <w:t>ành bởi IETF trong tài liệu RFC</w:t>
      </w:r>
      <w:r w:rsidRPr="00D05ACE">
        <w:rPr>
          <w:rFonts w:eastAsia="Times New Roman" w:cs="Times New Roman"/>
          <w:color w:val="000000"/>
          <w:szCs w:val="26"/>
          <w:lang w:val="en-GB"/>
        </w:rPr>
        <w:t xml:space="preserve">3261. Sau SIP-core, nhiều mở rộng của SIP đã được phát triển như các mở rộng của SIP cho mạng NGN, SIP-profile trong cấu trúc IMS của 3GPP, SIP-profile cho dịch vụ VoIP của MSF. </w:t>
      </w:r>
      <w:sdt>
        <w:sdtPr>
          <w:rPr>
            <w:rFonts w:eastAsia="Times New Roman" w:cs="Times New Roman"/>
            <w:color w:val="000000"/>
            <w:szCs w:val="26"/>
            <w:lang w:val="en-GB"/>
          </w:rPr>
          <w:id w:val="-2094082405"/>
          <w:citation/>
        </w:sdtPr>
        <w:sdtContent>
          <w:r w:rsidR="00DA7069">
            <w:rPr>
              <w:rFonts w:eastAsia="Times New Roman" w:cs="Times New Roman"/>
              <w:color w:val="000000"/>
              <w:szCs w:val="26"/>
              <w:lang w:val="en-GB"/>
            </w:rPr>
            <w:fldChar w:fldCharType="begin"/>
          </w:r>
          <w:r w:rsidR="00DA7069">
            <w:rPr>
              <w:rFonts w:eastAsia="Times New Roman" w:cs="Times New Roman"/>
              <w:color w:val="000000"/>
              <w:szCs w:val="26"/>
            </w:rPr>
            <w:instrText xml:space="preserve"> CITATION RFC \l 1033 </w:instrText>
          </w:r>
          <w:r w:rsidR="00DA7069">
            <w:rPr>
              <w:rFonts w:eastAsia="Times New Roman" w:cs="Times New Roman"/>
              <w:color w:val="000000"/>
              <w:szCs w:val="26"/>
              <w:lang w:val="en-GB"/>
            </w:rPr>
            <w:fldChar w:fldCharType="separate"/>
          </w:r>
          <w:r w:rsidR="007C3E34" w:rsidRPr="007C3E34">
            <w:rPr>
              <w:rFonts w:eastAsia="Times New Roman" w:cs="Times New Roman"/>
              <w:noProof/>
              <w:color w:val="000000"/>
              <w:szCs w:val="26"/>
            </w:rPr>
            <w:t>[3]</w:t>
          </w:r>
          <w:r w:rsidR="00DA7069">
            <w:rPr>
              <w:rFonts w:eastAsia="Times New Roman" w:cs="Times New Roman"/>
              <w:color w:val="000000"/>
              <w:szCs w:val="26"/>
              <w:lang w:val="en-GB"/>
            </w:rPr>
            <w:fldChar w:fldCharType="end"/>
          </w:r>
        </w:sdtContent>
      </w:sdt>
    </w:p>
    <w:p w:rsidR="002A1986" w:rsidRDefault="00EE0A44" w:rsidP="00EE0A44">
      <w:pPr>
        <w:pStyle w:val="Heading2"/>
        <w:numPr>
          <w:ilvl w:val="0"/>
          <w:numId w:val="0"/>
        </w:numPr>
      </w:pPr>
      <w:bookmarkStart w:id="83" w:name="_Toc421484166"/>
      <w:r>
        <w:t xml:space="preserve">3.3 </w:t>
      </w:r>
      <w:r w:rsidR="00AB20B4" w:rsidRPr="00BD432A">
        <w:t>G</w:t>
      </w:r>
      <w:r w:rsidR="002A1986" w:rsidRPr="00BD432A">
        <w:t xml:space="preserve">iao thức định </w:t>
      </w:r>
      <w:r w:rsidR="00D60920">
        <w:t>tuyến</w:t>
      </w:r>
      <w:bookmarkEnd w:id="83"/>
    </w:p>
    <w:p w:rsidR="002C7B3A" w:rsidRDefault="00EE0A44" w:rsidP="00EE0A44">
      <w:pPr>
        <w:pStyle w:val="Heading3"/>
        <w:numPr>
          <w:ilvl w:val="0"/>
          <w:numId w:val="0"/>
        </w:numPr>
        <w:ind w:left="216"/>
      </w:pPr>
      <w:bookmarkStart w:id="84" w:name="_Toc421484167"/>
      <w:r>
        <w:t xml:space="preserve">3.3.1 </w:t>
      </w:r>
      <w:r w:rsidR="002C7B3A">
        <w:t>Gi</w:t>
      </w:r>
      <w:r w:rsidR="002C7B3A" w:rsidRPr="002C7B3A">
        <w:t>ới</w:t>
      </w:r>
      <w:r w:rsidR="002C7B3A">
        <w:t xml:space="preserve"> thi</w:t>
      </w:r>
      <w:r w:rsidR="002C7B3A" w:rsidRPr="002C7B3A">
        <w:t>ệu</w:t>
      </w:r>
      <w:r w:rsidR="002C7B3A">
        <w:t xml:space="preserve"> v</w:t>
      </w:r>
      <w:r w:rsidR="002C7B3A" w:rsidRPr="002C7B3A">
        <w:t>ề</w:t>
      </w:r>
      <w:r w:rsidR="002C7B3A">
        <w:t xml:space="preserve"> giao th</w:t>
      </w:r>
      <w:r w:rsidR="002C7B3A" w:rsidRPr="002C7B3A">
        <w:t>ức</w:t>
      </w:r>
      <w:r w:rsidR="002C7B3A">
        <w:t xml:space="preserve"> đ</w:t>
      </w:r>
      <w:r w:rsidR="002C7B3A" w:rsidRPr="002C7B3A">
        <w:t>ịnh</w:t>
      </w:r>
      <w:r w:rsidR="002C7B3A">
        <w:t xml:space="preserve"> tu</w:t>
      </w:r>
      <w:r w:rsidR="002C7B3A" w:rsidRPr="002C7B3A">
        <w:t>yến</w:t>
      </w:r>
      <w:bookmarkEnd w:id="84"/>
    </w:p>
    <w:p w:rsidR="00777097" w:rsidRDefault="00A1111E" w:rsidP="002E45E5">
      <w:pPr>
        <w:spacing w:after="0"/>
        <w:rPr>
          <w:rFonts w:eastAsia="Times New Roman" w:cs="Times New Roman"/>
          <w:color w:val="000000"/>
          <w:szCs w:val="26"/>
        </w:rPr>
      </w:pPr>
      <w:r>
        <w:rPr>
          <w:rFonts w:eastAsia="Times New Roman" w:cs="Times New Roman"/>
          <w:color w:val="000000"/>
          <w:szCs w:val="26"/>
        </w:rPr>
        <w:t>Nh</w:t>
      </w:r>
      <w:r w:rsidRPr="00A1111E">
        <w:rPr>
          <w:rFonts w:eastAsia="Times New Roman" w:cs="Times New Roman"/>
          <w:color w:val="000000"/>
          <w:szCs w:val="26"/>
        </w:rPr>
        <w:t>ư</w:t>
      </w:r>
      <w:r>
        <w:rPr>
          <w:rFonts w:eastAsia="Times New Roman" w:cs="Times New Roman"/>
          <w:color w:val="000000"/>
          <w:szCs w:val="26"/>
        </w:rPr>
        <w:t xml:space="preserve"> </w:t>
      </w:r>
      <w:r w:rsidRPr="00A1111E">
        <w:rPr>
          <w:rFonts w:eastAsia="Times New Roman" w:cs="Times New Roman"/>
          <w:color w:val="000000"/>
          <w:szCs w:val="26"/>
        </w:rPr>
        <w:t>đã</w:t>
      </w:r>
      <w:r>
        <w:rPr>
          <w:rFonts w:eastAsia="Times New Roman" w:cs="Times New Roman"/>
          <w:color w:val="000000"/>
          <w:szCs w:val="26"/>
        </w:rPr>
        <w:t xml:space="preserve"> tr</w:t>
      </w:r>
      <w:r w:rsidRPr="00A1111E">
        <w:rPr>
          <w:rFonts w:eastAsia="Times New Roman" w:cs="Times New Roman"/>
          <w:color w:val="000000"/>
          <w:szCs w:val="26"/>
        </w:rPr>
        <w:t>ình</w:t>
      </w:r>
      <w:r>
        <w:rPr>
          <w:rFonts w:eastAsia="Times New Roman" w:cs="Times New Roman"/>
          <w:color w:val="000000"/>
          <w:szCs w:val="26"/>
        </w:rPr>
        <w:t xml:space="preserve"> b</w:t>
      </w:r>
      <w:r w:rsidRPr="00A1111E">
        <w:rPr>
          <w:rFonts w:eastAsia="Times New Roman" w:cs="Times New Roman"/>
          <w:color w:val="000000"/>
          <w:szCs w:val="26"/>
        </w:rPr>
        <w:t>ày</w:t>
      </w:r>
      <w:r>
        <w:rPr>
          <w:rFonts w:eastAsia="Times New Roman" w:cs="Times New Roman"/>
          <w:color w:val="000000"/>
          <w:szCs w:val="26"/>
        </w:rPr>
        <w:t xml:space="preserve"> </w:t>
      </w:r>
      <w:r w:rsidRPr="00A1111E">
        <w:rPr>
          <w:rFonts w:eastAsia="Times New Roman" w:cs="Times New Roman"/>
          <w:color w:val="000000"/>
          <w:szCs w:val="26"/>
        </w:rPr>
        <w:t>ở</w:t>
      </w:r>
      <w:r>
        <w:rPr>
          <w:rFonts w:eastAsia="Times New Roman" w:cs="Times New Roman"/>
          <w:color w:val="000000"/>
          <w:szCs w:val="26"/>
        </w:rPr>
        <w:t xml:space="preserve"> ph</w:t>
      </w:r>
      <w:r w:rsidRPr="00A1111E">
        <w:rPr>
          <w:rFonts w:eastAsia="Times New Roman" w:cs="Times New Roman"/>
          <w:color w:val="000000"/>
          <w:szCs w:val="26"/>
        </w:rPr>
        <w:t>ần</w:t>
      </w:r>
      <w:r>
        <w:rPr>
          <w:rFonts w:eastAsia="Times New Roman" w:cs="Times New Roman"/>
          <w:color w:val="000000"/>
          <w:szCs w:val="26"/>
        </w:rPr>
        <w:t xml:space="preserve"> tr</w:t>
      </w:r>
      <w:r w:rsidRPr="00A1111E">
        <w:rPr>
          <w:rFonts w:eastAsia="Times New Roman" w:cs="Times New Roman"/>
          <w:color w:val="000000"/>
          <w:szCs w:val="26"/>
        </w:rPr>
        <w:t>ên</w:t>
      </w:r>
      <w:r>
        <w:rPr>
          <w:rFonts w:eastAsia="Times New Roman" w:cs="Times New Roman"/>
          <w:color w:val="000000"/>
          <w:szCs w:val="26"/>
        </w:rPr>
        <w:t>, th</w:t>
      </w:r>
      <w:r w:rsidRPr="00A1111E">
        <w:rPr>
          <w:rFonts w:eastAsia="Times New Roman" w:cs="Times New Roman"/>
          <w:color w:val="000000"/>
          <w:szCs w:val="26"/>
        </w:rPr>
        <w:t>ì</w:t>
      </w:r>
      <w:r>
        <w:rPr>
          <w:rFonts w:eastAsia="Times New Roman" w:cs="Times New Roman"/>
          <w:color w:val="000000"/>
          <w:szCs w:val="26"/>
        </w:rPr>
        <w:t xml:space="preserve"> m</w:t>
      </w:r>
      <w:r w:rsidRPr="00A1111E">
        <w:rPr>
          <w:rFonts w:eastAsia="Times New Roman" w:cs="Times New Roman"/>
          <w:color w:val="000000"/>
          <w:szCs w:val="26"/>
        </w:rPr>
        <w:t>ạng</w:t>
      </w:r>
      <w:r>
        <w:rPr>
          <w:rFonts w:eastAsia="Times New Roman" w:cs="Times New Roman"/>
          <w:color w:val="000000"/>
          <w:szCs w:val="26"/>
        </w:rPr>
        <w:t xml:space="preserve"> di đ</w:t>
      </w:r>
      <w:r w:rsidRPr="00A1111E">
        <w:rPr>
          <w:rFonts w:eastAsia="Times New Roman" w:cs="Times New Roman"/>
          <w:color w:val="000000"/>
          <w:szCs w:val="26"/>
        </w:rPr>
        <w:t>ộn</w:t>
      </w:r>
      <w:r>
        <w:rPr>
          <w:rFonts w:eastAsia="Times New Roman" w:cs="Times New Roman"/>
          <w:color w:val="000000"/>
          <w:szCs w:val="26"/>
        </w:rPr>
        <w:t>g lư</w:t>
      </w:r>
      <w:r w:rsidRPr="00A1111E">
        <w:rPr>
          <w:rFonts w:eastAsia="Times New Roman" w:cs="Times New Roman"/>
          <w:color w:val="000000"/>
          <w:szCs w:val="26"/>
        </w:rPr>
        <w:t>ới</w:t>
      </w:r>
      <w:r>
        <w:rPr>
          <w:rFonts w:eastAsia="Times New Roman" w:cs="Times New Roman"/>
          <w:color w:val="000000"/>
          <w:szCs w:val="26"/>
        </w:rPr>
        <w:t xml:space="preserve"> h</w:t>
      </w:r>
      <w:r w:rsidRPr="00A1111E">
        <w:rPr>
          <w:rFonts w:eastAsia="Times New Roman" w:cs="Times New Roman"/>
          <w:color w:val="000000"/>
          <w:szCs w:val="26"/>
        </w:rPr>
        <w:t>ỗn</w:t>
      </w:r>
      <w:r>
        <w:rPr>
          <w:rFonts w:eastAsia="Times New Roman" w:cs="Times New Roman"/>
          <w:color w:val="000000"/>
          <w:szCs w:val="26"/>
        </w:rPr>
        <w:t xml:space="preserve"> h</w:t>
      </w:r>
      <w:r w:rsidRPr="00A1111E">
        <w:rPr>
          <w:rFonts w:eastAsia="Times New Roman" w:cs="Times New Roman"/>
          <w:color w:val="000000"/>
          <w:szCs w:val="26"/>
        </w:rPr>
        <w:t>ợp</w:t>
      </w:r>
      <w:r>
        <w:rPr>
          <w:rFonts w:eastAsia="Times New Roman" w:cs="Times New Roman"/>
          <w:color w:val="000000"/>
          <w:szCs w:val="26"/>
        </w:rPr>
        <w:t xml:space="preserve"> c</w:t>
      </w:r>
      <w:r w:rsidRPr="00A1111E">
        <w:rPr>
          <w:rFonts w:eastAsia="Times New Roman" w:cs="Times New Roman"/>
          <w:color w:val="000000"/>
          <w:szCs w:val="26"/>
        </w:rPr>
        <w:t>ó</w:t>
      </w:r>
      <w:r>
        <w:rPr>
          <w:rFonts w:eastAsia="Times New Roman" w:cs="Times New Roman"/>
          <w:color w:val="000000"/>
          <w:szCs w:val="26"/>
        </w:rPr>
        <w:t xml:space="preserve"> m</w:t>
      </w:r>
      <w:r w:rsidRPr="00A1111E">
        <w:rPr>
          <w:rFonts w:eastAsia="Times New Roman" w:cs="Times New Roman"/>
          <w:color w:val="000000"/>
          <w:szCs w:val="26"/>
        </w:rPr>
        <w:t>ối</w:t>
      </w:r>
      <w:r>
        <w:rPr>
          <w:rFonts w:eastAsia="Times New Roman" w:cs="Times New Roman"/>
          <w:color w:val="000000"/>
          <w:szCs w:val="26"/>
        </w:rPr>
        <w:t xml:space="preserve"> quan h</w:t>
      </w:r>
      <w:r w:rsidRPr="00A1111E">
        <w:rPr>
          <w:rFonts w:eastAsia="Times New Roman" w:cs="Times New Roman"/>
          <w:color w:val="000000"/>
          <w:szCs w:val="26"/>
        </w:rPr>
        <w:t>ệ</w:t>
      </w:r>
      <w:r>
        <w:rPr>
          <w:rFonts w:eastAsia="Times New Roman" w:cs="Times New Roman"/>
          <w:color w:val="000000"/>
          <w:szCs w:val="26"/>
        </w:rPr>
        <w:t xml:space="preserve"> g</w:t>
      </w:r>
      <w:r w:rsidRPr="00A1111E">
        <w:rPr>
          <w:rFonts w:eastAsia="Times New Roman" w:cs="Times New Roman"/>
          <w:color w:val="000000"/>
          <w:szCs w:val="26"/>
        </w:rPr>
        <w:t>ần</w:t>
      </w:r>
      <w:r>
        <w:rPr>
          <w:rFonts w:eastAsia="Times New Roman" w:cs="Times New Roman"/>
          <w:color w:val="000000"/>
          <w:szCs w:val="26"/>
        </w:rPr>
        <w:t xml:space="preserve"> g</w:t>
      </w:r>
      <w:r w:rsidRPr="00A1111E">
        <w:rPr>
          <w:rFonts w:eastAsia="Times New Roman" w:cs="Times New Roman"/>
          <w:color w:val="000000"/>
          <w:szCs w:val="26"/>
        </w:rPr>
        <w:t>ũi</w:t>
      </w:r>
      <w:r>
        <w:rPr>
          <w:rFonts w:eastAsia="Times New Roman" w:cs="Times New Roman"/>
          <w:color w:val="000000"/>
          <w:szCs w:val="26"/>
        </w:rPr>
        <w:t xml:space="preserve"> v</w:t>
      </w:r>
      <w:r w:rsidRPr="00A1111E">
        <w:rPr>
          <w:rFonts w:eastAsia="Times New Roman" w:cs="Times New Roman"/>
          <w:color w:val="000000"/>
          <w:szCs w:val="26"/>
        </w:rPr>
        <w:t>ới</w:t>
      </w:r>
      <w:r>
        <w:rPr>
          <w:rFonts w:eastAsia="Times New Roman" w:cs="Times New Roman"/>
          <w:color w:val="000000"/>
          <w:szCs w:val="26"/>
        </w:rPr>
        <w:t xml:space="preserve"> m</w:t>
      </w:r>
      <w:r w:rsidRPr="00A1111E">
        <w:rPr>
          <w:rFonts w:eastAsia="Times New Roman" w:cs="Times New Roman"/>
          <w:color w:val="000000"/>
          <w:szCs w:val="26"/>
        </w:rPr>
        <w:t>ạng</w:t>
      </w:r>
      <w:r>
        <w:rPr>
          <w:rFonts w:eastAsia="Times New Roman" w:cs="Times New Roman"/>
          <w:color w:val="000000"/>
          <w:szCs w:val="26"/>
        </w:rPr>
        <w:t xml:space="preserve"> MANET. Trong m</w:t>
      </w:r>
      <w:r w:rsidRPr="00A1111E">
        <w:rPr>
          <w:rFonts w:eastAsia="Times New Roman" w:cs="Times New Roman"/>
          <w:color w:val="000000"/>
          <w:szCs w:val="26"/>
        </w:rPr>
        <w:t>ạng</w:t>
      </w:r>
      <w:r>
        <w:rPr>
          <w:rFonts w:eastAsia="Times New Roman" w:cs="Times New Roman"/>
          <w:color w:val="000000"/>
          <w:szCs w:val="26"/>
        </w:rPr>
        <w:t xml:space="preserve"> di đ</w:t>
      </w:r>
      <w:r w:rsidRPr="00A1111E">
        <w:rPr>
          <w:rFonts w:eastAsia="Times New Roman" w:cs="Times New Roman"/>
          <w:color w:val="000000"/>
          <w:szCs w:val="26"/>
        </w:rPr>
        <w:t>ộn</w:t>
      </w:r>
      <w:r>
        <w:rPr>
          <w:rFonts w:eastAsia="Times New Roman" w:cs="Times New Roman"/>
          <w:color w:val="000000"/>
          <w:szCs w:val="26"/>
        </w:rPr>
        <w:t>g lư</w:t>
      </w:r>
      <w:r w:rsidRPr="00A1111E">
        <w:rPr>
          <w:rFonts w:eastAsia="Times New Roman" w:cs="Times New Roman"/>
          <w:color w:val="000000"/>
          <w:szCs w:val="26"/>
        </w:rPr>
        <w:t>ới</w:t>
      </w:r>
      <w:r>
        <w:rPr>
          <w:rFonts w:eastAsia="Times New Roman" w:cs="Times New Roman"/>
          <w:color w:val="000000"/>
          <w:szCs w:val="26"/>
        </w:rPr>
        <w:t xml:space="preserve"> h</w:t>
      </w:r>
      <w:r w:rsidRPr="00A1111E">
        <w:rPr>
          <w:rFonts w:eastAsia="Times New Roman" w:cs="Times New Roman"/>
          <w:color w:val="000000"/>
          <w:szCs w:val="26"/>
        </w:rPr>
        <w:t>ỗ</w:t>
      </w:r>
      <w:r>
        <w:rPr>
          <w:rFonts w:eastAsia="Times New Roman" w:cs="Times New Roman"/>
          <w:color w:val="000000"/>
          <w:szCs w:val="26"/>
        </w:rPr>
        <w:t>n h</w:t>
      </w:r>
      <w:r w:rsidRPr="00A1111E">
        <w:rPr>
          <w:rFonts w:eastAsia="Times New Roman" w:cs="Times New Roman"/>
          <w:color w:val="000000"/>
          <w:szCs w:val="26"/>
        </w:rPr>
        <w:t>ợp</w:t>
      </w:r>
      <w:r w:rsidR="00F10596">
        <w:rPr>
          <w:rFonts w:eastAsia="Times New Roman" w:cs="Times New Roman"/>
          <w:color w:val="000000"/>
          <w:szCs w:val="26"/>
        </w:rPr>
        <w:t>,</w:t>
      </w:r>
      <w:r>
        <w:rPr>
          <w:rFonts w:eastAsia="Times New Roman" w:cs="Times New Roman"/>
          <w:color w:val="000000"/>
          <w:szCs w:val="26"/>
        </w:rPr>
        <w:t xml:space="preserve"> bao g</w:t>
      </w:r>
      <w:r w:rsidRPr="00A1111E">
        <w:rPr>
          <w:rFonts w:eastAsia="Times New Roman" w:cs="Times New Roman"/>
          <w:color w:val="000000"/>
          <w:szCs w:val="26"/>
        </w:rPr>
        <w:t>ồm</w:t>
      </w:r>
      <w:r>
        <w:rPr>
          <w:rFonts w:eastAsia="Times New Roman" w:cs="Times New Roman"/>
          <w:color w:val="000000"/>
          <w:szCs w:val="26"/>
        </w:rPr>
        <w:t xml:space="preserve"> m</w:t>
      </w:r>
      <w:r w:rsidRPr="00A1111E">
        <w:rPr>
          <w:rFonts w:eastAsia="Times New Roman" w:cs="Times New Roman"/>
          <w:color w:val="000000"/>
          <w:szCs w:val="26"/>
        </w:rPr>
        <w:t>ột</w:t>
      </w:r>
      <w:r>
        <w:rPr>
          <w:rFonts w:eastAsia="Times New Roman" w:cs="Times New Roman"/>
          <w:color w:val="000000"/>
          <w:szCs w:val="26"/>
        </w:rPr>
        <w:t xml:space="preserve"> ph</w:t>
      </w:r>
      <w:r w:rsidRPr="00A1111E">
        <w:rPr>
          <w:rFonts w:eastAsia="Times New Roman" w:cs="Times New Roman"/>
          <w:color w:val="000000"/>
          <w:szCs w:val="26"/>
        </w:rPr>
        <w:t>ần</w:t>
      </w:r>
      <w:r>
        <w:rPr>
          <w:rFonts w:eastAsia="Times New Roman" w:cs="Times New Roman"/>
          <w:color w:val="000000"/>
          <w:szCs w:val="26"/>
        </w:rPr>
        <w:t xml:space="preserve"> l</w:t>
      </w:r>
      <w:r w:rsidRPr="00A1111E">
        <w:rPr>
          <w:rFonts w:eastAsia="Times New Roman" w:cs="Times New Roman"/>
          <w:color w:val="000000"/>
          <w:szCs w:val="26"/>
        </w:rPr>
        <w:t>à</w:t>
      </w:r>
      <w:r>
        <w:rPr>
          <w:rFonts w:eastAsia="Times New Roman" w:cs="Times New Roman"/>
          <w:color w:val="000000"/>
          <w:szCs w:val="26"/>
        </w:rPr>
        <w:t xml:space="preserve"> m</w:t>
      </w:r>
      <w:r w:rsidRPr="00A1111E">
        <w:rPr>
          <w:rFonts w:eastAsia="Times New Roman" w:cs="Times New Roman"/>
          <w:color w:val="000000"/>
          <w:szCs w:val="26"/>
        </w:rPr>
        <w:t>ạng</w:t>
      </w:r>
      <w:r>
        <w:rPr>
          <w:rFonts w:eastAsia="Times New Roman" w:cs="Times New Roman"/>
          <w:color w:val="000000"/>
          <w:szCs w:val="26"/>
        </w:rPr>
        <w:t xml:space="preserve"> MANET. Do đ</w:t>
      </w:r>
      <w:r w:rsidRPr="00A1111E">
        <w:rPr>
          <w:rFonts w:eastAsia="Times New Roman" w:cs="Times New Roman"/>
          <w:color w:val="000000"/>
          <w:szCs w:val="26"/>
        </w:rPr>
        <w:t>ó</w:t>
      </w:r>
      <w:r>
        <w:rPr>
          <w:rFonts w:eastAsia="Times New Roman" w:cs="Times New Roman"/>
          <w:color w:val="000000"/>
          <w:szCs w:val="26"/>
        </w:rPr>
        <w:t xml:space="preserve"> vi</w:t>
      </w:r>
      <w:r w:rsidRPr="00A1111E">
        <w:rPr>
          <w:rFonts w:eastAsia="Times New Roman" w:cs="Times New Roman"/>
          <w:color w:val="000000"/>
          <w:szCs w:val="26"/>
        </w:rPr>
        <w:t>ệc</w:t>
      </w:r>
      <w:r>
        <w:rPr>
          <w:rFonts w:eastAsia="Times New Roman" w:cs="Times New Roman"/>
          <w:color w:val="000000"/>
          <w:szCs w:val="26"/>
        </w:rPr>
        <w:t xml:space="preserve"> </w:t>
      </w:r>
      <w:r w:rsidRPr="00A1111E">
        <w:rPr>
          <w:rFonts w:eastAsia="Times New Roman" w:cs="Times New Roman"/>
          <w:color w:val="000000"/>
          <w:szCs w:val="26"/>
        </w:rPr>
        <w:t>định</w:t>
      </w:r>
      <w:r>
        <w:rPr>
          <w:rFonts w:eastAsia="Times New Roman" w:cs="Times New Roman"/>
          <w:color w:val="000000"/>
          <w:szCs w:val="26"/>
        </w:rPr>
        <w:t xml:space="preserve"> tuy</w:t>
      </w:r>
      <w:r w:rsidRPr="00A1111E">
        <w:rPr>
          <w:rFonts w:eastAsia="Times New Roman" w:cs="Times New Roman"/>
          <w:color w:val="000000"/>
          <w:szCs w:val="26"/>
        </w:rPr>
        <w:t>ến</w:t>
      </w:r>
      <w:r>
        <w:rPr>
          <w:rFonts w:eastAsia="Times New Roman" w:cs="Times New Roman"/>
          <w:color w:val="000000"/>
          <w:szCs w:val="26"/>
        </w:rPr>
        <w:t xml:space="preserve"> trong m</w:t>
      </w:r>
      <w:r w:rsidRPr="00A1111E">
        <w:rPr>
          <w:rFonts w:eastAsia="Times New Roman" w:cs="Times New Roman"/>
          <w:color w:val="000000"/>
          <w:szCs w:val="26"/>
        </w:rPr>
        <w:t>ạng</w:t>
      </w:r>
      <w:r>
        <w:rPr>
          <w:rFonts w:eastAsia="Times New Roman" w:cs="Times New Roman"/>
          <w:color w:val="000000"/>
          <w:szCs w:val="26"/>
        </w:rPr>
        <w:t xml:space="preserve"> di đ</w:t>
      </w:r>
      <w:r w:rsidRPr="00A1111E">
        <w:rPr>
          <w:rFonts w:eastAsia="Times New Roman" w:cs="Times New Roman"/>
          <w:color w:val="000000"/>
          <w:szCs w:val="26"/>
        </w:rPr>
        <w:t>ộng</w:t>
      </w:r>
      <w:r>
        <w:rPr>
          <w:rFonts w:eastAsia="Times New Roman" w:cs="Times New Roman"/>
          <w:color w:val="000000"/>
          <w:szCs w:val="26"/>
        </w:rPr>
        <w:t xml:space="preserve"> lư</w:t>
      </w:r>
      <w:r w:rsidRPr="00A1111E">
        <w:rPr>
          <w:rFonts w:eastAsia="Times New Roman" w:cs="Times New Roman"/>
          <w:color w:val="000000"/>
          <w:szCs w:val="26"/>
        </w:rPr>
        <w:t>ới</w:t>
      </w:r>
      <w:r>
        <w:rPr>
          <w:rFonts w:eastAsia="Times New Roman" w:cs="Times New Roman"/>
          <w:color w:val="000000"/>
          <w:szCs w:val="26"/>
        </w:rPr>
        <w:t xml:space="preserve"> h</w:t>
      </w:r>
      <w:r w:rsidRPr="00A1111E">
        <w:rPr>
          <w:rFonts w:eastAsia="Times New Roman" w:cs="Times New Roman"/>
          <w:color w:val="000000"/>
          <w:szCs w:val="26"/>
        </w:rPr>
        <w:t>ỗn</w:t>
      </w:r>
      <w:r>
        <w:rPr>
          <w:rFonts w:eastAsia="Times New Roman" w:cs="Times New Roman"/>
          <w:color w:val="000000"/>
          <w:szCs w:val="26"/>
        </w:rPr>
        <w:t xml:space="preserve"> h</w:t>
      </w:r>
      <w:r w:rsidRPr="00A1111E">
        <w:rPr>
          <w:rFonts w:eastAsia="Times New Roman" w:cs="Times New Roman"/>
          <w:color w:val="000000"/>
          <w:szCs w:val="26"/>
        </w:rPr>
        <w:t>ợp</w:t>
      </w:r>
      <w:r>
        <w:rPr>
          <w:rFonts w:eastAsia="Times New Roman" w:cs="Times New Roman"/>
          <w:color w:val="000000"/>
          <w:szCs w:val="26"/>
        </w:rPr>
        <w:t xml:space="preserve"> ch</w:t>
      </w:r>
      <w:r w:rsidRPr="00A1111E">
        <w:rPr>
          <w:rFonts w:eastAsia="Times New Roman" w:cs="Times New Roman"/>
          <w:color w:val="000000"/>
          <w:szCs w:val="26"/>
        </w:rPr>
        <w:t>ính</w:t>
      </w:r>
      <w:r>
        <w:rPr>
          <w:rFonts w:eastAsia="Times New Roman" w:cs="Times New Roman"/>
          <w:color w:val="000000"/>
          <w:szCs w:val="26"/>
        </w:rPr>
        <w:t xml:space="preserve"> l</w:t>
      </w:r>
      <w:r w:rsidRPr="00A1111E">
        <w:rPr>
          <w:rFonts w:eastAsia="Times New Roman" w:cs="Times New Roman"/>
          <w:color w:val="000000"/>
          <w:szCs w:val="26"/>
        </w:rPr>
        <w:t>à</w:t>
      </w:r>
      <w:r>
        <w:rPr>
          <w:rFonts w:eastAsia="Times New Roman" w:cs="Times New Roman"/>
          <w:color w:val="000000"/>
          <w:szCs w:val="26"/>
        </w:rPr>
        <w:t xml:space="preserve"> vi</w:t>
      </w:r>
      <w:r w:rsidRPr="00A1111E">
        <w:rPr>
          <w:rFonts w:eastAsia="Times New Roman" w:cs="Times New Roman"/>
          <w:color w:val="000000"/>
          <w:szCs w:val="26"/>
        </w:rPr>
        <w:t>ệc</w:t>
      </w:r>
      <w:r>
        <w:rPr>
          <w:rFonts w:eastAsia="Times New Roman" w:cs="Times New Roman"/>
          <w:color w:val="000000"/>
          <w:szCs w:val="26"/>
        </w:rPr>
        <w:t xml:space="preserve"> đ</w:t>
      </w:r>
      <w:r w:rsidRPr="00A1111E">
        <w:rPr>
          <w:rFonts w:eastAsia="Times New Roman" w:cs="Times New Roman"/>
          <w:color w:val="000000"/>
          <w:szCs w:val="26"/>
        </w:rPr>
        <w:t>ịnh</w:t>
      </w:r>
      <w:r>
        <w:rPr>
          <w:rFonts w:eastAsia="Times New Roman" w:cs="Times New Roman"/>
          <w:color w:val="000000"/>
          <w:szCs w:val="26"/>
        </w:rPr>
        <w:t xml:space="preserve"> tuy</w:t>
      </w:r>
      <w:r w:rsidRPr="00A1111E">
        <w:rPr>
          <w:rFonts w:eastAsia="Times New Roman" w:cs="Times New Roman"/>
          <w:color w:val="000000"/>
          <w:szCs w:val="26"/>
        </w:rPr>
        <w:t>ến</w:t>
      </w:r>
      <w:r>
        <w:rPr>
          <w:rFonts w:eastAsia="Times New Roman" w:cs="Times New Roman"/>
          <w:color w:val="000000"/>
          <w:szCs w:val="26"/>
        </w:rPr>
        <w:t xml:space="preserve"> trong m</w:t>
      </w:r>
      <w:r w:rsidRPr="00A1111E">
        <w:rPr>
          <w:rFonts w:eastAsia="Times New Roman" w:cs="Times New Roman"/>
          <w:color w:val="000000"/>
          <w:szCs w:val="26"/>
        </w:rPr>
        <w:t>ạng</w:t>
      </w:r>
      <w:r>
        <w:rPr>
          <w:rFonts w:eastAsia="Times New Roman" w:cs="Times New Roman"/>
          <w:color w:val="000000"/>
          <w:szCs w:val="26"/>
        </w:rPr>
        <w:t xml:space="preserve"> MANET. C</w:t>
      </w:r>
      <w:r w:rsidRPr="00A1111E">
        <w:rPr>
          <w:rFonts w:eastAsia="Times New Roman" w:cs="Times New Roman"/>
          <w:color w:val="000000"/>
          <w:szCs w:val="26"/>
        </w:rPr>
        <w:t>ác</w:t>
      </w:r>
      <w:r>
        <w:rPr>
          <w:rFonts w:eastAsia="Times New Roman" w:cs="Times New Roman"/>
          <w:color w:val="000000"/>
          <w:szCs w:val="26"/>
        </w:rPr>
        <w:t xml:space="preserve"> giao th</w:t>
      </w:r>
      <w:r w:rsidRPr="00A1111E">
        <w:rPr>
          <w:rFonts w:eastAsia="Times New Roman" w:cs="Times New Roman"/>
          <w:color w:val="000000"/>
          <w:szCs w:val="26"/>
        </w:rPr>
        <w:t>ức</w:t>
      </w:r>
      <w:r>
        <w:rPr>
          <w:rFonts w:eastAsia="Times New Roman" w:cs="Times New Roman"/>
          <w:color w:val="000000"/>
          <w:szCs w:val="26"/>
        </w:rPr>
        <w:t xml:space="preserve"> trong m</w:t>
      </w:r>
      <w:r w:rsidRPr="00A1111E">
        <w:rPr>
          <w:rFonts w:eastAsia="Times New Roman" w:cs="Times New Roman"/>
          <w:color w:val="000000"/>
          <w:szCs w:val="26"/>
        </w:rPr>
        <w:t>ạng</w:t>
      </w:r>
      <w:r>
        <w:rPr>
          <w:rFonts w:eastAsia="Times New Roman" w:cs="Times New Roman"/>
          <w:color w:val="000000"/>
          <w:szCs w:val="26"/>
        </w:rPr>
        <w:t xml:space="preserve"> MANET đ</w:t>
      </w:r>
      <w:r w:rsidRPr="00A1111E">
        <w:rPr>
          <w:rFonts w:eastAsia="Times New Roman" w:cs="Times New Roman"/>
          <w:color w:val="000000"/>
          <w:szCs w:val="26"/>
        </w:rPr>
        <w:t>ều</w:t>
      </w:r>
      <w:r>
        <w:rPr>
          <w:rFonts w:eastAsia="Times New Roman" w:cs="Times New Roman"/>
          <w:color w:val="000000"/>
          <w:szCs w:val="26"/>
        </w:rPr>
        <w:t xml:space="preserve"> c</w:t>
      </w:r>
      <w:r w:rsidRPr="00A1111E">
        <w:rPr>
          <w:rFonts w:eastAsia="Times New Roman" w:cs="Times New Roman"/>
          <w:color w:val="000000"/>
          <w:szCs w:val="26"/>
        </w:rPr>
        <w:t>ó</w:t>
      </w:r>
      <w:r>
        <w:rPr>
          <w:rFonts w:eastAsia="Times New Roman" w:cs="Times New Roman"/>
          <w:color w:val="000000"/>
          <w:szCs w:val="26"/>
        </w:rPr>
        <w:t xml:space="preserve"> th</w:t>
      </w:r>
      <w:r w:rsidRPr="00A1111E">
        <w:rPr>
          <w:rFonts w:eastAsia="Times New Roman" w:cs="Times New Roman"/>
          <w:color w:val="000000"/>
          <w:szCs w:val="26"/>
        </w:rPr>
        <w:t>ể</w:t>
      </w:r>
      <w:r>
        <w:rPr>
          <w:rFonts w:eastAsia="Times New Roman" w:cs="Times New Roman"/>
          <w:color w:val="000000"/>
          <w:szCs w:val="26"/>
        </w:rPr>
        <w:t xml:space="preserve"> đư</w:t>
      </w:r>
      <w:r w:rsidRPr="00A1111E">
        <w:rPr>
          <w:rFonts w:eastAsia="Times New Roman" w:cs="Times New Roman"/>
          <w:color w:val="000000"/>
          <w:szCs w:val="26"/>
        </w:rPr>
        <w:t>ợc</w:t>
      </w:r>
      <w:r>
        <w:rPr>
          <w:rFonts w:eastAsia="Times New Roman" w:cs="Times New Roman"/>
          <w:color w:val="000000"/>
          <w:szCs w:val="26"/>
        </w:rPr>
        <w:t xml:space="preserve"> s</w:t>
      </w:r>
      <w:r w:rsidRPr="00A1111E">
        <w:rPr>
          <w:rFonts w:eastAsia="Times New Roman" w:cs="Times New Roman"/>
          <w:color w:val="000000"/>
          <w:szCs w:val="26"/>
        </w:rPr>
        <w:t>ử</w:t>
      </w:r>
      <w:r>
        <w:rPr>
          <w:rFonts w:eastAsia="Times New Roman" w:cs="Times New Roman"/>
          <w:color w:val="000000"/>
          <w:szCs w:val="26"/>
        </w:rPr>
        <w:t xml:space="preserve"> d</w:t>
      </w:r>
      <w:r w:rsidRPr="00A1111E">
        <w:rPr>
          <w:rFonts w:eastAsia="Times New Roman" w:cs="Times New Roman"/>
          <w:color w:val="000000"/>
          <w:szCs w:val="26"/>
        </w:rPr>
        <w:t>ụn</w:t>
      </w:r>
      <w:r>
        <w:rPr>
          <w:rFonts w:eastAsia="Times New Roman" w:cs="Times New Roman"/>
          <w:color w:val="000000"/>
          <w:szCs w:val="26"/>
        </w:rPr>
        <w:t>g trong m</w:t>
      </w:r>
      <w:r w:rsidRPr="00A1111E">
        <w:rPr>
          <w:rFonts w:eastAsia="Times New Roman" w:cs="Times New Roman"/>
          <w:color w:val="000000"/>
          <w:szCs w:val="26"/>
        </w:rPr>
        <w:t>ạn</w:t>
      </w:r>
      <w:r>
        <w:rPr>
          <w:rFonts w:eastAsia="Times New Roman" w:cs="Times New Roman"/>
          <w:color w:val="000000"/>
          <w:szCs w:val="26"/>
        </w:rPr>
        <w:t>g di đ</w:t>
      </w:r>
      <w:r w:rsidRPr="00A1111E">
        <w:rPr>
          <w:rFonts w:eastAsia="Times New Roman" w:cs="Times New Roman"/>
          <w:color w:val="000000"/>
          <w:szCs w:val="26"/>
        </w:rPr>
        <w:t>ộn</w:t>
      </w:r>
      <w:r>
        <w:rPr>
          <w:rFonts w:eastAsia="Times New Roman" w:cs="Times New Roman"/>
          <w:color w:val="000000"/>
          <w:szCs w:val="26"/>
        </w:rPr>
        <w:t>g lư</w:t>
      </w:r>
      <w:r w:rsidRPr="00A1111E">
        <w:rPr>
          <w:rFonts w:eastAsia="Times New Roman" w:cs="Times New Roman"/>
          <w:color w:val="000000"/>
          <w:szCs w:val="26"/>
        </w:rPr>
        <w:t>ới</w:t>
      </w:r>
      <w:r>
        <w:rPr>
          <w:rFonts w:eastAsia="Times New Roman" w:cs="Times New Roman"/>
          <w:color w:val="000000"/>
          <w:szCs w:val="26"/>
        </w:rPr>
        <w:t xml:space="preserve"> h</w:t>
      </w:r>
      <w:r w:rsidRPr="00A1111E">
        <w:rPr>
          <w:rFonts w:eastAsia="Times New Roman" w:cs="Times New Roman"/>
          <w:color w:val="000000"/>
          <w:szCs w:val="26"/>
        </w:rPr>
        <w:t>ỗn</w:t>
      </w:r>
      <w:r>
        <w:rPr>
          <w:rFonts w:eastAsia="Times New Roman" w:cs="Times New Roman"/>
          <w:color w:val="000000"/>
          <w:szCs w:val="26"/>
        </w:rPr>
        <w:t xml:space="preserve"> h</w:t>
      </w:r>
      <w:r w:rsidRPr="00A1111E">
        <w:rPr>
          <w:rFonts w:eastAsia="Times New Roman" w:cs="Times New Roman"/>
          <w:color w:val="000000"/>
          <w:szCs w:val="26"/>
        </w:rPr>
        <w:t>ợp</w:t>
      </w:r>
      <w:r>
        <w:rPr>
          <w:rFonts w:eastAsia="Times New Roman" w:cs="Times New Roman"/>
          <w:color w:val="000000"/>
          <w:szCs w:val="26"/>
        </w:rPr>
        <w:t xml:space="preserve"> n</w:t>
      </w:r>
      <w:r w:rsidRPr="00A1111E">
        <w:rPr>
          <w:rFonts w:eastAsia="Times New Roman" w:cs="Times New Roman"/>
          <w:color w:val="000000"/>
          <w:szCs w:val="26"/>
        </w:rPr>
        <w:t>ày</w:t>
      </w:r>
      <w:r>
        <w:rPr>
          <w:rFonts w:eastAsia="Times New Roman" w:cs="Times New Roman"/>
          <w:color w:val="000000"/>
          <w:szCs w:val="26"/>
        </w:rPr>
        <w:t xml:space="preserve">. </w:t>
      </w:r>
      <w:r w:rsidR="001A561F">
        <w:rPr>
          <w:rFonts w:eastAsia="Times New Roman" w:cs="Times New Roman"/>
          <w:color w:val="000000"/>
          <w:szCs w:val="26"/>
        </w:rPr>
        <w:t>Vì thế nhóm chúng em</w:t>
      </w:r>
      <w:r>
        <w:rPr>
          <w:rFonts w:eastAsia="Times New Roman" w:cs="Times New Roman"/>
          <w:color w:val="000000"/>
          <w:szCs w:val="26"/>
        </w:rPr>
        <w:t xml:space="preserve"> s</w:t>
      </w:r>
      <w:r w:rsidRPr="00A1111E">
        <w:rPr>
          <w:rFonts w:eastAsia="Times New Roman" w:cs="Times New Roman"/>
          <w:color w:val="000000"/>
          <w:szCs w:val="26"/>
        </w:rPr>
        <w:t>ẽ</w:t>
      </w:r>
      <w:r>
        <w:rPr>
          <w:rFonts w:eastAsia="Times New Roman" w:cs="Times New Roman"/>
          <w:color w:val="000000"/>
          <w:szCs w:val="26"/>
        </w:rPr>
        <w:t xml:space="preserve"> </w:t>
      </w:r>
      <w:r w:rsidRPr="00A1111E">
        <w:rPr>
          <w:rFonts w:eastAsia="Times New Roman" w:cs="Times New Roman"/>
          <w:color w:val="000000"/>
          <w:szCs w:val="26"/>
        </w:rPr>
        <w:t>đi</w:t>
      </w:r>
      <w:r>
        <w:rPr>
          <w:rFonts w:eastAsia="Times New Roman" w:cs="Times New Roman"/>
          <w:color w:val="000000"/>
          <w:szCs w:val="26"/>
        </w:rPr>
        <w:t xml:space="preserve"> t</w:t>
      </w:r>
      <w:r w:rsidRPr="00A1111E">
        <w:rPr>
          <w:rFonts w:eastAsia="Times New Roman" w:cs="Times New Roman"/>
          <w:color w:val="000000"/>
          <w:szCs w:val="26"/>
        </w:rPr>
        <w:t>ìm</w:t>
      </w:r>
      <w:r>
        <w:rPr>
          <w:rFonts w:eastAsia="Times New Roman" w:cs="Times New Roman"/>
          <w:color w:val="000000"/>
          <w:szCs w:val="26"/>
        </w:rPr>
        <w:t xml:space="preserve"> hi</w:t>
      </w:r>
      <w:r w:rsidRPr="00A1111E">
        <w:rPr>
          <w:rFonts w:eastAsia="Times New Roman" w:cs="Times New Roman"/>
          <w:color w:val="000000"/>
          <w:szCs w:val="26"/>
        </w:rPr>
        <w:t>ểu</w:t>
      </w:r>
      <w:r>
        <w:rPr>
          <w:rFonts w:eastAsia="Times New Roman" w:cs="Times New Roman"/>
          <w:color w:val="000000"/>
          <w:szCs w:val="26"/>
        </w:rPr>
        <w:t xml:space="preserve"> c</w:t>
      </w:r>
      <w:r w:rsidRPr="00A1111E">
        <w:rPr>
          <w:rFonts w:eastAsia="Times New Roman" w:cs="Times New Roman"/>
          <w:color w:val="000000"/>
          <w:szCs w:val="26"/>
        </w:rPr>
        <w:t>ác</w:t>
      </w:r>
      <w:r>
        <w:rPr>
          <w:rFonts w:eastAsia="Times New Roman" w:cs="Times New Roman"/>
          <w:color w:val="000000"/>
          <w:szCs w:val="26"/>
        </w:rPr>
        <w:t xml:space="preserve"> giao th</w:t>
      </w:r>
      <w:r w:rsidRPr="00A1111E">
        <w:rPr>
          <w:rFonts w:eastAsia="Times New Roman" w:cs="Times New Roman"/>
          <w:color w:val="000000"/>
          <w:szCs w:val="26"/>
        </w:rPr>
        <w:t>ức</w:t>
      </w:r>
      <w:r>
        <w:rPr>
          <w:rFonts w:eastAsia="Times New Roman" w:cs="Times New Roman"/>
          <w:color w:val="000000"/>
          <w:szCs w:val="26"/>
        </w:rPr>
        <w:t xml:space="preserve"> đ</w:t>
      </w:r>
      <w:r w:rsidRPr="00A1111E">
        <w:rPr>
          <w:rFonts w:eastAsia="Times New Roman" w:cs="Times New Roman"/>
          <w:color w:val="000000"/>
          <w:szCs w:val="26"/>
        </w:rPr>
        <w:t>ịnh</w:t>
      </w:r>
      <w:r>
        <w:rPr>
          <w:rFonts w:eastAsia="Times New Roman" w:cs="Times New Roman"/>
          <w:color w:val="000000"/>
          <w:szCs w:val="26"/>
        </w:rPr>
        <w:t xml:space="preserve"> tuy</w:t>
      </w:r>
      <w:r w:rsidRPr="00A1111E">
        <w:rPr>
          <w:rFonts w:eastAsia="Times New Roman" w:cs="Times New Roman"/>
          <w:color w:val="000000"/>
          <w:szCs w:val="26"/>
        </w:rPr>
        <w:t>ến</w:t>
      </w:r>
      <w:r>
        <w:rPr>
          <w:rFonts w:eastAsia="Times New Roman" w:cs="Times New Roman"/>
          <w:color w:val="000000"/>
          <w:szCs w:val="26"/>
        </w:rPr>
        <w:t xml:space="preserve"> trong m</w:t>
      </w:r>
      <w:r w:rsidRPr="00A1111E">
        <w:rPr>
          <w:rFonts w:eastAsia="Times New Roman" w:cs="Times New Roman"/>
          <w:color w:val="000000"/>
          <w:szCs w:val="26"/>
        </w:rPr>
        <w:t>ạng</w:t>
      </w:r>
      <w:r>
        <w:rPr>
          <w:rFonts w:eastAsia="Times New Roman" w:cs="Times New Roman"/>
          <w:color w:val="000000"/>
          <w:szCs w:val="26"/>
        </w:rPr>
        <w:t xml:space="preserve"> MANET.</w:t>
      </w:r>
    </w:p>
    <w:p w:rsidR="00A1111E" w:rsidRDefault="00064B21" w:rsidP="002E45E5">
      <w:pPr>
        <w:spacing w:after="0"/>
        <w:rPr>
          <w:rFonts w:eastAsia="Times New Roman" w:cs="Times New Roman"/>
          <w:color w:val="000000"/>
          <w:szCs w:val="26"/>
        </w:rPr>
      </w:pPr>
      <w:r>
        <w:rPr>
          <w:rFonts w:eastAsia="Times New Roman" w:cs="Times New Roman"/>
          <w:color w:val="000000"/>
          <w:szCs w:val="26"/>
        </w:rPr>
        <w:t>Trư</w:t>
      </w:r>
      <w:r w:rsidRPr="00064B21">
        <w:rPr>
          <w:rFonts w:eastAsia="Times New Roman" w:cs="Times New Roman"/>
          <w:color w:val="000000"/>
          <w:szCs w:val="26"/>
        </w:rPr>
        <w:t>ớc</w:t>
      </w:r>
      <w:r>
        <w:rPr>
          <w:rFonts w:eastAsia="Times New Roman" w:cs="Times New Roman"/>
          <w:color w:val="000000"/>
          <w:szCs w:val="26"/>
        </w:rPr>
        <w:t xml:space="preserve"> ti</w:t>
      </w:r>
      <w:r w:rsidRPr="00064B21">
        <w:rPr>
          <w:rFonts w:eastAsia="Times New Roman" w:cs="Times New Roman"/>
          <w:color w:val="000000"/>
          <w:szCs w:val="26"/>
        </w:rPr>
        <w:t>ên</w:t>
      </w:r>
      <w:r>
        <w:rPr>
          <w:rFonts w:eastAsia="Times New Roman" w:cs="Times New Roman"/>
          <w:color w:val="000000"/>
          <w:szCs w:val="26"/>
        </w:rPr>
        <w:t xml:space="preserve"> ch</w:t>
      </w:r>
      <w:r w:rsidRPr="00064B21">
        <w:rPr>
          <w:rFonts w:eastAsia="Times New Roman" w:cs="Times New Roman"/>
          <w:color w:val="000000"/>
          <w:szCs w:val="26"/>
        </w:rPr>
        <w:t>úng</w:t>
      </w:r>
      <w:r>
        <w:rPr>
          <w:rFonts w:eastAsia="Times New Roman" w:cs="Times New Roman"/>
          <w:color w:val="000000"/>
          <w:szCs w:val="26"/>
        </w:rPr>
        <w:t xml:space="preserve"> ta c</w:t>
      </w:r>
      <w:r w:rsidRPr="00064B21">
        <w:rPr>
          <w:rFonts w:eastAsia="Times New Roman" w:cs="Times New Roman"/>
          <w:color w:val="000000"/>
          <w:szCs w:val="26"/>
        </w:rPr>
        <w:t>ần</w:t>
      </w:r>
      <w:r>
        <w:rPr>
          <w:rFonts w:eastAsia="Times New Roman" w:cs="Times New Roman"/>
          <w:color w:val="000000"/>
          <w:szCs w:val="26"/>
        </w:rPr>
        <w:t xml:space="preserve"> bi</w:t>
      </w:r>
      <w:r w:rsidRPr="00064B21">
        <w:rPr>
          <w:rFonts w:eastAsia="Times New Roman" w:cs="Times New Roman"/>
          <w:color w:val="000000"/>
          <w:szCs w:val="26"/>
        </w:rPr>
        <w:t>ết</w:t>
      </w:r>
      <w:r>
        <w:rPr>
          <w:rFonts w:eastAsia="Times New Roman" w:cs="Times New Roman"/>
          <w:color w:val="000000"/>
          <w:szCs w:val="26"/>
        </w:rPr>
        <w:t xml:space="preserve"> t</w:t>
      </w:r>
      <w:r w:rsidRPr="00064B21">
        <w:rPr>
          <w:rFonts w:eastAsia="Times New Roman" w:cs="Times New Roman"/>
          <w:color w:val="000000"/>
          <w:szCs w:val="26"/>
        </w:rPr>
        <w:t>ại</w:t>
      </w:r>
      <w:r>
        <w:rPr>
          <w:rFonts w:eastAsia="Times New Roman" w:cs="Times New Roman"/>
          <w:color w:val="000000"/>
          <w:szCs w:val="26"/>
        </w:rPr>
        <w:t xml:space="preserve"> sao ph</w:t>
      </w:r>
      <w:r w:rsidRPr="00064B21">
        <w:rPr>
          <w:rFonts w:eastAsia="Times New Roman" w:cs="Times New Roman"/>
          <w:color w:val="000000"/>
          <w:szCs w:val="26"/>
        </w:rPr>
        <w:t>ải</w:t>
      </w:r>
      <w:r>
        <w:rPr>
          <w:rFonts w:eastAsia="Times New Roman" w:cs="Times New Roman"/>
          <w:color w:val="000000"/>
          <w:szCs w:val="26"/>
        </w:rPr>
        <w:t xml:space="preserve"> c</w:t>
      </w:r>
      <w:r w:rsidRPr="00064B21">
        <w:rPr>
          <w:rFonts w:eastAsia="Times New Roman" w:cs="Times New Roman"/>
          <w:color w:val="000000"/>
          <w:szCs w:val="26"/>
        </w:rPr>
        <w:t>ần</w:t>
      </w:r>
      <w:r>
        <w:rPr>
          <w:rFonts w:eastAsia="Times New Roman" w:cs="Times New Roman"/>
          <w:color w:val="000000"/>
          <w:szCs w:val="26"/>
        </w:rPr>
        <w:t xml:space="preserve"> d</w:t>
      </w:r>
      <w:r w:rsidRPr="00064B21">
        <w:rPr>
          <w:rFonts w:eastAsia="Times New Roman" w:cs="Times New Roman"/>
          <w:color w:val="000000"/>
          <w:szCs w:val="26"/>
        </w:rPr>
        <w:t>ùng</w:t>
      </w:r>
      <w:r>
        <w:rPr>
          <w:rFonts w:eastAsia="Times New Roman" w:cs="Times New Roman"/>
          <w:color w:val="000000"/>
          <w:szCs w:val="26"/>
        </w:rPr>
        <w:t xml:space="preserve"> giao th</w:t>
      </w:r>
      <w:r w:rsidRPr="00064B21">
        <w:rPr>
          <w:rFonts w:eastAsia="Times New Roman" w:cs="Times New Roman"/>
          <w:color w:val="000000"/>
          <w:szCs w:val="26"/>
        </w:rPr>
        <w:t>ức</w:t>
      </w:r>
      <w:r>
        <w:rPr>
          <w:rFonts w:eastAsia="Times New Roman" w:cs="Times New Roman"/>
          <w:color w:val="000000"/>
          <w:szCs w:val="26"/>
        </w:rPr>
        <w:t xml:space="preserve"> đ</w:t>
      </w:r>
      <w:r w:rsidRPr="00064B21">
        <w:rPr>
          <w:rFonts w:eastAsia="Times New Roman" w:cs="Times New Roman"/>
          <w:color w:val="000000"/>
          <w:szCs w:val="26"/>
        </w:rPr>
        <w:t>ịnh</w:t>
      </w:r>
      <w:r>
        <w:rPr>
          <w:rFonts w:eastAsia="Times New Roman" w:cs="Times New Roman"/>
          <w:color w:val="000000"/>
          <w:szCs w:val="26"/>
        </w:rPr>
        <w:t xml:space="preserve"> tuy</w:t>
      </w:r>
      <w:r w:rsidRPr="00064B21">
        <w:rPr>
          <w:rFonts w:eastAsia="Times New Roman" w:cs="Times New Roman"/>
          <w:color w:val="000000"/>
          <w:szCs w:val="26"/>
        </w:rPr>
        <w:t>ế</w:t>
      </w:r>
      <w:r>
        <w:rPr>
          <w:rFonts w:eastAsia="Times New Roman" w:cs="Times New Roman"/>
          <w:color w:val="000000"/>
          <w:szCs w:val="26"/>
        </w:rPr>
        <w:t>n? Nh</w:t>
      </w:r>
      <w:r w:rsidRPr="00064B21">
        <w:rPr>
          <w:rFonts w:eastAsia="Times New Roman" w:cs="Times New Roman"/>
          <w:color w:val="000000"/>
          <w:szCs w:val="26"/>
        </w:rPr>
        <w:t>ư</w:t>
      </w:r>
      <w:r>
        <w:rPr>
          <w:rFonts w:eastAsia="Times New Roman" w:cs="Times New Roman"/>
          <w:color w:val="000000"/>
          <w:szCs w:val="26"/>
        </w:rPr>
        <w:t xml:space="preserve"> </w:t>
      </w:r>
      <w:r w:rsidRPr="00064B21">
        <w:rPr>
          <w:rFonts w:eastAsia="Times New Roman" w:cs="Times New Roman"/>
          <w:color w:val="000000"/>
          <w:szCs w:val="26"/>
        </w:rPr>
        <w:t>đã</w:t>
      </w:r>
      <w:r>
        <w:rPr>
          <w:rFonts w:eastAsia="Times New Roman" w:cs="Times New Roman"/>
          <w:color w:val="000000"/>
          <w:szCs w:val="26"/>
        </w:rPr>
        <w:t xml:space="preserve"> bi</w:t>
      </w:r>
      <w:r w:rsidRPr="00064B21">
        <w:rPr>
          <w:rFonts w:eastAsia="Times New Roman" w:cs="Times New Roman"/>
          <w:color w:val="000000"/>
          <w:szCs w:val="26"/>
        </w:rPr>
        <w:t>ết</w:t>
      </w:r>
      <w:r>
        <w:rPr>
          <w:rFonts w:eastAsia="Times New Roman" w:cs="Times New Roman"/>
          <w:color w:val="000000"/>
          <w:szCs w:val="26"/>
        </w:rPr>
        <w:t xml:space="preserve"> m</w:t>
      </w:r>
      <w:r w:rsidRPr="00064B21">
        <w:rPr>
          <w:rFonts w:eastAsia="Times New Roman" w:cs="Times New Roman"/>
          <w:color w:val="000000"/>
          <w:szCs w:val="26"/>
        </w:rPr>
        <w:t>ạng</w:t>
      </w:r>
      <w:r>
        <w:rPr>
          <w:rFonts w:eastAsia="Times New Roman" w:cs="Times New Roman"/>
          <w:color w:val="000000"/>
          <w:szCs w:val="26"/>
        </w:rPr>
        <w:t xml:space="preserve"> di đ</w:t>
      </w:r>
      <w:r w:rsidRPr="00064B21">
        <w:rPr>
          <w:rFonts w:eastAsia="Times New Roman" w:cs="Times New Roman"/>
          <w:color w:val="000000"/>
          <w:szCs w:val="26"/>
        </w:rPr>
        <w:t>ộng</w:t>
      </w:r>
      <w:r>
        <w:rPr>
          <w:rFonts w:eastAsia="Times New Roman" w:cs="Times New Roman"/>
          <w:color w:val="000000"/>
          <w:szCs w:val="26"/>
        </w:rPr>
        <w:t xml:space="preserve"> lư</w:t>
      </w:r>
      <w:r w:rsidRPr="00064B21">
        <w:rPr>
          <w:rFonts w:eastAsia="Times New Roman" w:cs="Times New Roman"/>
          <w:color w:val="000000"/>
          <w:szCs w:val="26"/>
        </w:rPr>
        <w:t>ới</w:t>
      </w:r>
      <w:r>
        <w:rPr>
          <w:rFonts w:eastAsia="Times New Roman" w:cs="Times New Roman"/>
          <w:color w:val="000000"/>
          <w:szCs w:val="26"/>
        </w:rPr>
        <w:t xml:space="preserve"> h</w:t>
      </w:r>
      <w:r w:rsidRPr="00064B21">
        <w:rPr>
          <w:rFonts w:eastAsia="Times New Roman" w:cs="Times New Roman"/>
          <w:color w:val="000000"/>
          <w:szCs w:val="26"/>
        </w:rPr>
        <w:t>ỗn</w:t>
      </w:r>
      <w:r>
        <w:rPr>
          <w:rFonts w:eastAsia="Times New Roman" w:cs="Times New Roman"/>
          <w:color w:val="000000"/>
          <w:szCs w:val="26"/>
        </w:rPr>
        <w:t xml:space="preserve"> h</w:t>
      </w:r>
      <w:r w:rsidRPr="00064B21">
        <w:rPr>
          <w:rFonts w:eastAsia="Times New Roman" w:cs="Times New Roman"/>
          <w:color w:val="000000"/>
          <w:szCs w:val="26"/>
        </w:rPr>
        <w:t>ợp</w:t>
      </w:r>
      <w:r>
        <w:rPr>
          <w:rFonts w:eastAsia="Times New Roman" w:cs="Times New Roman"/>
          <w:color w:val="000000"/>
          <w:szCs w:val="26"/>
        </w:rPr>
        <w:t xml:space="preserve"> c</w:t>
      </w:r>
      <w:r w:rsidRPr="00064B21">
        <w:rPr>
          <w:rFonts w:eastAsia="Times New Roman" w:cs="Times New Roman"/>
          <w:color w:val="000000"/>
          <w:szCs w:val="26"/>
        </w:rPr>
        <w:t>ó</w:t>
      </w:r>
      <w:r>
        <w:rPr>
          <w:rFonts w:eastAsia="Times New Roman" w:cs="Times New Roman"/>
          <w:color w:val="000000"/>
          <w:szCs w:val="26"/>
        </w:rPr>
        <w:t xml:space="preserve"> ch</w:t>
      </w:r>
      <w:r w:rsidRPr="00064B21">
        <w:rPr>
          <w:rFonts w:eastAsia="Times New Roman" w:cs="Times New Roman"/>
          <w:color w:val="000000"/>
          <w:szCs w:val="26"/>
        </w:rPr>
        <w:t>ứa</w:t>
      </w:r>
      <w:r>
        <w:rPr>
          <w:rFonts w:eastAsia="Times New Roman" w:cs="Times New Roman"/>
          <w:color w:val="000000"/>
          <w:szCs w:val="26"/>
        </w:rPr>
        <w:t xml:space="preserve"> th</w:t>
      </w:r>
      <w:r w:rsidRPr="00064B21">
        <w:rPr>
          <w:rFonts w:eastAsia="Times New Roman" w:cs="Times New Roman"/>
          <w:color w:val="000000"/>
          <w:szCs w:val="26"/>
        </w:rPr>
        <w:t>ành</w:t>
      </w:r>
      <w:r>
        <w:rPr>
          <w:rFonts w:eastAsia="Times New Roman" w:cs="Times New Roman"/>
          <w:color w:val="000000"/>
          <w:szCs w:val="26"/>
        </w:rPr>
        <w:t xml:space="preserve"> ph</w:t>
      </w:r>
      <w:r w:rsidRPr="00064B21">
        <w:rPr>
          <w:rFonts w:eastAsia="Times New Roman" w:cs="Times New Roman"/>
          <w:color w:val="000000"/>
          <w:szCs w:val="26"/>
        </w:rPr>
        <w:t>ần</w:t>
      </w:r>
      <w:r>
        <w:rPr>
          <w:rFonts w:eastAsia="Times New Roman" w:cs="Times New Roman"/>
          <w:color w:val="000000"/>
          <w:szCs w:val="26"/>
        </w:rPr>
        <w:t xml:space="preserve"> di chuy</w:t>
      </w:r>
      <w:r w:rsidRPr="00064B21">
        <w:rPr>
          <w:rFonts w:eastAsia="Times New Roman" w:cs="Times New Roman"/>
          <w:color w:val="000000"/>
          <w:szCs w:val="26"/>
        </w:rPr>
        <w:t>ển</w:t>
      </w:r>
      <w:r>
        <w:rPr>
          <w:rFonts w:eastAsia="Times New Roman" w:cs="Times New Roman"/>
          <w:color w:val="000000"/>
          <w:szCs w:val="26"/>
        </w:rPr>
        <w:t xml:space="preserve"> nhanh theo th</w:t>
      </w:r>
      <w:r w:rsidRPr="00064B21">
        <w:rPr>
          <w:rFonts w:eastAsia="Times New Roman" w:cs="Times New Roman"/>
          <w:color w:val="000000"/>
          <w:szCs w:val="26"/>
        </w:rPr>
        <w:t>ời</w:t>
      </w:r>
      <w:r>
        <w:rPr>
          <w:rFonts w:eastAsia="Times New Roman" w:cs="Times New Roman"/>
          <w:color w:val="000000"/>
          <w:szCs w:val="26"/>
        </w:rPr>
        <w:t xml:space="preserve"> gian do </w:t>
      </w:r>
      <w:r w:rsidRPr="00064B21">
        <w:rPr>
          <w:rFonts w:eastAsia="Times New Roman" w:cs="Times New Roman"/>
          <w:color w:val="000000"/>
          <w:szCs w:val="26"/>
        </w:rPr>
        <w:t>đó</w:t>
      </w:r>
      <w:r>
        <w:rPr>
          <w:rFonts w:eastAsia="Times New Roman" w:cs="Times New Roman"/>
          <w:color w:val="000000"/>
          <w:szCs w:val="26"/>
        </w:rPr>
        <w:t xml:space="preserve"> d</w:t>
      </w:r>
      <w:r w:rsidRPr="00064B21">
        <w:rPr>
          <w:rFonts w:eastAsia="Times New Roman" w:cs="Times New Roman"/>
          <w:color w:val="000000"/>
          <w:szCs w:val="26"/>
        </w:rPr>
        <w:t>ẫn</w:t>
      </w:r>
      <w:r>
        <w:rPr>
          <w:rFonts w:eastAsia="Times New Roman" w:cs="Times New Roman"/>
          <w:color w:val="000000"/>
          <w:szCs w:val="26"/>
        </w:rPr>
        <w:t xml:space="preserve"> đ</w:t>
      </w:r>
      <w:r w:rsidRPr="00064B21">
        <w:rPr>
          <w:rFonts w:eastAsia="Times New Roman" w:cs="Times New Roman"/>
          <w:color w:val="000000"/>
          <w:szCs w:val="26"/>
        </w:rPr>
        <w:t>ến</w:t>
      </w:r>
      <w:r>
        <w:rPr>
          <w:rFonts w:eastAsia="Times New Roman" w:cs="Times New Roman"/>
          <w:color w:val="000000"/>
          <w:szCs w:val="26"/>
        </w:rPr>
        <w:t xml:space="preserve"> đ</w:t>
      </w:r>
      <w:r w:rsidRPr="00064B21">
        <w:rPr>
          <w:rFonts w:eastAsia="Times New Roman" w:cs="Times New Roman"/>
          <w:color w:val="000000"/>
          <w:szCs w:val="26"/>
        </w:rPr>
        <w:t>ồ</w:t>
      </w:r>
      <w:r>
        <w:rPr>
          <w:rFonts w:eastAsia="Times New Roman" w:cs="Times New Roman"/>
          <w:color w:val="000000"/>
          <w:szCs w:val="26"/>
        </w:rPr>
        <w:t xml:space="preserve"> h</w:t>
      </w:r>
      <w:r w:rsidRPr="00064B21">
        <w:rPr>
          <w:rFonts w:eastAsia="Times New Roman" w:cs="Times New Roman"/>
          <w:color w:val="000000"/>
          <w:szCs w:val="26"/>
        </w:rPr>
        <w:t>ình</w:t>
      </w:r>
      <w:r>
        <w:rPr>
          <w:rFonts w:eastAsia="Times New Roman" w:cs="Times New Roman"/>
          <w:color w:val="000000"/>
          <w:szCs w:val="26"/>
        </w:rPr>
        <w:t xml:space="preserve"> c</w:t>
      </w:r>
      <w:r w:rsidRPr="00064B21">
        <w:rPr>
          <w:rFonts w:eastAsia="Times New Roman" w:cs="Times New Roman"/>
          <w:color w:val="000000"/>
          <w:szCs w:val="26"/>
        </w:rPr>
        <w:t>ủa</w:t>
      </w:r>
      <w:r>
        <w:rPr>
          <w:rFonts w:eastAsia="Times New Roman" w:cs="Times New Roman"/>
          <w:color w:val="000000"/>
          <w:szCs w:val="26"/>
        </w:rPr>
        <w:t xml:space="preserve"> m</w:t>
      </w:r>
      <w:r w:rsidRPr="00064B21">
        <w:rPr>
          <w:rFonts w:eastAsia="Times New Roman" w:cs="Times New Roman"/>
          <w:color w:val="000000"/>
          <w:szCs w:val="26"/>
        </w:rPr>
        <w:t>ạng</w:t>
      </w:r>
      <w:r>
        <w:rPr>
          <w:rFonts w:eastAsia="Times New Roman" w:cs="Times New Roman"/>
          <w:color w:val="000000"/>
          <w:szCs w:val="26"/>
        </w:rPr>
        <w:t xml:space="preserve"> c</w:t>
      </w:r>
      <w:r w:rsidRPr="00064B21">
        <w:rPr>
          <w:rFonts w:eastAsia="Times New Roman" w:cs="Times New Roman"/>
          <w:color w:val="000000"/>
          <w:szCs w:val="26"/>
        </w:rPr>
        <w:t>ũng</w:t>
      </w:r>
      <w:r>
        <w:rPr>
          <w:rFonts w:eastAsia="Times New Roman" w:cs="Times New Roman"/>
          <w:color w:val="000000"/>
          <w:szCs w:val="26"/>
        </w:rPr>
        <w:t xml:space="preserve"> thay đ</w:t>
      </w:r>
      <w:r w:rsidRPr="00064B21">
        <w:rPr>
          <w:rFonts w:eastAsia="Times New Roman" w:cs="Times New Roman"/>
          <w:color w:val="000000"/>
          <w:szCs w:val="26"/>
        </w:rPr>
        <w:t>ổi</w:t>
      </w:r>
      <w:r>
        <w:rPr>
          <w:rFonts w:eastAsia="Times New Roman" w:cs="Times New Roman"/>
          <w:color w:val="000000"/>
          <w:szCs w:val="26"/>
        </w:rPr>
        <w:t xml:space="preserve"> nhanh theo th</w:t>
      </w:r>
      <w:r w:rsidRPr="00064B21">
        <w:rPr>
          <w:rFonts w:eastAsia="Times New Roman" w:cs="Times New Roman"/>
          <w:color w:val="000000"/>
          <w:szCs w:val="26"/>
        </w:rPr>
        <w:t>ời</w:t>
      </w:r>
      <w:r>
        <w:rPr>
          <w:rFonts w:eastAsia="Times New Roman" w:cs="Times New Roman"/>
          <w:color w:val="000000"/>
          <w:szCs w:val="26"/>
        </w:rPr>
        <w:t xml:space="preserve"> gian. V</w:t>
      </w:r>
      <w:r w:rsidRPr="00064B21">
        <w:rPr>
          <w:rFonts w:eastAsia="Times New Roman" w:cs="Times New Roman"/>
          <w:color w:val="000000"/>
          <w:szCs w:val="26"/>
        </w:rPr>
        <w:t>à</w:t>
      </w:r>
      <w:r>
        <w:rPr>
          <w:rFonts w:eastAsia="Times New Roman" w:cs="Times New Roman"/>
          <w:color w:val="000000"/>
          <w:szCs w:val="26"/>
        </w:rPr>
        <w:t xml:space="preserve"> </w:t>
      </w:r>
      <w:r w:rsidRPr="00064B21">
        <w:rPr>
          <w:rFonts w:eastAsia="Times New Roman" w:cs="Times New Roman"/>
          <w:color w:val="000000"/>
          <w:szCs w:val="26"/>
        </w:rPr>
        <w:t>đó</w:t>
      </w:r>
      <w:r>
        <w:rPr>
          <w:rFonts w:eastAsia="Times New Roman" w:cs="Times New Roman"/>
          <w:color w:val="000000"/>
          <w:szCs w:val="26"/>
        </w:rPr>
        <w:t xml:space="preserve"> l</w:t>
      </w:r>
      <w:r w:rsidRPr="00064B21">
        <w:rPr>
          <w:rFonts w:eastAsia="Times New Roman" w:cs="Times New Roman"/>
          <w:color w:val="000000"/>
          <w:szCs w:val="26"/>
        </w:rPr>
        <w:t>à</w:t>
      </w:r>
      <w:r>
        <w:rPr>
          <w:rFonts w:eastAsia="Times New Roman" w:cs="Times New Roman"/>
          <w:color w:val="000000"/>
          <w:szCs w:val="26"/>
        </w:rPr>
        <w:t xml:space="preserve"> nguy</w:t>
      </w:r>
      <w:r w:rsidRPr="00064B21">
        <w:rPr>
          <w:rFonts w:eastAsia="Times New Roman" w:cs="Times New Roman"/>
          <w:color w:val="000000"/>
          <w:szCs w:val="26"/>
        </w:rPr>
        <w:t>ên</w:t>
      </w:r>
      <w:r>
        <w:rPr>
          <w:rFonts w:eastAsia="Times New Roman" w:cs="Times New Roman"/>
          <w:color w:val="000000"/>
          <w:szCs w:val="26"/>
        </w:rPr>
        <w:t xml:space="preserve"> nh</w:t>
      </w:r>
      <w:r w:rsidRPr="00064B21">
        <w:rPr>
          <w:rFonts w:eastAsia="Times New Roman" w:cs="Times New Roman"/>
          <w:color w:val="000000"/>
          <w:szCs w:val="26"/>
        </w:rPr>
        <w:t>ân</w:t>
      </w:r>
      <w:r>
        <w:rPr>
          <w:rFonts w:eastAsia="Times New Roman" w:cs="Times New Roman"/>
          <w:color w:val="000000"/>
          <w:szCs w:val="26"/>
        </w:rPr>
        <w:t xml:space="preserve"> ch</w:t>
      </w:r>
      <w:r w:rsidRPr="00064B21">
        <w:rPr>
          <w:rFonts w:eastAsia="Times New Roman" w:cs="Times New Roman"/>
          <w:color w:val="000000"/>
          <w:szCs w:val="26"/>
        </w:rPr>
        <w:t>ính</w:t>
      </w:r>
      <w:r>
        <w:rPr>
          <w:rFonts w:eastAsia="Times New Roman" w:cs="Times New Roman"/>
          <w:color w:val="000000"/>
          <w:szCs w:val="26"/>
        </w:rPr>
        <w:t xml:space="preserve"> m</w:t>
      </w:r>
      <w:r w:rsidRPr="00064B21">
        <w:rPr>
          <w:rFonts w:eastAsia="Times New Roman" w:cs="Times New Roman"/>
          <w:color w:val="000000"/>
          <w:szCs w:val="26"/>
        </w:rPr>
        <w:t>à</w:t>
      </w:r>
      <w:r>
        <w:rPr>
          <w:rFonts w:eastAsia="Times New Roman" w:cs="Times New Roman"/>
          <w:color w:val="000000"/>
          <w:szCs w:val="26"/>
        </w:rPr>
        <w:t xml:space="preserve"> ch</w:t>
      </w:r>
      <w:r w:rsidRPr="00064B21">
        <w:rPr>
          <w:rFonts w:eastAsia="Times New Roman" w:cs="Times New Roman"/>
          <w:color w:val="000000"/>
          <w:szCs w:val="26"/>
        </w:rPr>
        <w:t>úng</w:t>
      </w:r>
      <w:r>
        <w:rPr>
          <w:rFonts w:eastAsia="Times New Roman" w:cs="Times New Roman"/>
          <w:color w:val="000000"/>
          <w:szCs w:val="26"/>
        </w:rPr>
        <w:t xml:space="preserve"> ta c</w:t>
      </w:r>
      <w:r w:rsidRPr="00064B21">
        <w:rPr>
          <w:rFonts w:eastAsia="Times New Roman" w:cs="Times New Roman"/>
          <w:color w:val="000000"/>
          <w:szCs w:val="26"/>
        </w:rPr>
        <w:t>ần</w:t>
      </w:r>
      <w:r>
        <w:rPr>
          <w:rFonts w:eastAsia="Times New Roman" w:cs="Times New Roman"/>
          <w:color w:val="000000"/>
          <w:szCs w:val="26"/>
        </w:rPr>
        <w:t xml:space="preserve"> d</w:t>
      </w:r>
      <w:r w:rsidRPr="00064B21">
        <w:rPr>
          <w:rFonts w:eastAsia="Times New Roman" w:cs="Times New Roman"/>
          <w:color w:val="000000"/>
          <w:szCs w:val="26"/>
        </w:rPr>
        <w:t>ùng</w:t>
      </w:r>
      <w:r>
        <w:rPr>
          <w:rFonts w:eastAsia="Times New Roman" w:cs="Times New Roman"/>
          <w:color w:val="000000"/>
          <w:szCs w:val="26"/>
        </w:rPr>
        <w:t xml:space="preserve"> giao th</w:t>
      </w:r>
      <w:r w:rsidRPr="00064B21">
        <w:rPr>
          <w:rFonts w:eastAsia="Times New Roman" w:cs="Times New Roman"/>
          <w:color w:val="000000"/>
          <w:szCs w:val="26"/>
        </w:rPr>
        <w:t>ức</w:t>
      </w:r>
      <w:r>
        <w:rPr>
          <w:rFonts w:eastAsia="Times New Roman" w:cs="Times New Roman"/>
          <w:color w:val="000000"/>
          <w:szCs w:val="26"/>
        </w:rPr>
        <w:t xml:space="preserve"> đ</w:t>
      </w:r>
      <w:r w:rsidRPr="00064B21">
        <w:rPr>
          <w:rFonts w:eastAsia="Times New Roman" w:cs="Times New Roman"/>
          <w:color w:val="000000"/>
          <w:szCs w:val="26"/>
        </w:rPr>
        <w:t>ịnh</w:t>
      </w:r>
      <w:r>
        <w:rPr>
          <w:rFonts w:eastAsia="Times New Roman" w:cs="Times New Roman"/>
          <w:color w:val="000000"/>
          <w:szCs w:val="26"/>
        </w:rPr>
        <w:t xml:space="preserve"> tuy</w:t>
      </w:r>
      <w:r w:rsidRPr="00064B21">
        <w:rPr>
          <w:rFonts w:eastAsia="Times New Roman" w:cs="Times New Roman"/>
          <w:color w:val="000000"/>
          <w:szCs w:val="26"/>
        </w:rPr>
        <w:t>ến</w:t>
      </w:r>
      <w:r>
        <w:rPr>
          <w:rFonts w:eastAsia="Times New Roman" w:cs="Times New Roman"/>
          <w:color w:val="000000"/>
          <w:szCs w:val="26"/>
        </w:rPr>
        <w:t>. Khi ch</w:t>
      </w:r>
      <w:r w:rsidRPr="00064B21">
        <w:rPr>
          <w:rFonts w:eastAsia="Times New Roman" w:cs="Times New Roman"/>
          <w:color w:val="000000"/>
          <w:szCs w:val="26"/>
        </w:rPr>
        <w:t>ạy</w:t>
      </w:r>
      <w:r>
        <w:rPr>
          <w:rFonts w:eastAsia="Times New Roman" w:cs="Times New Roman"/>
          <w:color w:val="000000"/>
          <w:szCs w:val="26"/>
        </w:rPr>
        <w:t xml:space="preserve"> m</w:t>
      </w:r>
      <w:r w:rsidRPr="00064B21">
        <w:rPr>
          <w:rFonts w:eastAsia="Times New Roman" w:cs="Times New Roman"/>
          <w:color w:val="000000"/>
          <w:szCs w:val="26"/>
        </w:rPr>
        <w:t>ột</w:t>
      </w:r>
      <w:r>
        <w:rPr>
          <w:rFonts w:eastAsia="Times New Roman" w:cs="Times New Roman"/>
          <w:color w:val="000000"/>
          <w:szCs w:val="26"/>
        </w:rPr>
        <w:t xml:space="preserve"> giao th</w:t>
      </w:r>
      <w:r w:rsidRPr="00064B21">
        <w:rPr>
          <w:rFonts w:eastAsia="Times New Roman" w:cs="Times New Roman"/>
          <w:color w:val="000000"/>
          <w:szCs w:val="26"/>
        </w:rPr>
        <w:t>ức</w:t>
      </w:r>
      <w:r>
        <w:rPr>
          <w:rFonts w:eastAsia="Times New Roman" w:cs="Times New Roman"/>
          <w:color w:val="000000"/>
          <w:szCs w:val="26"/>
        </w:rPr>
        <w:t xml:space="preserve"> đ</w:t>
      </w:r>
      <w:r w:rsidRPr="00064B21">
        <w:rPr>
          <w:rFonts w:eastAsia="Times New Roman" w:cs="Times New Roman"/>
          <w:color w:val="000000"/>
          <w:szCs w:val="26"/>
        </w:rPr>
        <w:t>ịnh</w:t>
      </w:r>
      <w:r>
        <w:rPr>
          <w:rFonts w:eastAsia="Times New Roman" w:cs="Times New Roman"/>
          <w:color w:val="000000"/>
          <w:szCs w:val="26"/>
        </w:rPr>
        <w:t xml:space="preserve"> tuy</w:t>
      </w:r>
      <w:r w:rsidRPr="00064B21">
        <w:rPr>
          <w:rFonts w:eastAsia="Times New Roman" w:cs="Times New Roman"/>
          <w:color w:val="000000"/>
          <w:szCs w:val="26"/>
        </w:rPr>
        <w:t>ế</w:t>
      </w:r>
      <w:r>
        <w:rPr>
          <w:rFonts w:eastAsia="Times New Roman" w:cs="Times New Roman"/>
          <w:color w:val="000000"/>
          <w:szCs w:val="26"/>
        </w:rPr>
        <w:t>n s</w:t>
      </w:r>
      <w:r w:rsidRPr="00064B21">
        <w:rPr>
          <w:rFonts w:eastAsia="Times New Roman" w:cs="Times New Roman"/>
          <w:color w:val="000000"/>
          <w:szCs w:val="26"/>
        </w:rPr>
        <w:t>ẽ</w:t>
      </w:r>
      <w:r>
        <w:rPr>
          <w:rFonts w:eastAsia="Times New Roman" w:cs="Times New Roman"/>
          <w:color w:val="000000"/>
          <w:szCs w:val="26"/>
        </w:rPr>
        <w:t xml:space="preserve"> gi</w:t>
      </w:r>
      <w:r w:rsidRPr="00064B21">
        <w:rPr>
          <w:rFonts w:eastAsia="Times New Roman" w:cs="Times New Roman"/>
          <w:color w:val="000000"/>
          <w:szCs w:val="26"/>
        </w:rPr>
        <w:t>úp</w:t>
      </w:r>
      <w:r>
        <w:rPr>
          <w:rFonts w:eastAsia="Times New Roman" w:cs="Times New Roman"/>
          <w:color w:val="000000"/>
          <w:szCs w:val="26"/>
        </w:rPr>
        <w:t xml:space="preserve"> cho vi</w:t>
      </w:r>
      <w:r w:rsidRPr="00064B21">
        <w:rPr>
          <w:rFonts w:eastAsia="Times New Roman" w:cs="Times New Roman"/>
          <w:color w:val="000000"/>
          <w:szCs w:val="26"/>
        </w:rPr>
        <w:t>ệc</w:t>
      </w:r>
      <w:r>
        <w:rPr>
          <w:rFonts w:eastAsia="Times New Roman" w:cs="Times New Roman"/>
          <w:color w:val="000000"/>
          <w:szCs w:val="26"/>
        </w:rPr>
        <w:t xml:space="preserve"> c</w:t>
      </w:r>
      <w:r w:rsidRPr="00064B21">
        <w:rPr>
          <w:rFonts w:eastAsia="Times New Roman" w:cs="Times New Roman"/>
          <w:color w:val="000000"/>
          <w:szCs w:val="26"/>
        </w:rPr>
        <w:t>ập</w:t>
      </w:r>
      <w:r>
        <w:rPr>
          <w:rFonts w:eastAsia="Times New Roman" w:cs="Times New Roman"/>
          <w:color w:val="000000"/>
          <w:szCs w:val="26"/>
        </w:rPr>
        <w:t xml:space="preserve"> nh</w:t>
      </w:r>
      <w:r w:rsidRPr="00064B21">
        <w:rPr>
          <w:rFonts w:eastAsia="Times New Roman" w:cs="Times New Roman"/>
          <w:color w:val="000000"/>
          <w:szCs w:val="26"/>
        </w:rPr>
        <w:t>ật</w:t>
      </w:r>
      <w:r>
        <w:rPr>
          <w:rFonts w:eastAsia="Times New Roman" w:cs="Times New Roman"/>
          <w:color w:val="000000"/>
          <w:szCs w:val="26"/>
        </w:rPr>
        <w:t xml:space="preserve"> l</w:t>
      </w:r>
      <w:r w:rsidRPr="00064B21">
        <w:rPr>
          <w:rFonts w:eastAsia="Times New Roman" w:cs="Times New Roman"/>
          <w:color w:val="000000"/>
          <w:szCs w:val="26"/>
        </w:rPr>
        <w:t>ại</w:t>
      </w:r>
      <w:r>
        <w:rPr>
          <w:rFonts w:eastAsia="Times New Roman" w:cs="Times New Roman"/>
          <w:color w:val="000000"/>
          <w:szCs w:val="26"/>
        </w:rPr>
        <w:t xml:space="preserve"> đư</w:t>
      </w:r>
      <w:r w:rsidRPr="00064B21">
        <w:rPr>
          <w:rFonts w:eastAsia="Times New Roman" w:cs="Times New Roman"/>
          <w:color w:val="000000"/>
          <w:szCs w:val="26"/>
        </w:rPr>
        <w:t>ợc</w:t>
      </w:r>
      <w:r>
        <w:rPr>
          <w:rFonts w:eastAsia="Times New Roman" w:cs="Times New Roman"/>
          <w:color w:val="000000"/>
          <w:szCs w:val="26"/>
        </w:rPr>
        <w:t xml:space="preserve"> đ</w:t>
      </w:r>
      <w:r w:rsidRPr="00064B21">
        <w:rPr>
          <w:rFonts w:eastAsia="Times New Roman" w:cs="Times New Roman"/>
          <w:color w:val="000000"/>
          <w:szCs w:val="26"/>
        </w:rPr>
        <w:t>ồ</w:t>
      </w:r>
      <w:r>
        <w:rPr>
          <w:rFonts w:eastAsia="Times New Roman" w:cs="Times New Roman"/>
          <w:color w:val="000000"/>
          <w:szCs w:val="26"/>
        </w:rPr>
        <w:t xml:space="preserve"> h</w:t>
      </w:r>
      <w:r w:rsidRPr="00064B21">
        <w:rPr>
          <w:rFonts w:eastAsia="Times New Roman" w:cs="Times New Roman"/>
          <w:color w:val="000000"/>
          <w:szCs w:val="26"/>
        </w:rPr>
        <w:t>ình</w:t>
      </w:r>
      <w:r>
        <w:rPr>
          <w:rFonts w:eastAsia="Times New Roman" w:cs="Times New Roman"/>
          <w:color w:val="000000"/>
          <w:szCs w:val="26"/>
        </w:rPr>
        <w:t xml:space="preserve"> m</w:t>
      </w:r>
      <w:r w:rsidRPr="00064B21">
        <w:rPr>
          <w:rFonts w:eastAsia="Times New Roman" w:cs="Times New Roman"/>
          <w:color w:val="000000"/>
          <w:szCs w:val="26"/>
        </w:rPr>
        <w:t>ạng</w:t>
      </w:r>
      <w:r>
        <w:rPr>
          <w:rFonts w:eastAsia="Times New Roman" w:cs="Times New Roman"/>
          <w:color w:val="000000"/>
          <w:szCs w:val="26"/>
        </w:rPr>
        <w:t xml:space="preserve"> m</w:t>
      </w:r>
      <w:r w:rsidRPr="00064B21">
        <w:rPr>
          <w:rFonts w:eastAsia="Times New Roman" w:cs="Times New Roman"/>
          <w:color w:val="000000"/>
          <w:szCs w:val="26"/>
        </w:rPr>
        <w:t>ột</w:t>
      </w:r>
      <w:r>
        <w:rPr>
          <w:rFonts w:eastAsia="Times New Roman" w:cs="Times New Roman"/>
          <w:color w:val="000000"/>
          <w:szCs w:val="26"/>
        </w:rPr>
        <w:t xml:space="preserve"> c</w:t>
      </w:r>
      <w:r w:rsidRPr="00064B21">
        <w:rPr>
          <w:rFonts w:eastAsia="Times New Roman" w:cs="Times New Roman"/>
          <w:color w:val="000000"/>
          <w:szCs w:val="26"/>
        </w:rPr>
        <w:t>ác</w:t>
      </w:r>
      <w:r>
        <w:rPr>
          <w:rFonts w:eastAsia="Times New Roman" w:cs="Times New Roman"/>
          <w:color w:val="000000"/>
          <w:szCs w:val="26"/>
        </w:rPr>
        <w:t>h c</w:t>
      </w:r>
      <w:r w:rsidRPr="00064B21">
        <w:rPr>
          <w:rFonts w:eastAsia="Times New Roman" w:cs="Times New Roman"/>
          <w:color w:val="000000"/>
          <w:szCs w:val="26"/>
        </w:rPr>
        <w:t>ó</w:t>
      </w:r>
      <w:r>
        <w:rPr>
          <w:rFonts w:eastAsia="Times New Roman" w:cs="Times New Roman"/>
          <w:color w:val="000000"/>
          <w:szCs w:val="26"/>
        </w:rPr>
        <w:t xml:space="preserve"> chu k</w:t>
      </w:r>
      <w:r w:rsidRPr="00064B21">
        <w:rPr>
          <w:rFonts w:eastAsia="Times New Roman" w:cs="Times New Roman"/>
          <w:color w:val="000000"/>
          <w:szCs w:val="26"/>
        </w:rPr>
        <w:t>ỳ</w:t>
      </w:r>
      <w:r>
        <w:rPr>
          <w:rFonts w:eastAsia="Times New Roman" w:cs="Times New Roman"/>
          <w:color w:val="000000"/>
          <w:szCs w:val="26"/>
        </w:rPr>
        <w:t xml:space="preserve"> theo th</w:t>
      </w:r>
      <w:r w:rsidRPr="00064B21">
        <w:rPr>
          <w:rFonts w:eastAsia="Times New Roman" w:cs="Times New Roman"/>
          <w:color w:val="000000"/>
          <w:szCs w:val="26"/>
        </w:rPr>
        <w:t>ời</w:t>
      </w:r>
      <w:r>
        <w:rPr>
          <w:rFonts w:eastAsia="Times New Roman" w:cs="Times New Roman"/>
          <w:color w:val="000000"/>
          <w:szCs w:val="26"/>
        </w:rPr>
        <w:t xml:space="preserve"> gian. T</w:t>
      </w:r>
      <w:r w:rsidRPr="00064B21">
        <w:rPr>
          <w:rFonts w:eastAsia="Times New Roman" w:cs="Times New Roman"/>
          <w:color w:val="000000"/>
          <w:szCs w:val="26"/>
        </w:rPr>
        <w:t>ừ</w:t>
      </w:r>
      <w:r>
        <w:rPr>
          <w:rFonts w:eastAsia="Times New Roman" w:cs="Times New Roman"/>
          <w:color w:val="000000"/>
          <w:szCs w:val="26"/>
        </w:rPr>
        <w:t xml:space="preserve"> đ</w:t>
      </w:r>
      <w:r w:rsidRPr="00064B21">
        <w:rPr>
          <w:rFonts w:eastAsia="Times New Roman" w:cs="Times New Roman"/>
          <w:color w:val="000000"/>
          <w:szCs w:val="26"/>
        </w:rPr>
        <w:t>ó</w:t>
      </w:r>
      <w:r>
        <w:rPr>
          <w:rFonts w:eastAsia="Times New Roman" w:cs="Times New Roman"/>
          <w:color w:val="000000"/>
          <w:szCs w:val="26"/>
        </w:rPr>
        <w:t xml:space="preserve"> ch</w:t>
      </w:r>
      <w:r w:rsidRPr="00064B21">
        <w:rPr>
          <w:rFonts w:eastAsia="Times New Roman" w:cs="Times New Roman"/>
          <w:color w:val="000000"/>
          <w:szCs w:val="26"/>
        </w:rPr>
        <w:t>úng</w:t>
      </w:r>
      <w:r>
        <w:rPr>
          <w:rFonts w:eastAsia="Times New Roman" w:cs="Times New Roman"/>
          <w:color w:val="000000"/>
          <w:szCs w:val="26"/>
        </w:rPr>
        <w:t xml:space="preserve"> ta c</w:t>
      </w:r>
      <w:r w:rsidRPr="00064B21">
        <w:rPr>
          <w:rFonts w:eastAsia="Times New Roman" w:cs="Times New Roman"/>
          <w:color w:val="000000"/>
          <w:szCs w:val="26"/>
        </w:rPr>
        <w:t>ó</w:t>
      </w:r>
      <w:r>
        <w:rPr>
          <w:rFonts w:eastAsia="Times New Roman" w:cs="Times New Roman"/>
          <w:color w:val="000000"/>
          <w:szCs w:val="26"/>
        </w:rPr>
        <w:t xml:space="preserve"> th</w:t>
      </w:r>
      <w:r w:rsidRPr="00064B21">
        <w:rPr>
          <w:rFonts w:eastAsia="Times New Roman" w:cs="Times New Roman"/>
          <w:color w:val="000000"/>
          <w:szCs w:val="26"/>
        </w:rPr>
        <w:t>ể</w:t>
      </w:r>
      <w:r>
        <w:rPr>
          <w:rFonts w:eastAsia="Times New Roman" w:cs="Times New Roman"/>
          <w:color w:val="000000"/>
          <w:szCs w:val="26"/>
        </w:rPr>
        <w:t xml:space="preserve"> truy</w:t>
      </w:r>
      <w:r w:rsidRPr="00064B21">
        <w:rPr>
          <w:rFonts w:eastAsia="Times New Roman" w:cs="Times New Roman"/>
          <w:color w:val="000000"/>
          <w:szCs w:val="26"/>
        </w:rPr>
        <w:t>ền</w:t>
      </w:r>
      <w:r>
        <w:rPr>
          <w:rFonts w:eastAsia="Times New Roman" w:cs="Times New Roman"/>
          <w:color w:val="000000"/>
          <w:szCs w:val="26"/>
        </w:rPr>
        <w:t xml:space="preserve"> th</w:t>
      </w:r>
      <w:r w:rsidRPr="00064B21">
        <w:rPr>
          <w:rFonts w:eastAsia="Times New Roman" w:cs="Times New Roman"/>
          <w:color w:val="000000"/>
          <w:szCs w:val="26"/>
        </w:rPr>
        <w:t>ô</w:t>
      </w:r>
      <w:r>
        <w:rPr>
          <w:rFonts w:eastAsia="Times New Roman" w:cs="Times New Roman"/>
          <w:color w:val="000000"/>
          <w:szCs w:val="26"/>
        </w:rPr>
        <w:t xml:space="preserve">ng </w:t>
      </w:r>
      <w:r w:rsidRPr="00064B21">
        <w:rPr>
          <w:rFonts w:eastAsia="Times New Roman" w:cs="Times New Roman"/>
          <w:color w:val="000000"/>
          <w:szCs w:val="26"/>
        </w:rPr>
        <w:t>đ</w:t>
      </w:r>
      <w:r>
        <w:rPr>
          <w:rFonts w:eastAsia="Times New Roman" w:cs="Times New Roman"/>
          <w:color w:val="000000"/>
          <w:szCs w:val="26"/>
        </w:rPr>
        <w:t>a ch</w:t>
      </w:r>
      <w:r w:rsidRPr="00064B21">
        <w:rPr>
          <w:rFonts w:eastAsia="Times New Roman" w:cs="Times New Roman"/>
          <w:color w:val="000000"/>
          <w:szCs w:val="26"/>
        </w:rPr>
        <w:t>ặng</w:t>
      </w:r>
      <w:r>
        <w:rPr>
          <w:rFonts w:eastAsia="Times New Roman" w:cs="Times New Roman"/>
          <w:color w:val="000000"/>
          <w:szCs w:val="26"/>
        </w:rPr>
        <w:t xml:space="preserve"> gi</w:t>
      </w:r>
      <w:r w:rsidR="008A6F30">
        <w:rPr>
          <w:rFonts w:eastAsia="Times New Roman" w:cs="Times New Roman"/>
          <w:color w:val="000000"/>
          <w:szCs w:val="26"/>
        </w:rPr>
        <w:t>ữ</w:t>
      </w:r>
      <w:r>
        <w:rPr>
          <w:rFonts w:eastAsia="Times New Roman" w:cs="Times New Roman"/>
          <w:color w:val="000000"/>
          <w:szCs w:val="26"/>
        </w:rPr>
        <w:t>a n</w:t>
      </w:r>
      <w:r w:rsidRPr="00064B21">
        <w:rPr>
          <w:rFonts w:eastAsia="Times New Roman" w:cs="Times New Roman"/>
          <w:color w:val="000000"/>
          <w:szCs w:val="26"/>
        </w:rPr>
        <w:t>út</w:t>
      </w:r>
      <w:r>
        <w:rPr>
          <w:rFonts w:eastAsia="Times New Roman" w:cs="Times New Roman"/>
          <w:color w:val="000000"/>
          <w:szCs w:val="26"/>
        </w:rPr>
        <w:t xml:space="preserve"> ngu</w:t>
      </w:r>
      <w:r w:rsidRPr="00064B21">
        <w:rPr>
          <w:rFonts w:eastAsia="Times New Roman" w:cs="Times New Roman"/>
          <w:color w:val="000000"/>
          <w:szCs w:val="26"/>
        </w:rPr>
        <w:t>ồn</w:t>
      </w:r>
      <w:r>
        <w:rPr>
          <w:rFonts w:eastAsia="Times New Roman" w:cs="Times New Roman"/>
          <w:color w:val="000000"/>
          <w:szCs w:val="26"/>
        </w:rPr>
        <w:t xml:space="preserve"> v</w:t>
      </w:r>
      <w:r w:rsidRPr="00064B21">
        <w:rPr>
          <w:rFonts w:eastAsia="Times New Roman" w:cs="Times New Roman"/>
          <w:color w:val="000000"/>
          <w:szCs w:val="26"/>
        </w:rPr>
        <w:t>à</w:t>
      </w:r>
      <w:r>
        <w:rPr>
          <w:rFonts w:eastAsia="Times New Roman" w:cs="Times New Roman"/>
          <w:color w:val="000000"/>
          <w:szCs w:val="26"/>
        </w:rPr>
        <w:t xml:space="preserve"> n</w:t>
      </w:r>
      <w:r w:rsidRPr="00064B21">
        <w:rPr>
          <w:rFonts w:eastAsia="Times New Roman" w:cs="Times New Roman"/>
          <w:color w:val="000000"/>
          <w:szCs w:val="26"/>
        </w:rPr>
        <w:t>út</w:t>
      </w:r>
      <w:r>
        <w:rPr>
          <w:rFonts w:eastAsia="Times New Roman" w:cs="Times New Roman"/>
          <w:color w:val="000000"/>
          <w:szCs w:val="26"/>
        </w:rPr>
        <w:t xml:space="preserve"> </w:t>
      </w:r>
      <w:r w:rsidRPr="00064B21">
        <w:rPr>
          <w:rFonts w:eastAsia="Times New Roman" w:cs="Times New Roman"/>
          <w:color w:val="000000"/>
          <w:szCs w:val="26"/>
        </w:rPr>
        <w:t>đích</w:t>
      </w:r>
      <w:r>
        <w:rPr>
          <w:rFonts w:eastAsia="Times New Roman" w:cs="Times New Roman"/>
          <w:color w:val="000000"/>
          <w:szCs w:val="26"/>
        </w:rPr>
        <w:t>.</w:t>
      </w:r>
    </w:p>
    <w:p w:rsidR="00D638FA" w:rsidRDefault="00FA01C1" w:rsidP="002E45E5">
      <w:pPr>
        <w:tabs>
          <w:tab w:val="left" w:pos="540"/>
          <w:tab w:val="left" w:pos="1350"/>
        </w:tabs>
        <w:suppressAutoHyphens/>
        <w:spacing w:after="0"/>
        <w:rPr>
          <w:rFonts w:eastAsia="MS Mincho" w:cs="Times New Roman"/>
          <w:szCs w:val="26"/>
          <w:lang w:val="en-GB" w:eastAsia="ar-SA"/>
        </w:rPr>
      </w:pPr>
      <w:r w:rsidRPr="00FA01C1">
        <w:rPr>
          <w:rFonts w:eastAsia="MS Mincho" w:cs="Times New Roman"/>
          <w:szCs w:val="26"/>
          <w:lang w:val="en-GB" w:eastAsia="ar-SA"/>
        </w:rPr>
        <w:t>Một số lượng lớn các giao thức định tuyến được đề xuất gần đây nằ</w:t>
      </w:r>
      <w:r w:rsidR="00D638FA">
        <w:rPr>
          <w:rFonts w:eastAsia="MS Mincho" w:cs="Times New Roman"/>
          <w:szCs w:val="26"/>
          <w:lang w:val="en-GB" w:eastAsia="ar-SA"/>
        </w:rPr>
        <w:t>m trong khuô</w:t>
      </w:r>
      <w:r w:rsidRPr="00FA01C1">
        <w:rPr>
          <w:rFonts w:eastAsia="MS Mincho" w:cs="Times New Roman"/>
          <w:szCs w:val="26"/>
          <w:lang w:val="en-GB" w:eastAsia="ar-SA"/>
        </w:rPr>
        <w:t xml:space="preserve">n khổ của IETF dành cho việc thực thi định tuyến trong mạng MANET. Chúng ta có thể phân chia thành 3 loại là: </w:t>
      </w:r>
    </w:p>
    <w:p w:rsidR="00D638FA" w:rsidRDefault="00D638FA" w:rsidP="00A23167">
      <w:pPr>
        <w:pStyle w:val="ListParagraph"/>
        <w:numPr>
          <w:ilvl w:val="0"/>
          <w:numId w:val="23"/>
        </w:numPr>
        <w:tabs>
          <w:tab w:val="left" w:pos="540"/>
          <w:tab w:val="left" w:pos="1350"/>
        </w:tabs>
        <w:suppressAutoHyphens/>
        <w:spacing w:after="0"/>
        <w:rPr>
          <w:rFonts w:eastAsia="MS Mincho" w:cs="Times New Roman"/>
          <w:szCs w:val="26"/>
          <w:lang w:val="en-GB" w:eastAsia="ar-SA"/>
        </w:rPr>
      </w:pPr>
      <w:r>
        <w:rPr>
          <w:rFonts w:eastAsia="MS Mincho" w:cs="Times New Roman"/>
          <w:szCs w:val="26"/>
          <w:lang w:val="en-GB" w:eastAsia="ar-SA"/>
        </w:rPr>
        <w:t>Định tuyến trước (</w:t>
      </w:r>
      <w:r w:rsidRPr="00FA01C1">
        <w:rPr>
          <w:rFonts w:eastAsia="MS Mincho" w:cs="Times New Roman"/>
          <w:szCs w:val="26"/>
          <w:lang w:val="en-GB" w:eastAsia="ar-SA"/>
        </w:rPr>
        <w:t>proactive routing protocol</w:t>
      </w:r>
      <w:r>
        <w:rPr>
          <w:rFonts w:eastAsia="MS Mincho" w:cs="Times New Roman"/>
          <w:szCs w:val="26"/>
          <w:lang w:val="en-GB" w:eastAsia="ar-SA"/>
        </w:rPr>
        <w:t>)</w:t>
      </w:r>
    </w:p>
    <w:p w:rsidR="00D638FA" w:rsidRDefault="00D638FA" w:rsidP="00A23167">
      <w:pPr>
        <w:pStyle w:val="ListParagraph"/>
        <w:numPr>
          <w:ilvl w:val="0"/>
          <w:numId w:val="23"/>
        </w:numPr>
        <w:tabs>
          <w:tab w:val="left" w:pos="540"/>
          <w:tab w:val="left" w:pos="1350"/>
        </w:tabs>
        <w:suppressAutoHyphens/>
        <w:spacing w:after="0"/>
        <w:rPr>
          <w:rFonts w:eastAsia="MS Mincho" w:cs="Times New Roman"/>
          <w:szCs w:val="26"/>
          <w:lang w:val="en-GB" w:eastAsia="ar-SA"/>
        </w:rPr>
      </w:pPr>
      <w:r>
        <w:rPr>
          <w:rFonts w:eastAsia="MS Mincho" w:cs="Times New Roman"/>
          <w:szCs w:val="26"/>
          <w:lang w:val="en-GB" w:eastAsia="ar-SA"/>
        </w:rPr>
        <w:t>Đ</w:t>
      </w:r>
      <w:r w:rsidRPr="00FA01C1">
        <w:rPr>
          <w:rFonts w:eastAsia="MS Mincho" w:cs="Times New Roman"/>
          <w:szCs w:val="26"/>
          <w:lang w:val="en-GB" w:eastAsia="ar-SA"/>
        </w:rPr>
        <w:t>ịnh tuyến theo yêu cầu (preactive routing protocol)</w:t>
      </w:r>
    </w:p>
    <w:p w:rsidR="00D638FA" w:rsidRPr="00D638FA" w:rsidRDefault="00D638FA" w:rsidP="00A23167">
      <w:pPr>
        <w:pStyle w:val="ListParagraph"/>
        <w:numPr>
          <w:ilvl w:val="0"/>
          <w:numId w:val="23"/>
        </w:numPr>
        <w:tabs>
          <w:tab w:val="left" w:pos="540"/>
          <w:tab w:val="left" w:pos="1350"/>
        </w:tabs>
        <w:suppressAutoHyphens/>
        <w:spacing w:after="0"/>
        <w:rPr>
          <w:rFonts w:eastAsia="MS Mincho" w:cs="Times New Roman"/>
          <w:szCs w:val="26"/>
          <w:lang w:val="en-GB" w:eastAsia="ar-SA"/>
        </w:rPr>
      </w:pPr>
      <w:r>
        <w:rPr>
          <w:rFonts w:eastAsia="MS Mincho" w:cs="Times New Roman"/>
          <w:szCs w:val="26"/>
          <w:lang w:val="en-GB" w:eastAsia="ar-SA"/>
        </w:rPr>
        <w:t>Đ</w:t>
      </w:r>
      <w:r w:rsidRPr="00FA01C1">
        <w:rPr>
          <w:rFonts w:eastAsia="MS Mincho" w:cs="Times New Roman"/>
          <w:szCs w:val="26"/>
          <w:lang w:val="en-GB" w:eastAsia="ar-SA"/>
        </w:rPr>
        <w:t>ịnh tuyến lai (hybrid routing protocol)</w:t>
      </w:r>
    </w:p>
    <w:p w:rsidR="00FA01C1" w:rsidRPr="00FA01C1" w:rsidRDefault="00FA01C1" w:rsidP="002E45E5">
      <w:pPr>
        <w:tabs>
          <w:tab w:val="left" w:pos="540"/>
          <w:tab w:val="left" w:pos="1350"/>
        </w:tabs>
        <w:suppressAutoHyphens/>
        <w:spacing w:after="0"/>
        <w:rPr>
          <w:rFonts w:eastAsia="MS Mincho" w:cs="Times New Roman"/>
          <w:szCs w:val="26"/>
          <w:lang w:val="en-GB" w:eastAsia="ar-SA"/>
        </w:rPr>
      </w:pPr>
      <w:r w:rsidRPr="00FA01C1">
        <w:rPr>
          <w:rFonts w:eastAsia="MS Mincho" w:cs="Times New Roman"/>
          <w:szCs w:val="26"/>
          <w:lang w:val="en-GB" w:eastAsia="ar-SA"/>
        </w:rPr>
        <w:t xml:space="preserve">Định tuyến trước duy trì và cập nhật thông tin giữa tất cả các node của một mạng cho trước tại mọi thời điểm. Cập nhật tuyến được thực hiện theo chu kì mà không cần quan tâm đến tải (load), các ràng buộc về băng thông hay kích cỡ của mạng. </w:t>
      </w:r>
      <w:r w:rsidRPr="00FA01C1">
        <w:rPr>
          <w:rFonts w:eastAsia="MS Mincho" w:cs="Times New Roman"/>
          <w:szCs w:val="26"/>
          <w:lang w:val="en-GB" w:eastAsia="ar-SA"/>
        </w:rPr>
        <w:lastRenderedPageBreak/>
        <w:t>Đặc điểm chính của giao thức định tuyến trướ</w:t>
      </w:r>
      <w:r w:rsidR="008A6F30">
        <w:rPr>
          <w:rFonts w:eastAsia="MS Mincho" w:cs="Times New Roman"/>
          <w:szCs w:val="26"/>
          <w:lang w:val="en-GB" w:eastAsia="ar-SA"/>
        </w:rPr>
        <w:t>c là các node duy trì cùng mộ</w:t>
      </w:r>
      <w:r w:rsidRPr="00FA01C1">
        <w:rPr>
          <w:rFonts w:eastAsia="MS Mincho" w:cs="Times New Roman"/>
          <w:szCs w:val="26"/>
          <w:lang w:val="en-GB" w:eastAsia="ar-SA"/>
        </w:rPr>
        <w:t xml:space="preserve">t hiểu biết về tôpô mạng được cập nhật liên tục. Một tuyến tới bất </w:t>
      </w:r>
      <w:r w:rsidR="00B5446B" w:rsidRPr="00FA01C1">
        <w:rPr>
          <w:rFonts w:eastAsia="MS Mincho" w:cs="Times New Roman"/>
          <w:szCs w:val="26"/>
          <w:lang w:val="en-GB" w:eastAsia="ar-SA"/>
        </w:rPr>
        <w:t>kì node</w:t>
      </w:r>
      <w:r w:rsidRPr="00FA01C1">
        <w:rPr>
          <w:rFonts w:eastAsia="MS Mincho" w:cs="Times New Roman"/>
          <w:szCs w:val="26"/>
          <w:lang w:val="en-GB" w:eastAsia="ar-SA"/>
        </w:rPr>
        <w:t xml:space="preserve"> nào trong mạng thì luôn tồn tại không cần quan tâm xem nó có cần thiết hay không. Một số giao thức định tuyến trước phổ biế</w:t>
      </w:r>
      <w:r w:rsidR="00CF6E95">
        <w:rPr>
          <w:rFonts w:eastAsia="MS Mincho" w:cs="Times New Roman"/>
          <w:szCs w:val="26"/>
          <w:lang w:val="en-GB" w:eastAsia="ar-SA"/>
        </w:rPr>
        <w:t xml:space="preserve">n là </w:t>
      </w:r>
      <w:r w:rsidR="00CE2FE9">
        <w:rPr>
          <w:rFonts w:eastAsia="MS Mincho" w:cs="Times New Roman"/>
          <w:szCs w:val="26"/>
          <w:lang w:val="en-GB" w:eastAsia="ar-SA"/>
        </w:rPr>
        <w:t>OLSR (Optimi</w:t>
      </w:r>
      <w:r w:rsidRPr="00FA01C1">
        <w:rPr>
          <w:rFonts w:eastAsia="MS Mincho" w:cs="Times New Roman"/>
          <w:szCs w:val="26"/>
          <w:lang w:val="en-GB" w:eastAsia="ar-SA"/>
        </w:rPr>
        <w:t>zed Link State Routing), HSLSR (Hazy Sighted Link State Routing).</w:t>
      </w:r>
    </w:p>
    <w:p w:rsidR="00C56D8D" w:rsidRDefault="00FA01C1" w:rsidP="002E45E5">
      <w:pPr>
        <w:tabs>
          <w:tab w:val="left" w:pos="540"/>
          <w:tab w:val="left" w:pos="1350"/>
        </w:tabs>
        <w:suppressAutoHyphens/>
        <w:spacing w:after="0"/>
        <w:rPr>
          <w:rFonts w:eastAsia="MS Mincho" w:cs="Times New Roman"/>
          <w:szCs w:val="26"/>
          <w:lang w:val="en-GB" w:eastAsia="ar-SA"/>
        </w:rPr>
      </w:pPr>
      <w:r w:rsidRPr="00FA01C1">
        <w:rPr>
          <w:rFonts w:eastAsia="MS Mincho" w:cs="Times New Roman"/>
          <w:szCs w:val="26"/>
          <w:lang w:val="en-GB" w:eastAsia="ar-SA"/>
        </w:rPr>
        <w:t>Trái với định tuyến trước, trong định tuyến theo yêu cầu, sự quyết định tuyến đi được thực hiện khi có yêu cầu. Vì thế nếu một node muốn thiết lập giao tiếp với node khác mà nó chưa biết đường tới, thì một quá trình tìm kiếm sẽ được thực thi. Quá trình tìm kiếm đường đi này dựa trên thuật toán tìm kiếm tràn kinh điển (flooding). Cụ thể, một bản tin yêu cầu tuyến được tạo và gửi đi tới tất cả các node khác là hàng xóm của nó. Khi bản tin yêu cầu này đến một node khác mà không phải đích thì nó sẽ lại tiếp tục gửi đến các node khác trong vùng hàng xóm của node trung gian đó ngoại trừ node mà vừa gửi bản tin này cho nó. Khi đích nhận được bản tin request và kiểm tra địa chỉ đích của gói tin đúng là địa chỉ của mình thì nó sẽ gửi lại một bản tin trả lời và như thế tuyến sẽ được thiết lậ</w:t>
      </w:r>
      <w:r w:rsidR="00472776">
        <w:rPr>
          <w:rFonts w:eastAsia="MS Mincho" w:cs="Times New Roman"/>
          <w:szCs w:val="26"/>
          <w:lang w:val="en-GB" w:eastAsia="ar-SA"/>
        </w:rPr>
        <w:t>p v</w:t>
      </w:r>
      <w:r w:rsidRPr="00FA01C1">
        <w:rPr>
          <w:rFonts w:eastAsia="MS Mincho" w:cs="Times New Roman"/>
          <w:szCs w:val="26"/>
          <w:lang w:val="en-GB" w:eastAsia="ar-SA"/>
        </w:rPr>
        <w:t xml:space="preserve">à thông tin về tuyến này sẽ được lưu trữ cho đến khi tuyến không tồn tại hoặc bị mất. </w:t>
      </w:r>
      <w:r w:rsidR="00C56D8D">
        <w:rPr>
          <w:rFonts w:eastAsia="MS Mincho" w:cs="Times New Roman"/>
          <w:szCs w:val="26"/>
          <w:lang w:val="en-GB" w:eastAsia="ar-SA"/>
        </w:rPr>
        <w:t>Các giao thức phổ biến thuộc về loại này: AODV (Ad-hoc On Demand Distance Vector) và DSR (Dynamic Source Routing).</w:t>
      </w:r>
    </w:p>
    <w:p w:rsidR="00FA01C1" w:rsidRPr="00FA01C1" w:rsidRDefault="00FA01C1" w:rsidP="002E45E5">
      <w:pPr>
        <w:tabs>
          <w:tab w:val="left" w:pos="540"/>
          <w:tab w:val="left" w:pos="1350"/>
        </w:tabs>
        <w:suppressAutoHyphens/>
        <w:spacing w:after="0"/>
        <w:rPr>
          <w:rFonts w:eastAsia="MS Mincho" w:cs="Times New Roman"/>
          <w:szCs w:val="26"/>
          <w:lang w:val="en-GB" w:eastAsia="ar-SA"/>
        </w:rPr>
      </w:pPr>
      <w:r w:rsidRPr="00FA01C1">
        <w:rPr>
          <w:rFonts w:eastAsia="MS Mincho" w:cs="Times New Roman"/>
          <w:szCs w:val="26"/>
          <w:lang w:val="en-GB" w:eastAsia="ar-SA"/>
        </w:rPr>
        <w:t>Giao thức định tuyến lai kết hợp cả hai giao thức định tuyến trước và định tuyến theo yêu cầu. ZRP (</w:t>
      </w:r>
      <w:bookmarkStart w:id="85" w:name="OLE_LINK26"/>
      <w:r w:rsidRPr="00FA01C1">
        <w:rPr>
          <w:rFonts w:eastAsia="MS Mincho" w:cs="Times New Roman"/>
          <w:szCs w:val="26"/>
          <w:lang w:val="en-GB" w:eastAsia="ar-SA"/>
        </w:rPr>
        <w:t>Zone Routing Protocol</w:t>
      </w:r>
      <w:bookmarkEnd w:id="85"/>
      <w:r w:rsidRPr="00FA01C1">
        <w:rPr>
          <w:rFonts w:eastAsia="MS Mincho" w:cs="Times New Roman"/>
          <w:szCs w:val="26"/>
          <w:lang w:val="en-GB" w:eastAsia="ar-SA"/>
        </w:rPr>
        <w:t>), định tuyến theo zone, là một giao thức phổ biến thuộc loại này. ZRP chia mạng topo mạng thành các vùng (zone) khác nhau. Trong miền của zone, các node sẽ sử dụng cơ chế định tuyến trước để biết được tuyến đi tới các node trong cùng zone. Còn khi định tuyến giữa các zone, giao thức này sẽ kết hợp sử dụng cơ chế định tuyến theo yêu cầu.</w:t>
      </w:r>
    </w:p>
    <w:p w:rsidR="002C7B3A" w:rsidRDefault="00D87F72" w:rsidP="00D87F72">
      <w:pPr>
        <w:pStyle w:val="Heading3"/>
        <w:numPr>
          <w:ilvl w:val="0"/>
          <w:numId w:val="0"/>
        </w:numPr>
        <w:ind w:left="216"/>
      </w:pPr>
      <w:bookmarkStart w:id="86" w:name="_Toc421484168"/>
      <w:r>
        <w:t xml:space="preserve">3.3.2 </w:t>
      </w:r>
      <w:r w:rsidR="00154241">
        <w:t>Một số giao thức định tuyến</w:t>
      </w:r>
      <w:bookmarkEnd w:id="86"/>
    </w:p>
    <w:p w:rsidR="00085AAE" w:rsidRPr="00085AAE" w:rsidRDefault="00154241" w:rsidP="00A23167">
      <w:pPr>
        <w:pStyle w:val="ListParagraph"/>
        <w:numPr>
          <w:ilvl w:val="0"/>
          <w:numId w:val="6"/>
        </w:numPr>
        <w:spacing w:after="0"/>
        <w:rPr>
          <w:rFonts w:eastAsia="Times New Roman" w:cs="Times New Roman"/>
          <w:b/>
          <w:color w:val="000000"/>
          <w:szCs w:val="26"/>
        </w:rPr>
      </w:pPr>
      <w:r>
        <w:rPr>
          <w:rFonts w:eastAsia="Times New Roman" w:cs="Times New Roman"/>
          <w:b/>
          <w:color w:val="000000"/>
          <w:szCs w:val="26"/>
        </w:rPr>
        <w:t>Giao thức định tuyến AODV</w:t>
      </w:r>
    </w:p>
    <w:p w:rsidR="009570FB" w:rsidRDefault="002606B6" w:rsidP="0003450F">
      <w:pPr>
        <w:suppressAutoHyphens/>
        <w:spacing w:after="0"/>
        <w:rPr>
          <w:rFonts w:eastAsia="MS Mincho" w:cs="Times New Roman"/>
          <w:szCs w:val="24"/>
          <w:lang w:val="en-GB" w:eastAsia="ar-SA"/>
        </w:rPr>
      </w:pPr>
      <w:r w:rsidRPr="002606B6">
        <w:rPr>
          <w:rFonts w:eastAsia="MS Mincho" w:cs="Times New Roman"/>
          <w:szCs w:val="24"/>
          <w:lang w:val="en-GB" w:eastAsia="ar-SA"/>
        </w:rPr>
        <w:t xml:space="preserve">AODV (Ad hoc On-demand Distance Vector) được biết đến với cái tên giao thức định tuyến vectơ khoảng cách theo yêu cầu. Cũng giống như các giao thức định tuyến theo yêu cầu khác, giao thức này hoạt động khi cần một kết nối. Tại node nguồn tức là node yêu cầu kết nối, các bản tin broadcast được gửi đi mang thông tin của node đích. Các node khác sẽ chuyển tiếp bản tin này và lưu lại địa chỉ của node </w:t>
      </w:r>
      <w:r w:rsidRPr="002606B6">
        <w:rPr>
          <w:rFonts w:eastAsia="MS Mincho" w:cs="Times New Roman"/>
          <w:szCs w:val="24"/>
          <w:lang w:val="en-GB" w:eastAsia="ar-SA"/>
        </w:rPr>
        <w:lastRenderedPageBreak/>
        <w:t>mà nó nhận được bản tin sinh ra tuyến đi tạm thời về node nguồn. Khi một node nào đó nhận được bản tin này mà nó có thông tin về tuyến đi tới node được yêu cầu, thì nó sẽ gửi một bản tin ngược trở lại thông qua tuyến tạm thời tới node nguồn. Node có nhu cầu thông tin sẽ sử dụng tuyến đi mà có ít chặng nhất tới node khác. Mỗi tuyến không được sử dụng sẽ được xóa sau một khoảng thời gian nào đó.</w:t>
      </w:r>
      <w:r w:rsidR="009570FB">
        <w:rPr>
          <w:rFonts w:eastAsia="MS Mincho" w:cs="Times New Roman"/>
          <w:szCs w:val="24"/>
          <w:lang w:val="en-GB" w:eastAsia="ar-SA"/>
        </w:rPr>
        <w:t xml:space="preserve"> Giao thức định tuyến AODV sẽ thực hiện qua một số quá trình như sau:</w:t>
      </w:r>
    </w:p>
    <w:p w:rsidR="009570FB" w:rsidRPr="00D87F72" w:rsidRDefault="009570FB" w:rsidP="00A23167">
      <w:pPr>
        <w:pStyle w:val="ListParagraph"/>
        <w:numPr>
          <w:ilvl w:val="0"/>
          <w:numId w:val="24"/>
        </w:numPr>
        <w:suppressAutoHyphens/>
        <w:spacing w:after="0"/>
        <w:rPr>
          <w:rFonts w:eastAsia="MS Mincho" w:cs="Times New Roman"/>
          <w:szCs w:val="24"/>
          <w:lang w:val="en-GB" w:eastAsia="ar-SA"/>
        </w:rPr>
      </w:pPr>
      <w:r w:rsidRPr="00D87F72">
        <w:rPr>
          <w:rFonts w:eastAsia="MS Mincho" w:cs="Times New Roman"/>
          <w:szCs w:val="24"/>
          <w:lang w:val="en-GB" w:eastAsia="ar-SA"/>
        </w:rPr>
        <w:t>Tìm đườ</w:t>
      </w:r>
      <w:r w:rsidR="00D87F72">
        <w:rPr>
          <w:rFonts w:eastAsia="MS Mincho" w:cs="Times New Roman"/>
          <w:szCs w:val="24"/>
          <w:lang w:val="en-GB" w:eastAsia="ar-SA"/>
        </w:rPr>
        <w:t>ng:</w:t>
      </w:r>
    </w:p>
    <w:p w:rsidR="009570FB" w:rsidRPr="009570FB" w:rsidRDefault="009570FB" w:rsidP="0003450F">
      <w:pPr>
        <w:suppressAutoHyphens/>
        <w:spacing w:after="0"/>
        <w:rPr>
          <w:rFonts w:eastAsia="MS Mincho" w:cs="Times New Roman"/>
          <w:szCs w:val="24"/>
          <w:lang w:val="en-GB" w:eastAsia="ar-SA"/>
        </w:rPr>
      </w:pPr>
      <w:r>
        <w:rPr>
          <w:rFonts w:eastAsia="MS Mincho" w:cs="Times New Roman"/>
          <w:szCs w:val="24"/>
          <w:lang w:val="en-GB" w:eastAsia="ar-SA"/>
        </w:rPr>
        <w:t>Quá trình tìm đường khởi tạo bất cứ khi nào một nút cần truyền thông tin với nút khác mà đường liên kết giữa chúng không được tìm thấy trong bảng định tuyến. Mỗi nút duy trì hai bộ đếm riêng biệt: một số thứ tự nút và một ID quảng bá. Nút nguồn bắt đầu tìm đường bằng việc quảng bá một gói tin yêu cầu đường RREQ (Route REQuest) tới các nút lân cận của nó.</w:t>
      </w:r>
    </w:p>
    <w:p w:rsidR="009570FB" w:rsidRPr="00D87F72" w:rsidRDefault="00702DA4" w:rsidP="00A23167">
      <w:pPr>
        <w:pStyle w:val="ListParagraph"/>
        <w:numPr>
          <w:ilvl w:val="0"/>
          <w:numId w:val="24"/>
        </w:numPr>
        <w:suppressAutoHyphens/>
        <w:spacing w:after="0"/>
        <w:rPr>
          <w:rFonts w:eastAsia="MS Mincho" w:cs="Times New Roman"/>
          <w:szCs w:val="24"/>
          <w:lang w:val="en-GB" w:eastAsia="ar-SA"/>
        </w:rPr>
      </w:pPr>
      <w:r w:rsidRPr="00D87F72">
        <w:rPr>
          <w:rFonts w:eastAsia="MS Mincho" w:cs="Times New Roman"/>
          <w:szCs w:val="24"/>
          <w:lang w:val="en-GB" w:eastAsia="ar-SA"/>
        </w:rPr>
        <w:t>Thiết lập đường đảo chiề</w:t>
      </w:r>
      <w:r w:rsidR="00D87F72">
        <w:rPr>
          <w:rFonts w:eastAsia="MS Mincho" w:cs="Times New Roman"/>
          <w:szCs w:val="24"/>
          <w:lang w:val="en-GB" w:eastAsia="ar-SA"/>
        </w:rPr>
        <w:t>u:</w:t>
      </w:r>
    </w:p>
    <w:p w:rsidR="00BC479E" w:rsidRPr="00BC479E" w:rsidRDefault="00BC479E" w:rsidP="0003450F">
      <w:pPr>
        <w:suppressAutoHyphens/>
        <w:spacing w:after="0"/>
        <w:rPr>
          <w:rFonts w:eastAsia="MS Mincho" w:cs="Times New Roman"/>
          <w:szCs w:val="24"/>
          <w:lang w:val="en-GB" w:eastAsia="ar-SA"/>
        </w:rPr>
      </w:pPr>
      <w:r w:rsidRPr="00BC479E">
        <w:rPr>
          <w:rFonts w:eastAsia="MS Mincho" w:cs="Times New Roman"/>
          <w:szCs w:val="24"/>
          <w:lang w:val="en-GB" w:eastAsia="ar-SA"/>
        </w:rPr>
        <w:t>Có hai số thứ tự (ngoại trừ số thứ tự của</w:t>
      </w:r>
      <w:r>
        <w:rPr>
          <w:rFonts w:eastAsia="MS Mincho" w:cs="Times New Roman"/>
          <w:szCs w:val="24"/>
          <w:lang w:val="en-GB" w:eastAsia="ar-SA"/>
        </w:rPr>
        <w:t xml:space="preserve"> broadcast_id</w:t>
      </w:r>
      <w:r w:rsidRPr="00BC479E">
        <w:rPr>
          <w:rFonts w:eastAsia="MS Mincho" w:cs="Times New Roman"/>
          <w:szCs w:val="24"/>
          <w:lang w:val="en-GB" w:eastAsia="ar-SA"/>
        </w:rPr>
        <w:t>) trong một RREQ</w:t>
      </w:r>
      <w:r w:rsidR="00D87F72">
        <w:rPr>
          <w:rFonts w:eastAsia="MS Mincho" w:cs="Times New Roman"/>
          <w:szCs w:val="24"/>
          <w:lang w:val="en-GB" w:eastAsia="ar-SA"/>
        </w:rPr>
        <w:t xml:space="preserve"> </w:t>
      </w:r>
      <w:r w:rsidRPr="00BC479E">
        <w:rPr>
          <w:rFonts w:eastAsia="MS Mincho" w:cs="Times New Roman"/>
          <w:szCs w:val="24"/>
          <w:lang w:val="en-GB" w:eastAsia="ar-SA"/>
        </w:rPr>
        <w:t>đó là: Số thứ</w:t>
      </w:r>
      <w:r>
        <w:rPr>
          <w:rFonts w:eastAsia="MS Mincho" w:cs="Times New Roman"/>
          <w:szCs w:val="24"/>
          <w:lang w:val="en-GB" w:eastAsia="ar-SA"/>
        </w:rPr>
        <w:t xml:space="preserve"> </w:t>
      </w:r>
      <w:r w:rsidRPr="00BC479E">
        <w:rPr>
          <w:rFonts w:eastAsia="MS Mincho" w:cs="Times New Roman"/>
          <w:szCs w:val="24"/>
          <w:lang w:val="en-GB" w:eastAsia="ar-SA"/>
        </w:rPr>
        <w:t>tự nguồn và số thứ tự đích mới nhất. Số thứ tự nguồn được sử dụng</w:t>
      </w:r>
      <w:r w:rsidR="00D87F72">
        <w:rPr>
          <w:rFonts w:eastAsia="MS Mincho" w:cs="Times New Roman"/>
          <w:szCs w:val="24"/>
          <w:lang w:val="en-GB" w:eastAsia="ar-SA"/>
        </w:rPr>
        <w:t xml:space="preserve"> </w:t>
      </w:r>
      <w:r w:rsidRPr="00BC479E">
        <w:rPr>
          <w:rFonts w:eastAsia="MS Mincho" w:cs="Times New Roman"/>
          <w:szCs w:val="24"/>
          <w:lang w:val="en-GB" w:eastAsia="ar-SA"/>
        </w:rPr>
        <w:t>để</w:t>
      </w:r>
      <w:r>
        <w:rPr>
          <w:rFonts w:eastAsia="MS Mincho" w:cs="Times New Roman"/>
          <w:szCs w:val="24"/>
          <w:lang w:val="en-GB" w:eastAsia="ar-SA"/>
        </w:rPr>
        <w:t xml:space="preserve"> duy trì thông tin </w:t>
      </w:r>
      <w:r w:rsidRPr="00BC479E">
        <w:rPr>
          <w:rFonts w:eastAsia="MS Mincho" w:cs="Times New Roman"/>
          <w:szCs w:val="24"/>
          <w:lang w:val="en-GB" w:eastAsia="ar-SA"/>
        </w:rPr>
        <w:t>về “độ mới” của tuyến đường đảo chiều đến nguồn, số thứ tự</w:t>
      </w:r>
      <w:r w:rsidR="00D87F72">
        <w:rPr>
          <w:rFonts w:eastAsia="MS Mincho" w:cs="Times New Roman"/>
          <w:szCs w:val="24"/>
          <w:lang w:val="en-GB" w:eastAsia="ar-SA"/>
        </w:rPr>
        <w:t xml:space="preserve"> </w:t>
      </w:r>
      <w:r w:rsidRPr="00BC479E">
        <w:rPr>
          <w:rFonts w:eastAsia="MS Mincho" w:cs="Times New Roman"/>
          <w:szCs w:val="24"/>
          <w:lang w:val="en-GB" w:eastAsia="ar-SA"/>
        </w:rPr>
        <w:t>đích chỉ rõ tuyến đườ</w:t>
      </w:r>
      <w:r>
        <w:rPr>
          <w:rFonts w:eastAsia="MS Mincho" w:cs="Times New Roman"/>
          <w:szCs w:val="24"/>
          <w:lang w:val="en-GB" w:eastAsia="ar-SA"/>
        </w:rPr>
        <w:t xml:space="preserve">ng </w:t>
      </w:r>
      <w:r w:rsidRPr="00BC479E">
        <w:rPr>
          <w:rFonts w:eastAsia="MS Mincho" w:cs="Times New Roman"/>
          <w:szCs w:val="24"/>
          <w:lang w:val="en-GB" w:eastAsia="ar-SA"/>
        </w:rPr>
        <w:t>tới đích phải “mới” như thế nào mới được</w:t>
      </w:r>
      <w:r>
        <w:rPr>
          <w:rFonts w:eastAsia="MS Mincho" w:cs="Times New Roman"/>
          <w:szCs w:val="24"/>
          <w:lang w:val="en-GB" w:eastAsia="ar-SA"/>
        </w:rPr>
        <w:t xml:space="preserve"> </w:t>
      </w:r>
      <w:r w:rsidRPr="00BC479E">
        <w:rPr>
          <w:rFonts w:eastAsia="MS Mincho" w:cs="Times New Roman"/>
          <w:szCs w:val="24"/>
          <w:lang w:val="en-GB" w:eastAsia="ar-SA"/>
        </w:rPr>
        <w:t>nút nguồn</w:t>
      </w:r>
      <w:r>
        <w:rPr>
          <w:rFonts w:eastAsia="MS Mincho" w:cs="Times New Roman"/>
          <w:szCs w:val="24"/>
          <w:lang w:val="en-GB" w:eastAsia="ar-SA"/>
        </w:rPr>
        <w:t xml:space="preserve"> </w:t>
      </w:r>
      <w:r w:rsidRPr="00BC479E">
        <w:rPr>
          <w:rFonts w:eastAsia="MS Mincho" w:cs="Times New Roman"/>
          <w:szCs w:val="24"/>
          <w:lang w:val="en-GB" w:eastAsia="ar-SA"/>
        </w:rPr>
        <w:t>chấp nhận. RREQ đi từ một</w:t>
      </w:r>
      <w:r>
        <w:rPr>
          <w:rFonts w:eastAsia="MS Mincho" w:cs="Times New Roman"/>
          <w:szCs w:val="24"/>
          <w:lang w:val="en-GB" w:eastAsia="ar-SA"/>
        </w:rPr>
        <w:t xml:space="preserve"> </w:t>
      </w:r>
      <w:r w:rsidRPr="00BC479E">
        <w:rPr>
          <w:rFonts w:eastAsia="MS Mincho" w:cs="Times New Roman"/>
          <w:szCs w:val="24"/>
          <w:lang w:val="en-GB" w:eastAsia="ar-SA"/>
        </w:rPr>
        <w:t>nguồn đến nhiều đích khác nhau, các đường đảo</w:t>
      </w:r>
      <w:r>
        <w:rPr>
          <w:rFonts w:eastAsia="MS Mincho" w:cs="Times New Roman"/>
          <w:szCs w:val="24"/>
          <w:lang w:val="en-GB" w:eastAsia="ar-SA"/>
        </w:rPr>
        <w:t xml:space="preserve"> </w:t>
      </w:r>
      <w:r w:rsidRPr="00BC479E">
        <w:rPr>
          <w:rFonts w:eastAsia="MS Mincho" w:cs="Times New Roman"/>
          <w:szCs w:val="24"/>
          <w:lang w:val="en-GB" w:eastAsia="ar-SA"/>
        </w:rPr>
        <w:t>chiều về</w:t>
      </w:r>
      <w:r>
        <w:rPr>
          <w:rFonts w:eastAsia="MS Mincho" w:cs="Times New Roman"/>
          <w:szCs w:val="24"/>
          <w:lang w:val="en-GB" w:eastAsia="ar-SA"/>
        </w:rPr>
        <w:t xml:space="preserve"> </w:t>
      </w:r>
      <w:r w:rsidRPr="00BC479E">
        <w:rPr>
          <w:rFonts w:eastAsia="MS Mincho" w:cs="Times New Roman"/>
          <w:szCs w:val="24"/>
          <w:lang w:val="en-GB" w:eastAsia="ar-SA"/>
        </w:rPr>
        <w:t>nút nguồn sẽ được thiết lậ</w:t>
      </w:r>
      <w:r>
        <w:rPr>
          <w:rFonts w:eastAsia="MS Mincho" w:cs="Times New Roman"/>
          <w:szCs w:val="24"/>
          <w:lang w:val="en-GB" w:eastAsia="ar-SA"/>
        </w:rPr>
        <w:t xml:space="preserve">p </w:t>
      </w:r>
      <w:r w:rsidRPr="00BC479E">
        <w:rPr>
          <w:rFonts w:eastAsia="MS Mincho" w:cs="Times New Roman"/>
          <w:szCs w:val="24"/>
          <w:lang w:val="en-GB" w:eastAsia="ar-SA"/>
        </w:rPr>
        <w:t>tự động tại tất cả các</w:t>
      </w:r>
      <w:r>
        <w:rPr>
          <w:rFonts w:eastAsia="MS Mincho" w:cs="Times New Roman"/>
          <w:szCs w:val="24"/>
          <w:lang w:val="en-GB" w:eastAsia="ar-SA"/>
        </w:rPr>
        <w:t xml:space="preserve"> </w:t>
      </w:r>
      <w:r w:rsidRPr="00BC479E">
        <w:rPr>
          <w:rFonts w:eastAsia="MS Mincho" w:cs="Times New Roman"/>
          <w:szCs w:val="24"/>
          <w:lang w:val="en-GB" w:eastAsia="ar-SA"/>
        </w:rPr>
        <w:t>nút</w:t>
      </w:r>
      <w:r>
        <w:rPr>
          <w:rFonts w:eastAsia="MS Mincho" w:cs="Times New Roman"/>
          <w:szCs w:val="24"/>
          <w:lang w:val="en-GB" w:eastAsia="ar-SA"/>
        </w:rPr>
        <w:t xml:space="preserve"> </w:t>
      </w:r>
      <w:r w:rsidRPr="00BC479E">
        <w:rPr>
          <w:rFonts w:eastAsia="MS Mincho" w:cs="Times New Roman"/>
          <w:szCs w:val="24"/>
          <w:lang w:val="en-GB" w:eastAsia="ar-SA"/>
        </w:rPr>
        <w:t>mà nó đi qua. Để</w:t>
      </w:r>
      <w:r>
        <w:rPr>
          <w:rFonts w:eastAsia="MS Mincho" w:cs="Times New Roman"/>
          <w:szCs w:val="24"/>
          <w:lang w:val="en-GB" w:eastAsia="ar-SA"/>
        </w:rPr>
        <w:t xml:space="preserve"> </w:t>
      </w:r>
      <w:r w:rsidRPr="00BC479E">
        <w:rPr>
          <w:rFonts w:eastAsia="MS Mincho" w:cs="Times New Roman"/>
          <w:szCs w:val="24"/>
          <w:lang w:val="en-GB" w:eastAsia="ar-SA"/>
        </w:rPr>
        <w:t>thiết lập đường đảo chiều, một</w:t>
      </w:r>
      <w:r>
        <w:rPr>
          <w:rFonts w:eastAsia="MS Mincho" w:cs="Times New Roman"/>
          <w:szCs w:val="24"/>
          <w:lang w:val="en-GB" w:eastAsia="ar-SA"/>
        </w:rPr>
        <w:t xml:space="preserve"> </w:t>
      </w:r>
      <w:r w:rsidRPr="00BC479E">
        <w:rPr>
          <w:rFonts w:eastAsia="MS Mincho" w:cs="Times New Roman"/>
          <w:szCs w:val="24"/>
          <w:lang w:val="en-GB" w:eastAsia="ar-SA"/>
        </w:rPr>
        <w:t xml:space="preserve">nút ghi lại </w:t>
      </w:r>
      <w:r>
        <w:rPr>
          <w:rFonts w:eastAsia="MS Mincho" w:cs="Times New Roman"/>
          <w:szCs w:val="24"/>
          <w:lang w:val="en-GB" w:eastAsia="ar-SA"/>
        </w:rPr>
        <w:t>đ</w:t>
      </w:r>
      <w:r w:rsidRPr="00BC479E">
        <w:rPr>
          <w:rFonts w:eastAsia="MS Mincho" w:cs="Times New Roman"/>
          <w:szCs w:val="24"/>
          <w:lang w:val="en-GB" w:eastAsia="ar-SA"/>
        </w:rPr>
        <w:t>ịa chỉ của</w:t>
      </w:r>
      <w:r>
        <w:rPr>
          <w:rFonts w:eastAsia="MS Mincho" w:cs="Times New Roman"/>
          <w:szCs w:val="24"/>
          <w:lang w:val="en-GB" w:eastAsia="ar-SA"/>
        </w:rPr>
        <w:t xml:space="preserve"> </w:t>
      </w:r>
      <w:r w:rsidRPr="00BC479E">
        <w:rPr>
          <w:rFonts w:eastAsia="MS Mincho" w:cs="Times New Roman"/>
          <w:szCs w:val="24"/>
          <w:lang w:val="en-GB" w:eastAsia="ar-SA"/>
        </w:rPr>
        <w:t>nút lân cận từ bản sao</w:t>
      </w:r>
      <w:r w:rsidR="00ED3469">
        <w:rPr>
          <w:rFonts w:eastAsia="MS Mincho" w:cs="Times New Roman"/>
          <w:szCs w:val="24"/>
          <w:lang w:val="en-GB" w:eastAsia="ar-SA"/>
        </w:rPr>
        <w:t xml:space="preserve"> </w:t>
      </w:r>
      <w:r w:rsidRPr="00BC479E">
        <w:rPr>
          <w:rFonts w:eastAsia="MS Mincho" w:cs="Times New Roman"/>
          <w:szCs w:val="24"/>
          <w:lang w:val="en-GB" w:eastAsia="ar-SA"/>
        </w:rPr>
        <w:t>RREQ đầu tiên mà nó nhận được. Tuyến đường đảo chiều này đượ</w:t>
      </w:r>
      <w:r>
        <w:rPr>
          <w:rFonts w:eastAsia="MS Mincho" w:cs="Times New Roman"/>
          <w:szCs w:val="24"/>
          <w:lang w:val="en-GB" w:eastAsia="ar-SA"/>
        </w:rPr>
        <w:t>c duy tr</w:t>
      </w:r>
      <w:r w:rsidRPr="00BC479E">
        <w:rPr>
          <w:rFonts w:eastAsia="MS Mincho" w:cs="Times New Roman"/>
          <w:szCs w:val="24"/>
          <w:lang w:val="en-GB" w:eastAsia="ar-SA"/>
        </w:rPr>
        <w:t>ì trong</w:t>
      </w:r>
      <w:r>
        <w:rPr>
          <w:rFonts w:eastAsia="MS Mincho" w:cs="Times New Roman"/>
          <w:szCs w:val="24"/>
          <w:lang w:val="en-GB" w:eastAsia="ar-SA"/>
        </w:rPr>
        <w:t xml:space="preserve"> </w:t>
      </w:r>
      <w:r w:rsidRPr="00BC479E">
        <w:rPr>
          <w:rFonts w:eastAsia="MS Mincho" w:cs="Times New Roman"/>
          <w:szCs w:val="24"/>
          <w:lang w:val="en-GB" w:eastAsia="ar-SA"/>
        </w:rPr>
        <w:t>khoảng thời gian ít nhất đủ</w:t>
      </w:r>
      <w:r>
        <w:rPr>
          <w:rFonts w:eastAsia="MS Mincho" w:cs="Times New Roman"/>
          <w:szCs w:val="24"/>
          <w:lang w:val="en-GB" w:eastAsia="ar-SA"/>
        </w:rPr>
        <w:t xml:space="preserve"> cho gói tin RREQ đi qua </w:t>
      </w:r>
      <w:r w:rsidRPr="00BC479E">
        <w:rPr>
          <w:rFonts w:eastAsia="MS Mincho" w:cs="Times New Roman"/>
          <w:szCs w:val="24"/>
          <w:lang w:val="en-GB" w:eastAsia="ar-SA"/>
        </w:rPr>
        <w:t>mạng và tạo được một phản</w:t>
      </w:r>
      <w:r>
        <w:rPr>
          <w:rFonts w:eastAsia="MS Mincho" w:cs="Times New Roman"/>
          <w:szCs w:val="24"/>
          <w:lang w:val="en-GB" w:eastAsia="ar-SA"/>
        </w:rPr>
        <w:t xml:space="preserve"> </w:t>
      </w:r>
      <w:r w:rsidRPr="00BC479E">
        <w:rPr>
          <w:rFonts w:eastAsia="MS Mincho" w:cs="Times New Roman"/>
          <w:szCs w:val="24"/>
          <w:lang w:val="en-GB" w:eastAsia="ar-SA"/>
        </w:rPr>
        <w:t>hồi về cho bên gửi.</w:t>
      </w:r>
    </w:p>
    <w:p w:rsidR="00BC479E" w:rsidRPr="00D87F72" w:rsidRDefault="00BC479E" w:rsidP="00A23167">
      <w:pPr>
        <w:pStyle w:val="ListParagraph"/>
        <w:numPr>
          <w:ilvl w:val="0"/>
          <w:numId w:val="24"/>
        </w:numPr>
        <w:suppressAutoHyphens/>
        <w:spacing w:after="0"/>
        <w:rPr>
          <w:rFonts w:eastAsia="MS Mincho" w:cs="Times New Roman"/>
          <w:szCs w:val="24"/>
          <w:lang w:val="en-GB" w:eastAsia="ar-SA"/>
        </w:rPr>
      </w:pPr>
      <w:r w:rsidRPr="00D87F72">
        <w:rPr>
          <w:rFonts w:eastAsia="MS Mincho" w:cs="Times New Roman"/>
          <w:szCs w:val="24"/>
          <w:lang w:val="en-GB" w:eastAsia="ar-SA"/>
        </w:rPr>
        <w:t>Thiết lập đường chuyển tiế</w:t>
      </w:r>
      <w:r w:rsidR="00D87F72">
        <w:rPr>
          <w:rFonts w:eastAsia="MS Mincho" w:cs="Times New Roman"/>
          <w:szCs w:val="24"/>
          <w:lang w:val="en-GB" w:eastAsia="ar-SA"/>
        </w:rPr>
        <w:t>p:</w:t>
      </w:r>
    </w:p>
    <w:p w:rsidR="00D52FA6" w:rsidRDefault="000B5099" w:rsidP="00D52FA6">
      <w:pPr>
        <w:suppressAutoHyphens/>
        <w:spacing w:after="0"/>
        <w:rPr>
          <w:rFonts w:eastAsia="MS Mincho" w:cs="Times New Roman"/>
          <w:szCs w:val="24"/>
          <w:lang w:val="en-GB" w:eastAsia="ar-SA"/>
        </w:rPr>
      </w:pPr>
      <w:r w:rsidRPr="000B5099">
        <w:rPr>
          <w:rFonts w:eastAsia="MS Mincho" w:cs="Times New Roman"/>
          <w:szCs w:val="24"/>
          <w:lang w:val="en-GB" w:eastAsia="ar-SA"/>
        </w:rPr>
        <w:t>Khi một nút trung gian nhận được bản tin RREQ, nếu nó có chứa tuyến</w:t>
      </w:r>
      <w:r w:rsidR="00D87F72">
        <w:rPr>
          <w:rFonts w:eastAsia="MS Mincho" w:cs="Times New Roman"/>
          <w:szCs w:val="24"/>
          <w:lang w:val="en-GB" w:eastAsia="ar-SA"/>
        </w:rPr>
        <w:t xml:space="preserve"> </w:t>
      </w:r>
      <w:r w:rsidRPr="000B5099">
        <w:rPr>
          <w:rFonts w:eastAsia="MS Mincho" w:cs="Times New Roman"/>
          <w:szCs w:val="24"/>
          <w:lang w:val="en-GB" w:eastAsia="ar-SA"/>
        </w:rPr>
        <w:t>đường đến đích mong muốn trong bảng định tuyến, nó sẽ kiểm tra tính khả dụng của tuyến đường đó bằng cách so sánh số thứ tự đích tương ứng với tuyến đường có trong bảng định tuyến của nó với số thứ tự đích trong gói tin RREQ mà nó nhận được. Nếu số thứ tự đích của RREQ lớn hơn số thứ tự đích được lưu giữ bởi nút trung gian thì nút đó không được sử dụng thông tin về tuyến đường đến</w:t>
      </w:r>
      <w:r w:rsidR="00ED3469">
        <w:rPr>
          <w:rFonts w:eastAsia="MS Mincho" w:cs="Times New Roman"/>
          <w:szCs w:val="24"/>
          <w:lang w:val="en-GB" w:eastAsia="ar-SA"/>
        </w:rPr>
        <w:t xml:space="preserve"> </w:t>
      </w:r>
      <w:r w:rsidRPr="000B5099">
        <w:rPr>
          <w:rFonts w:eastAsia="MS Mincho" w:cs="Times New Roman"/>
          <w:szCs w:val="24"/>
          <w:lang w:val="en-GB" w:eastAsia="ar-SA"/>
        </w:rPr>
        <w:t xml:space="preserve">đích trong bảng định tuyến để trả lời cho gói tin RREQ. Thay vào đó nó sẽ phải tiếp tục quảng bá gói tin RREQ. Nút trung gian chỉ có thể phản hồi khi nó có một tuyến đường đến </w:t>
      </w:r>
      <w:r w:rsidRPr="000B5099">
        <w:rPr>
          <w:rFonts w:eastAsia="MS Mincho" w:cs="Times New Roman"/>
          <w:szCs w:val="24"/>
          <w:lang w:val="en-GB" w:eastAsia="ar-SA"/>
        </w:rPr>
        <w:lastRenderedPageBreak/>
        <w:t>đích với số thứ tự đích tương ứng lớn hơn hoặc bằng số thứ tự đích chứa trong RREQ. Khi nút trung gian có một tuyến đến đích khả dụng và gói tin RREQ chưa được xử lý trước đó, thì nó sẽ trả lời bằng một gói tin RREP theo đường truyền đơn hướng ngược lại nút mà nó đã nhận RREQ trước đó.</w:t>
      </w:r>
    </w:p>
    <w:p w:rsidR="000B5099" w:rsidRPr="00D52FA6" w:rsidRDefault="000B5099" w:rsidP="00A23167">
      <w:pPr>
        <w:pStyle w:val="ListParagraph"/>
        <w:numPr>
          <w:ilvl w:val="0"/>
          <w:numId w:val="24"/>
        </w:numPr>
        <w:suppressAutoHyphens/>
        <w:spacing w:after="0"/>
        <w:rPr>
          <w:rFonts w:eastAsia="MS Mincho" w:cs="Times New Roman"/>
          <w:szCs w:val="24"/>
          <w:lang w:val="en-GB" w:eastAsia="ar-SA"/>
        </w:rPr>
      </w:pPr>
      <w:r w:rsidRPr="00D52FA6">
        <w:rPr>
          <w:rFonts w:eastAsia="MS Mincho" w:cs="Times New Roman"/>
          <w:szCs w:val="24"/>
          <w:lang w:val="en-GB" w:eastAsia="ar-SA"/>
        </w:rPr>
        <w:t>Duy trì tuyế</w:t>
      </w:r>
      <w:r w:rsidR="00D52FA6" w:rsidRPr="00D52FA6">
        <w:rPr>
          <w:rFonts w:eastAsia="MS Mincho" w:cs="Times New Roman"/>
          <w:szCs w:val="24"/>
          <w:lang w:val="en-GB" w:eastAsia="ar-SA"/>
        </w:rPr>
        <w:t>n:</w:t>
      </w:r>
    </w:p>
    <w:p w:rsidR="00A26F39" w:rsidRPr="00A26F39" w:rsidRDefault="00A26F39" w:rsidP="00FA02FB">
      <w:pPr>
        <w:suppressAutoHyphens/>
        <w:spacing w:after="0"/>
        <w:rPr>
          <w:rFonts w:eastAsia="MS Mincho" w:cs="Times New Roman"/>
          <w:szCs w:val="24"/>
          <w:lang w:val="en-GB" w:eastAsia="ar-SA"/>
        </w:rPr>
      </w:pPr>
      <w:r w:rsidRPr="00A26F39">
        <w:rPr>
          <w:rFonts w:eastAsia="MS Mincho" w:cs="Times New Roman"/>
          <w:szCs w:val="24"/>
          <w:lang w:val="en-GB" w:eastAsia="ar-SA"/>
        </w:rPr>
        <w:t>Di chuyển của các</w:t>
      </w:r>
      <w:r>
        <w:rPr>
          <w:rFonts w:eastAsia="MS Mincho" w:cs="Times New Roman"/>
          <w:szCs w:val="24"/>
          <w:lang w:val="en-GB" w:eastAsia="ar-SA"/>
        </w:rPr>
        <w:t xml:space="preserve"> </w:t>
      </w:r>
      <w:r w:rsidRPr="00A26F39">
        <w:rPr>
          <w:rFonts w:eastAsia="MS Mincho" w:cs="Times New Roman"/>
          <w:szCs w:val="24"/>
          <w:lang w:val="en-GB" w:eastAsia="ar-SA"/>
        </w:rPr>
        <w:t>nút không nằ</w:t>
      </w:r>
      <w:r>
        <w:rPr>
          <w:rFonts w:eastAsia="MS Mincho" w:cs="Times New Roman"/>
          <w:szCs w:val="24"/>
          <w:lang w:val="en-GB" w:eastAsia="ar-SA"/>
        </w:rPr>
        <w:t>m tr</w:t>
      </w:r>
      <w:r w:rsidRPr="00A26F39">
        <w:rPr>
          <w:rFonts w:eastAsia="MS Mincho" w:cs="Times New Roman"/>
          <w:szCs w:val="24"/>
          <w:lang w:val="en-GB" w:eastAsia="ar-SA"/>
        </w:rPr>
        <w:t>ên tuyến đường nguồn</w:t>
      </w:r>
      <w:r>
        <w:rPr>
          <w:rFonts w:eastAsia="MS Mincho" w:cs="Times New Roman"/>
          <w:szCs w:val="24"/>
          <w:lang w:val="en-GB" w:eastAsia="ar-SA"/>
        </w:rPr>
        <w:t xml:space="preserve"> </w:t>
      </w:r>
      <w:r w:rsidRPr="00A26F39">
        <w:rPr>
          <w:rFonts w:eastAsia="MS Mincho" w:cs="Times New Roman"/>
          <w:szCs w:val="24"/>
          <w:lang w:val="en-GB" w:eastAsia="ar-SA"/>
        </w:rPr>
        <w:t>-</w:t>
      </w:r>
      <w:r>
        <w:rPr>
          <w:rFonts w:eastAsia="MS Mincho" w:cs="Times New Roman"/>
          <w:szCs w:val="24"/>
          <w:lang w:val="en-GB" w:eastAsia="ar-SA"/>
        </w:rPr>
        <w:t xml:space="preserve"> </w:t>
      </w:r>
      <w:r w:rsidRPr="00A26F39">
        <w:rPr>
          <w:rFonts w:eastAsia="MS Mincho" w:cs="Times New Roman"/>
          <w:szCs w:val="24"/>
          <w:lang w:val="en-GB" w:eastAsia="ar-SA"/>
        </w:rPr>
        <w:t>đích thì</w:t>
      </w:r>
      <w:r>
        <w:rPr>
          <w:rFonts w:eastAsia="MS Mincho" w:cs="Times New Roman"/>
          <w:szCs w:val="24"/>
          <w:lang w:val="en-GB" w:eastAsia="ar-SA"/>
        </w:rPr>
        <w:t xml:space="preserve"> </w:t>
      </w:r>
      <w:r w:rsidRPr="00A26F39">
        <w:rPr>
          <w:rFonts w:eastAsia="MS Mincho" w:cs="Times New Roman"/>
          <w:szCs w:val="24"/>
          <w:lang w:val="en-GB" w:eastAsia="ar-SA"/>
        </w:rPr>
        <w:t>không</w:t>
      </w:r>
      <w:r>
        <w:rPr>
          <w:rFonts w:eastAsia="MS Mincho" w:cs="Times New Roman"/>
          <w:szCs w:val="24"/>
          <w:lang w:val="en-GB" w:eastAsia="ar-SA"/>
        </w:rPr>
        <w:t xml:space="preserve"> </w:t>
      </w:r>
      <w:r w:rsidRPr="00A26F39">
        <w:rPr>
          <w:rFonts w:eastAsia="MS Mincho" w:cs="Times New Roman"/>
          <w:szCs w:val="24"/>
          <w:lang w:val="en-GB" w:eastAsia="ar-SA"/>
        </w:rPr>
        <w:t xml:space="preserve">ảnh hưởng </w:t>
      </w:r>
      <w:r>
        <w:rPr>
          <w:rFonts w:eastAsia="MS Mincho" w:cs="Times New Roman"/>
          <w:szCs w:val="24"/>
          <w:lang w:val="en-GB" w:eastAsia="ar-SA"/>
        </w:rPr>
        <w:t>đến</w:t>
      </w:r>
      <w:r w:rsidRPr="00A26F39">
        <w:rPr>
          <w:rFonts w:eastAsia="MS Mincho" w:cs="Times New Roman"/>
          <w:szCs w:val="24"/>
          <w:lang w:val="en-GB" w:eastAsia="ar-SA"/>
        </w:rPr>
        <w:t xml:space="preserve"> hoạt động liên</w:t>
      </w:r>
      <w:r>
        <w:rPr>
          <w:rFonts w:eastAsia="MS Mincho" w:cs="Times New Roman"/>
          <w:szCs w:val="24"/>
          <w:lang w:val="en-GB" w:eastAsia="ar-SA"/>
        </w:rPr>
        <w:t xml:space="preserve"> k</w:t>
      </w:r>
      <w:r w:rsidRPr="00A26F39">
        <w:rPr>
          <w:rFonts w:eastAsia="MS Mincho" w:cs="Times New Roman"/>
          <w:szCs w:val="24"/>
          <w:lang w:val="en-GB" w:eastAsia="ar-SA"/>
        </w:rPr>
        <w:t>ết giữa hai</w:t>
      </w:r>
      <w:r>
        <w:rPr>
          <w:rFonts w:eastAsia="MS Mincho" w:cs="Times New Roman"/>
          <w:szCs w:val="24"/>
          <w:lang w:val="en-GB" w:eastAsia="ar-SA"/>
        </w:rPr>
        <w:t xml:space="preserve"> </w:t>
      </w:r>
      <w:r w:rsidRPr="00A26F39">
        <w:rPr>
          <w:rFonts w:eastAsia="MS Mincho" w:cs="Times New Roman"/>
          <w:szCs w:val="24"/>
          <w:lang w:val="en-GB" w:eastAsia="ar-SA"/>
        </w:rPr>
        <w:t>nút này. Nếu</w:t>
      </w:r>
      <w:r>
        <w:rPr>
          <w:rFonts w:eastAsia="MS Mincho" w:cs="Times New Roman"/>
          <w:szCs w:val="24"/>
          <w:lang w:val="en-GB" w:eastAsia="ar-SA"/>
        </w:rPr>
        <w:t xml:space="preserve"> </w:t>
      </w:r>
      <w:r w:rsidRPr="00A26F39">
        <w:rPr>
          <w:rFonts w:eastAsia="MS Mincho" w:cs="Times New Roman"/>
          <w:szCs w:val="24"/>
          <w:lang w:val="en-GB" w:eastAsia="ar-SA"/>
        </w:rPr>
        <w:t xml:space="preserve">nút nguồn di </w:t>
      </w:r>
      <w:r>
        <w:rPr>
          <w:rFonts w:eastAsia="MS Mincho" w:cs="Times New Roman"/>
          <w:szCs w:val="24"/>
          <w:lang w:val="en-GB" w:eastAsia="ar-SA"/>
        </w:rPr>
        <w:t>c</w:t>
      </w:r>
      <w:r w:rsidRPr="00A26F39">
        <w:rPr>
          <w:rFonts w:eastAsia="MS Mincho" w:cs="Times New Roman"/>
          <w:szCs w:val="24"/>
          <w:lang w:val="en-GB" w:eastAsia="ar-SA"/>
        </w:rPr>
        <w:t>huyển, nó có thể khởi tạ</w:t>
      </w:r>
      <w:r>
        <w:rPr>
          <w:rFonts w:eastAsia="MS Mincho" w:cs="Times New Roman"/>
          <w:szCs w:val="24"/>
          <w:lang w:val="en-GB" w:eastAsia="ar-SA"/>
        </w:rPr>
        <w:t xml:space="preserve">o </w:t>
      </w:r>
      <w:r w:rsidRPr="00A26F39">
        <w:rPr>
          <w:rFonts w:eastAsia="MS Mincho" w:cs="Times New Roman"/>
          <w:szCs w:val="24"/>
          <w:lang w:val="en-GB" w:eastAsia="ar-SA"/>
        </w:rPr>
        <w:t>lại thủ tục tìm</w:t>
      </w:r>
      <w:r>
        <w:rPr>
          <w:rFonts w:eastAsia="MS Mincho" w:cs="Times New Roman"/>
          <w:szCs w:val="24"/>
          <w:lang w:val="en-GB" w:eastAsia="ar-SA"/>
        </w:rPr>
        <w:t xml:space="preserve"> </w:t>
      </w:r>
      <w:r w:rsidRPr="00A26F39">
        <w:rPr>
          <w:rFonts w:eastAsia="MS Mincho" w:cs="Times New Roman"/>
          <w:szCs w:val="24"/>
          <w:lang w:val="en-GB" w:eastAsia="ar-SA"/>
        </w:rPr>
        <w:t>đường để thiết lập một tuyến đường</w:t>
      </w:r>
      <w:r>
        <w:rPr>
          <w:rFonts w:eastAsia="MS Mincho" w:cs="Times New Roman"/>
          <w:szCs w:val="24"/>
          <w:lang w:val="en-GB" w:eastAsia="ar-SA"/>
        </w:rPr>
        <w:t xml:space="preserve"> </w:t>
      </w:r>
      <w:r w:rsidRPr="00A26F39">
        <w:rPr>
          <w:rFonts w:eastAsia="MS Mincho" w:cs="Times New Roman"/>
          <w:szCs w:val="24"/>
          <w:lang w:val="en-GB" w:eastAsia="ar-SA"/>
        </w:rPr>
        <w:t>mới tới đích. Khi đích hoặc một số</w:t>
      </w:r>
      <w:r>
        <w:rPr>
          <w:rFonts w:eastAsia="MS Mincho" w:cs="Times New Roman"/>
          <w:szCs w:val="24"/>
          <w:lang w:val="en-GB" w:eastAsia="ar-SA"/>
        </w:rPr>
        <w:t xml:space="preserve"> </w:t>
      </w:r>
      <w:r w:rsidRPr="00A26F39">
        <w:rPr>
          <w:rFonts w:eastAsia="MS Mincho" w:cs="Times New Roman"/>
          <w:szCs w:val="24"/>
          <w:lang w:val="en-GB" w:eastAsia="ar-SA"/>
        </w:rPr>
        <w:t>nút trung gian di chuyển, một gói tin RREP</w:t>
      </w:r>
      <w:r w:rsidR="00FB6885">
        <w:rPr>
          <w:rFonts w:eastAsia="MS Mincho" w:cs="Times New Roman"/>
          <w:szCs w:val="24"/>
          <w:lang w:val="en-GB" w:eastAsia="ar-SA"/>
        </w:rPr>
        <w:t xml:space="preserve"> </w:t>
      </w:r>
      <w:r w:rsidRPr="00A26F39">
        <w:rPr>
          <w:rFonts w:eastAsia="MS Mincho" w:cs="Times New Roman"/>
          <w:szCs w:val="24"/>
          <w:lang w:val="en-GB" w:eastAsia="ar-SA"/>
        </w:rPr>
        <w:t>đặc biệt sẽ được gửi từ các</w:t>
      </w:r>
      <w:r>
        <w:rPr>
          <w:rFonts w:eastAsia="MS Mincho" w:cs="Times New Roman"/>
          <w:szCs w:val="24"/>
          <w:lang w:val="en-GB" w:eastAsia="ar-SA"/>
        </w:rPr>
        <w:t xml:space="preserve"> </w:t>
      </w:r>
      <w:r w:rsidRPr="00A26F39">
        <w:rPr>
          <w:rFonts w:eastAsia="MS Mincho" w:cs="Times New Roman"/>
          <w:szCs w:val="24"/>
          <w:lang w:val="en-GB" w:eastAsia="ar-SA"/>
        </w:rPr>
        <w:t>nút chịu ả</w:t>
      </w:r>
      <w:r>
        <w:rPr>
          <w:rFonts w:eastAsia="MS Mincho" w:cs="Times New Roman"/>
          <w:szCs w:val="24"/>
          <w:lang w:val="en-GB" w:eastAsia="ar-SA"/>
        </w:rPr>
        <w:t xml:space="preserve">nh </w:t>
      </w:r>
      <w:r w:rsidRPr="00A26F39">
        <w:rPr>
          <w:rFonts w:eastAsia="MS Mincho" w:cs="Times New Roman"/>
          <w:szCs w:val="24"/>
          <w:lang w:val="en-GB" w:eastAsia="ar-SA"/>
        </w:rPr>
        <w:t>hưởng. Theo cách khác, lỗi có thể đượ</w:t>
      </w:r>
      <w:r w:rsidR="006E19A0">
        <w:rPr>
          <w:rFonts w:eastAsia="MS Mincho" w:cs="Times New Roman"/>
          <w:szCs w:val="24"/>
          <w:lang w:val="en-GB" w:eastAsia="ar-SA"/>
        </w:rPr>
        <w:t xml:space="preserve">c </w:t>
      </w:r>
      <w:r w:rsidRPr="00A26F39">
        <w:rPr>
          <w:rFonts w:eastAsia="MS Mincho" w:cs="Times New Roman"/>
          <w:szCs w:val="24"/>
          <w:lang w:val="en-GB" w:eastAsia="ar-SA"/>
        </w:rPr>
        <w:t>phát hiện bằng sử</w:t>
      </w:r>
      <w:r w:rsidR="006E19A0">
        <w:rPr>
          <w:rFonts w:eastAsia="MS Mincho" w:cs="Times New Roman"/>
          <w:szCs w:val="24"/>
          <w:lang w:val="en-GB" w:eastAsia="ar-SA"/>
        </w:rPr>
        <w:t xml:space="preserve"> </w:t>
      </w:r>
      <w:r w:rsidRPr="00A26F39">
        <w:rPr>
          <w:rFonts w:eastAsia="MS Mincho" w:cs="Times New Roman"/>
          <w:szCs w:val="24"/>
          <w:lang w:val="en-GB" w:eastAsia="ar-SA"/>
        </w:rPr>
        <w:t xml:space="preserve">dụng các báo nhận lớp liên kết LLACK (Link </w:t>
      </w:r>
      <w:r w:rsidR="006E19A0">
        <w:rPr>
          <w:rFonts w:eastAsia="MS Mincho" w:cs="Times New Roman"/>
          <w:szCs w:val="24"/>
          <w:lang w:val="en-GB" w:eastAsia="ar-SA"/>
        </w:rPr>
        <w:t>–</w:t>
      </w:r>
      <w:r w:rsidR="00D52FA6">
        <w:rPr>
          <w:rFonts w:eastAsia="MS Mincho" w:cs="Times New Roman"/>
          <w:szCs w:val="24"/>
          <w:lang w:val="en-GB" w:eastAsia="ar-SA"/>
        </w:rPr>
        <w:t xml:space="preserve"> </w:t>
      </w:r>
      <w:r w:rsidR="006E19A0">
        <w:rPr>
          <w:rFonts w:eastAsia="MS Mincho" w:cs="Times New Roman"/>
          <w:szCs w:val="24"/>
          <w:lang w:val="en-GB" w:eastAsia="ar-SA"/>
        </w:rPr>
        <w:t xml:space="preserve">Layer </w:t>
      </w:r>
      <w:r w:rsidR="00D52FA6">
        <w:rPr>
          <w:rFonts w:eastAsia="MS Mincho" w:cs="Times New Roman"/>
          <w:szCs w:val="24"/>
          <w:lang w:val="en-GB" w:eastAsia="ar-SA"/>
        </w:rPr>
        <w:t>ACKnowled</w:t>
      </w:r>
      <w:r w:rsidRPr="00A26F39">
        <w:rPr>
          <w:rFonts w:eastAsia="MS Mincho" w:cs="Times New Roman"/>
          <w:szCs w:val="24"/>
          <w:lang w:val="en-GB" w:eastAsia="ar-SA"/>
        </w:rPr>
        <w:t>gments). Một</w:t>
      </w:r>
      <w:r w:rsidR="006E19A0">
        <w:rPr>
          <w:rFonts w:eastAsia="MS Mincho" w:cs="Times New Roman"/>
          <w:szCs w:val="24"/>
          <w:lang w:val="en-GB" w:eastAsia="ar-SA"/>
        </w:rPr>
        <w:t xml:space="preserve"> </w:t>
      </w:r>
      <w:r w:rsidRPr="00A26F39">
        <w:rPr>
          <w:rFonts w:eastAsia="MS Mincho" w:cs="Times New Roman"/>
          <w:szCs w:val="24"/>
          <w:lang w:val="en-GB" w:eastAsia="ar-SA"/>
        </w:rPr>
        <w:t>tuyến lỗi cũng được chỉ ra nếu nỗ lực chuyển tiếp một gói tin đến</w:t>
      </w:r>
      <w:r w:rsidR="006E19A0">
        <w:rPr>
          <w:rFonts w:eastAsia="MS Mincho" w:cs="Times New Roman"/>
          <w:szCs w:val="24"/>
          <w:lang w:val="en-GB" w:eastAsia="ar-SA"/>
        </w:rPr>
        <w:t xml:space="preserve"> nút k</w:t>
      </w:r>
      <w:r w:rsidRPr="00A26F39">
        <w:rPr>
          <w:rFonts w:eastAsia="MS Mincho" w:cs="Times New Roman"/>
          <w:szCs w:val="24"/>
          <w:lang w:val="en-GB" w:eastAsia="ar-SA"/>
        </w:rPr>
        <w:t>ế tiếp thất bại. Khi một</w:t>
      </w:r>
      <w:r w:rsidR="006E19A0">
        <w:rPr>
          <w:rFonts w:eastAsia="MS Mincho" w:cs="Times New Roman"/>
          <w:szCs w:val="24"/>
          <w:lang w:val="en-GB" w:eastAsia="ar-SA"/>
        </w:rPr>
        <w:t xml:space="preserve"> </w:t>
      </w:r>
      <w:r w:rsidRPr="00A26F39">
        <w:rPr>
          <w:rFonts w:eastAsia="MS Mincho" w:cs="Times New Roman"/>
          <w:szCs w:val="24"/>
          <w:lang w:val="en-GB" w:eastAsia="ar-SA"/>
        </w:rPr>
        <w:t>nút không thể vươn tới</w:t>
      </w:r>
      <w:r w:rsidR="006E19A0">
        <w:rPr>
          <w:rFonts w:eastAsia="MS Mincho" w:cs="Times New Roman"/>
          <w:szCs w:val="24"/>
          <w:lang w:val="en-GB" w:eastAsia="ar-SA"/>
        </w:rPr>
        <w:t xml:space="preserve"> nút k</w:t>
      </w:r>
      <w:r w:rsidRPr="00A26F39">
        <w:rPr>
          <w:rFonts w:eastAsia="MS Mincho" w:cs="Times New Roman"/>
          <w:szCs w:val="24"/>
          <w:lang w:val="en-GB" w:eastAsia="ar-SA"/>
        </w:rPr>
        <w:t>ế tiếp, nó sẽ truyền</w:t>
      </w:r>
      <w:r w:rsidR="006E19A0">
        <w:rPr>
          <w:rFonts w:eastAsia="MS Mincho" w:cs="Times New Roman"/>
          <w:szCs w:val="24"/>
          <w:lang w:val="en-GB" w:eastAsia="ar-SA"/>
        </w:rPr>
        <w:t xml:space="preserve"> </w:t>
      </w:r>
      <w:r w:rsidRPr="00A26F39">
        <w:rPr>
          <w:rFonts w:eastAsia="MS Mincho" w:cs="Times New Roman"/>
          <w:szCs w:val="24"/>
          <w:lang w:val="en-GB" w:eastAsia="ar-SA"/>
        </w:rPr>
        <w:t>ngược lại một</w:t>
      </w:r>
      <w:r w:rsidR="006E19A0">
        <w:rPr>
          <w:rFonts w:eastAsia="MS Mincho" w:cs="Times New Roman"/>
          <w:szCs w:val="24"/>
          <w:lang w:val="en-GB" w:eastAsia="ar-SA"/>
        </w:rPr>
        <w:t xml:space="preserve"> gói tin RREP không liên k</w:t>
      </w:r>
      <w:r w:rsidRPr="00A26F39">
        <w:rPr>
          <w:rFonts w:eastAsia="MS Mincho" w:cs="Times New Roman"/>
          <w:szCs w:val="24"/>
          <w:lang w:val="en-GB" w:eastAsia="ar-SA"/>
        </w:rPr>
        <w:t>ết với số thứ tự mới lớn hơn số thứ tự đã</w:t>
      </w:r>
      <w:r w:rsidR="006E19A0">
        <w:rPr>
          <w:rFonts w:eastAsia="MS Mincho" w:cs="Times New Roman"/>
          <w:szCs w:val="24"/>
          <w:lang w:val="en-GB" w:eastAsia="ar-SA"/>
        </w:rPr>
        <w:t xml:space="preserve"> </w:t>
      </w:r>
      <w:r w:rsidRPr="00A26F39">
        <w:rPr>
          <w:rFonts w:eastAsia="MS Mincho" w:cs="Times New Roman"/>
          <w:szCs w:val="24"/>
          <w:lang w:val="en-GB" w:eastAsia="ar-SA"/>
        </w:rPr>
        <w:t>được biết</w:t>
      </w:r>
      <w:r w:rsidR="006E19A0">
        <w:rPr>
          <w:rFonts w:eastAsia="MS Mincho" w:cs="Times New Roman"/>
          <w:szCs w:val="24"/>
          <w:lang w:val="en-GB" w:eastAsia="ar-SA"/>
        </w:rPr>
        <w:t xml:space="preserve"> </w:t>
      </w:r>
      <w:r w:rsidRPr="00A26F39">
        <w:rPr>
          <w:rFonts w:eastAsia="MS Mincho" w:cs="Times New Roman"/>
          <w:szCs w:val="24"/>
          <w:lang w:val="en-GB" w:eastAsia="ar-SA"/>
        </w:rPr>
        <w:t>trước đó và hop-count của của tất cả các</w:t>
      </w:r>
      <w:r w:rsidR="006E19A0">
        <w:rPr>
          <w:rFonts w:eastAsia="MS Mincho" w:cs="Times New Roman"/>
          <w:szCs w:val="24"/>
          <w:lang w:val="en-GB" w:eastAsia="ar-SA"/>
        </w:rPr>
        <w:t xml:space="preserve"> </w:t>
      </w:r>
      <w:r w:rsidRPr="00A26F39">
        <w:rPr>
          <w:rFonts w:eastAsia="MS Mincho" w:cs="Times New Roman"/>
          <w:szCs w:val="24"/>
          <w:lang w:val="en-GB" w:eastAsia="ar-SA"/>
        </w:rPr>
        <w:t>nút lân cận hoạt động ngược chiều. Các</w:t>
      </w:r>
      <w:r w:rsidR="006E19A0">
        <w:rPr>
          <w:rFonts w:eastAsia="MS Mincho" w:cs="Times New Roman"/>
          <w:szCs w:val="24"/>
          <w:lang w:val="en-GB" w:eastAsia="ar-SA"/>
        </w:rPr>
        <w:t xml:space="preserve"> </w:t>
      </w:r>
      <w:r w:rsidRPr="00A26F39">
        <w:rPr>
          <w:rFonts w:eastAsia="MS Mincho" w:cs="Times New Roman"/>
          <w:szCs w:val="24"/>
          <w:lang w:val="en-GB" w:eastAsia="ar-SA"/>
        </w:rPr>
        <w:t>nút này tiếp tục chuyển tiếp gói tin cho đến khi nào tất cả các</w:t>
      </w:r>
      <w:r w:rsidR="006E19A0">
        <w:rPr>
          <w:rFonts w:eastAsia="MS Mincho" w:cs="Times New Roman"/>
          <w:szCs w:val="24"/>
          <w:lang w:val="en-GB" w:eastAsia="ar-SA"/>
        </w:rPr>
        <w:t xml:space="preserve"> </w:t>
      </w:r>
      <w:r w:rsidRPr="00A26F39">
        <w:rPr>
          <w:rFonts w:eastAsia="MS Mincho" w:cs="Times New Roman"/>
          <w:szCs w:val="24"/>
          <w:lang w:val="en-GB" w:eastAsia="ar-SA"/>
        </w:rPr>
        <w:t>nút nguồn hoạt</w:t>
      </w:r>
      <w:r w:rsidR="006E19A0">
        <w:rPr>
          <w:rFonts w:eastAsia="MS Mincho" w:cs="Times New Roman"/>
          <w:szCs w:val="24"/>
          <w:lang w:val="en-GB" w:eastAsia="ar-SA"/>
        </w:rPr>
        <w:t xml:space="preserve"> </w:t>
      </w:r>
      <w:r w:rsidRPr="00A26F39">
        <w:rPr>
          <w:rFonts w:eastAsia="MS Mincho" w:cs="Times New Roman"/>
          <w:szCs w:val="24"/>
          <w:lang w:val="en-GB" w:eastAsia="ar-SA"/>
        </w:rPr>
        <w:t>động được thông báo. Nó sẽ kết thúc do AODV chỉ duy trì các tuyến đường</w:t>
      </w:r>
      <w:r w:rsidR="006E19A0">
        <w:rPr>
          <w:rFonts w:eastAsia="MS Mincho" w:cs="Times New Roman"/>
          <w:szCs w:val="24"/>
          <w:lang w:val="en-GB" w:eastAsia="ar-SA"/>
        </w:rPr>
        <w:t xml:space="preserve"> </w:t>
      </w:r>
      <w:r w:rsidRPr="00A26F39">
        <w:rPr>
          <w:rFonts w:eastAsia="MS Mincho" w:cs="Times New Roman"/>
          <w:szCs w:val="24"/>
          <w:lang w:val="en-GB" w:eastAsia="ar-SA"/>
        </w:rPr>
        <w:t>không lặ</w:t>
      </w:r>
      <w:r w:rsidR="006E19A0">
        <w:rPr>
          <w:rFonts w:eastAsia="MS Mincho" w:cs="Times New Roman"/>
          <w:szCs w:val="24"/>
          <w:lang w:val="en-GB" w:eastAsia="ar-SA"/>
        </w:rPr>
        <w:t xml:space="preserve">p </w:t>
      </w:r>
      <w:r w:rsidRPr="00A26F39">
        <w:rPr>
          <w:rFonts w:eastAsia="MS Mincho" w:cs="Times New Roman"/>
          <w:szCs w:val="24"/>
          <w:lang w:val="en-GB" w:eastAsia="ar-SA"/>
        </w:rPr>
        <w:t>và chỉ có một số lượng</w:t>
      </w:r>
      <w:r w:rsidR="006E19A0">
        <w:rPr>
          <w:rFonts w:eastAsia="MS Mincho" w:cs="Times New Roman"/>
          <w:szCs w:val="24"/>
          <w:lang w:val="en-GB" w:eastAsia="ar-SA"/>
        </w:rPr>
        <w:t xml:space="preserve"> </w:t>
      </w:r>
      <w:r w:rsidRPr="00A26F39">
        <w:rPr>
          <w:rFonts w:eastAsia="MS Mincho" w:cs="Times New Roman"/>
          <w:szCs w:val="24"/>
          <w:lang w:val="en-GB" w:eastAsia="ar-SA"/>
        </w:rPr>
        <w:t>nút</w:t>
      </w:r>
      <w:r w:rsidR="006E19A0">
        <w:rPr>
          <w:rFonts w:eastAsia="MS Mincho" w:cs="Times New Roman"/>
          <w:szCs w:val="24"/>
          <w:lang w:val="en-GB" w:eastAsia="ar-SA"/>
        </w:rPr>
        <w:t xml:space="preserve"> </w:t>
      </w:r>
      <w:r w:rsidR="00FF65C8">
        <w:rPr>
          <w:rFonts w:eastAsia="MS Mincho" w:cs="Times New Roman"/>
          <w:szCs w:val="24"/>
          <w:lang w:val="en-GB" w:eastAsia="ar-SA"/>
        </w:rPr>
        <w:t>hữ</w:t>
      </w:r>
      <w:r w:rsidRPr="00A26F39">
        <w:rPr>
          <w:rFonts w:eastAsia="MS Mincho" w:cs="Times New Roman"/>
          <w:szCs w:val="24"/>
          <w:lang w:val="en-GB" w:eastAsia="ar-SA"/>
        </w:rPr>
        <w:t>u hạn trong mạng. Khi nhận các thông báo về một li</w:t>
      </w:r>
      <w:r w:rsidR="006E19A0">
        <w:rPr>
          <w:rFonts w:eastAsia="MS Mincho" w:cs="Times New Roman"/>
          <w:szCs w:val="24"/>
          <w:lang w:val="en-GB" w:eastAsia="ar-SA"/>
        </w:rPr>
        <w:t>ên k</w:t>
      </w:r>
      <w:r w:rsidRPr="00A26F39">
        <w:rPr>
          <w:rFonts w:eastAsia="MS Mincho" w:cs="Times New Roman"/>
          <w:szCs w:val="24"/>
          <w:lang w:val="en-GB" w:eastAsia="ar-SA"/>
        </w:rPr>
        <w:t>ết bị phá vỡ</w:t>
      </w:r>
      <w:r w:rsidR="006E19A0">
        <w:rPr>
          <w:rFonts w:eastAsia="MS Mincho" w:cs="Times New Roman"/>
          <w:szCs w:val="24"/>
          <w:lang w:val="en-GB" w:eastAsia="ar-SA"/>
        </w:rPr>
        <w:t xml:space="preserve"> </w:t>
      </w:r>
      <w:r w:rsidRPr="00A26F39">
        <w:rPr>
          <w:rFonts w:eastAsia="MS Mincho" w:cs="Times New Roman"/>
          <w:szCs w:val="24"/>
          <w:lang w:val="en-GB" w:eastAsia="ar-SA"/>
        </w:rPr>
        <w:t>nút nguồn có thể khởi</w:t>
      </w:r>
      <w:r w:rsidR="006E19A0">
        <w:rPr>
          <w:rFonts w:eastAsia="MS Mincho" w:cs="Times New Roman"/>
          <w:szCs w:val="24"/>
          <w:lang w:val="en-GB" w:eastAsia="ar-SA"/>
        </w:rPr>
        <w:t xml:space="preserve"> </w:t>
      </w:r>
      <w:r w:rsidRPr="00A26F39">
        <w:rPr>
          <w:rFonts w:eastAsia="MS Mincho" w:cs="Times New Roman"/>
          <w:szCs w:val="24"/>
          <w:lang w:val="en-GB" w:eastAsia="ar-SA"/>
        </w:rPr>
        <w:t>động lại</w:t>
      </w:r>
      <w:r w:rsidR="006E19A0">
        <w:rPr>
          <w:rFonts w:eastAsia="MS Mincho" w:cs="Times New Roman"/>
          <w:szCs w:val="24"/>
          <w:lang w:val="en-GB" w:eastAsia="ar-SA"/>
        </w:rPr>
        <w:t xml:space="preserve"> </w:t>
      </w:r>
      <w:r w:rsidRPr="00A26F39">
        <w:rPr>
          <w:rFonts w:eastAsia="MS Mincho" w:cs="Times New Roman"/>
          <w:szCs w:val="24"/>
          <w:lang w:val="en-GB" w:eastAsia="ar-SA"/>
        </w:rPr>
        <w:t>quá trình tìm</w:t>
      </w:r>
      <w:r w:rsidR="006E19A0">
        <w:rPr>
          <w:rFonts w:eastAsia="MS Mincho" w:cs="Times New Roman"/>
          <w:szCs w:val="24"/>
          <w:lang w:val="en-GB" w:eastAsia="ar-SA"/>
        </w:rPr>
        <w:t xml:space="preserve"> </w:t>
      </w:r>
      <w:r w:rsidRPr="00A26F39">
        <w:rPr>
          <w:rFonts w:eastAsia="MS Mincho" w:cs="Times New Roman"/>
          <w:szCs w:val="24"/>
          <w:lang w:val="en-GB" w:eastAsia="ar-SA"/>
        </w:rPr>
        <w:t>đường nếu nó vẫn yêu cầu một tuyến đường đến đích. Để</w:t>
      </w:r>
      <w:r w:rsidR="00C82F4F">
        <w:rPr>
          <w:rFonts w:eastAsia="MS Mincho" w:cs="Times New Roman"/>
          <w:szCs w:val="24"/>
          <w:lang w:val="en-GB" w:eastAsia="ar-SA"/>
        </w:rPr>
        <w:t xml:space="preserve"> </w:t>
      </w:r>
      <w:r w:rsidRPr="00A26F39">
        <w:rPr>
          <w:rFonts w:eastAsia="MS Mincho" w:cs="Times New Roman"/>
          <w:szCs w:val="24"/>
          <w:lang w:val="en-GB" w:eastAsia="ar-SA"/>
        </w:rPr>
        <w:t>xác định một tuyến đường như vậy trước tiên nó kiểm tra xem có tuyến đường</w:t>
      </w:r>
      <w:r w:rsidR="00C82F4F">
        <w:rPr>
          <w:rFonts w:eastAsia="MS Mincho" w:cs="Times New Roman"/>
          <w:szCs w:val="24"/>
          <w:lang w:val="en-GB" w:eastAsia="ar-SA"/>
        </w:rPr>
        <w:t xml:space="preserve"> </w:t>
      </w:r>
      <w:r w:rsidRPr="00A26F39">
        <w:rPr>
          <w:rFonts w:eastAsia="MS Mincho" w:cs="Times New Roman"/>
          <w:szCs w:val="24"/>
          <w:lang w:val="en-GB" w:eastAsia="ar-SA"/>
        </w:rPr>
        <w:t>nào được sử dụng gần đấy hay không, cũng như kiểm tra các</w:t>
      </w:r>
      <w:r w:rsidR="006E19A0">
        <w:rPr>
          <w:rFonts w:eastAsia="MS Mincho" w:cs="Times New Roman"/>
          <w:szCs w:val="24"/>
          <w:lang w:val="en-GB" w:eastAsia="ar-SA"/>
        </w:rPr>
        <w:t xml:space="preserve"> </w:t>
      </w:r>
      <w:r w:rsidRPr="00A26F39">
        <w:rPr>
          <w:rFonts w:eastAsia="MS Mincho" w:cs="Times New Roman"/>
          <w:szCs w:val="24"/>
          <w:lang w:val="en-GB" w:eastAsia="ar-SA"/>
        </w:rPr>
        <w:t>khối điều khiển</w:t>
      </w:r>
      <w:r w:rsidR="006E19A0">
        <w:rPr>
          <w:rFonts w:eastAsia="MS Mincho" w:cs="Times New Roman"/>
          <w:szCs w:val="24"/>
          <w:lang w:val="en-GB" w:eastAsia="ar-SA"/>
        </w:rPr>
        <w:t xml:space="preserve"> </w:t>
      </w:r>
      <w:r w:rsidRPr="00A26F39">
        <w:rPr>
          <w:rFonts w:eastAsia="MS Mincho" w:cs="Times New Roman"/>
          <w:szCs w:val="24"/>
          <w:lang w:val="en-GB" w:eastAsia="ar-SA"/>
        </w:rPr>
        <w:t>giao thức lớp trên để biết được có kết</w:t>
      </w:r>
      <w:r w:rsidR="006E19A0">
        <w:rPr>
          <w:rFonts w:eastAsia="MS Mincho" w:cs="Times New Roman"/>
          <w:szCs w:val="24"/>
          <w:lang w:val="en-GB" w:eastAsia="ar-SA"/>
        </w:rPr>
        <w:t xml:space="preserve"> </w:t>
      </w:r>
      <w:r w:rsidRPr="00A26F39">
        <w:rPr>
          <w:rFonts w:eastAsia="MS Mincho" w:cs="Times New Roman"/>
          <w:szCs w:val="24"/>
          <w:lang w:val="en-GB" w:eastAsia="ar-SA"/>
        </w:rPr>
        <w:t>nối nào đang hoạt động với đích hay</w:t>
      </w:r>
      <w:r w:rsidR="006E19A0">
        <w:rPr>
          <w:rFonts w:eastAsia="MS Mincho" w:cs="Times New Roman"/>
          <w:szCs w:val="24"/>
          <w:lang w:val="en-GB" w:eastAsia="ar-SA"/>
        </w:rPr>
        <w:t xml:space="preserve"> </w:t>
      </w:r>
      <w:r w:rsidR="00FF65C8">
        <w:rPr>
          <w:rFonts w:eastAsia="MS Mincho" w:cs="Times New Roman"/>
          <w:szCs w:val="24"/>
          <w:lang w:val="en-GB" w:eastAsia="ar-SA"/>
        </w:rPr>
        <w:t>không?</w:t>
      </w:r>
      <w:r w:rsidRPr="00A26F39">
        <w:rPr>
          <w:rFonts w:eastAsia="MS Mincho" w:cs="Times New Roman"/>
          <w:szCs w:val="24"/>
          <w:lang w:val="en-GB" w:eastAsia="ar-SA"/>
        </w:rPr>
        <w:t xml:space="preserve"> Khi một</w:t>
      </w:r>
      <w:r w:rsidR="006E19A0">
        <w:rPr>
          <w:rFonts w:eastAsia="MS Mincho" w:cs="Times New Roman"/>
          <w:szCs w:val="24"/>
          <w:lang w:val="en-GB" w:eastAsia="ar-SA"/>
        </w:rPr>
        <w:t xml:space="preserve"> </w:t>
      </w:r>
      <w:r w:rsidRPr="00A26F39">
        <w:rPr>
          <w:rFonts w:eastAsia="MS Mincho" w:cs="Times New Roman"/>
          <w:szCs w:val="24"/>
          <w:lang w:val="en-GB" w:eastAsia="ar-SA"/>
        </w:rPr>
        <w:t>nút quyết định cần xây dựng lại tuyến đường đến đích, nó sẽ gửi</w:t>
      </w:r>
      <w:r w:rsidR="006E19A0">
        <w:rPr>
          <w:rFonts w:eastAsia="MS Mincho" w:cs="Times New Roman"/>
          <w:szCs w:val="24"/>
          <w:lang w:val="en-GB" w:eastAsia="ar-SA"/>
        </w:rPr>
        <w:t xml:space="preserve"> </w:t>
      </w:r>
      <w:r w:rsidRPr="00A26F39">
        <w:rPr>
          <w:rFonts w:eastAsia="MS Mincho" w:cs="Times New Roman"/>
          <w:szCs w:val="24"/>
          <w:lang w:val="en-GB" w:eastAsia="ar-SA"/>
        </w:rPr>
        <w:t>một gói tin RREQ với một số thứ tự đích lớn hơn số thứ tự đích được biết trước</w:t>
      </w:r>
      <w:r w:rsidR="00EF6B6C">
        <w:rPr>
          <w:rFonts w:eastAsia="MS Mincho" w:cs="Times New Roman"/>
          <w:szCs w:val="24"/>
          <w:lang w:val="en-GB" w:eastAsia="ar-SA"/>
        </w:rPr>
        <w:t xml:space="preserve"> </w:t>
      </w:r>
      <w:r w:rsidRPr="00A26F39">
        <w:rPr>
          <w:rFonts w:eastAsia="MS Mincho" w:cs="Times New Roman"/>
          <w:szCs w:val="24"/>
          <w:lang w:val="en-GB" w:eastAsia="ar-SA"/>
        </w:rPr>
        <w:t>đó đảm bảo tuyến đường đang xây dựng là hoàn toàn mớ</w:t>
      </w:r>
      <w:r w:rsidR="004203AC">
        <w:rPr>
          <w:rFonts w:eastAsia="MS Mincho" w:cs="Times New Roman"/>
          <w:szCs w:val="24"/>
          <w:lang w:val="en-GB" w:eastAsia="ar-SA"/>
        </w:rPr>
        <w:t>i</w:t>
      </w:r>
      <w:r w:rsidRPr="00A26F39">
        <w:rPr>
          <w:rFonts w:eastAsia="MS Mincho" w:cs="Times New Roman"/>
          <w:szCs w:val="24"/>
          <w:lang w:val="en-GB" w:eastAsia="ar-SA"/>
        </w:rPr>
        <w:t xml:space="preserve"> và sẽ</w:t>
      </w:r>
      <w:r w:rsidR="006E19A0">
        <w:rPr>
          <w:rFonts w:eastAsia="MS Mincho" w:cs="Times New Roman"/>
          <w:szCs w:val="24"/>
          <w:lang w:val="en-GB" w:eastAsia="ar-SA"/>
        </w:rPr>
        <w:t xml:space="preserve"> </w:t>
      </w:r>
      <w:r w:rsidRPr="00A26F39">
        <w:rPr>
          <w:rFonts w:eastAsia="MS Mincho" w:cs="Times New Roman"/>
          <w:szCs w:val="24"/>
          <w:lang w:val="en-GB" w:eastAsia="ar-SA"/>
        </w:rPr>
        <w:t>không có nút</w:t>
      </w:r>
      <w:r w:rsidR="006E19A0">
        <w:rPr>
          <w:rFonts w:eastAsia="MS Mincho" w:cs="Times New Roman"/>
          <w:szCs w:val="24"/>
          <w:lang w:val="en-GB" w:eastAsia="ar-SA"/>
        </w:rPr>
        <w:t xml:space="preserve"> </w:t>
      </w:r>
      <w:r w:rsidRPr="00A26F39">
        <w:rPr>
          <w:rFonts w:eastAsia="MS Mincho" w:cs="Times New Roman"/>
          <w:szCs w:val="24"/>
          <w:lang w:val="en-GB" w:eastAsia="ar-SA"/>
        </w:rPr>
        <w:t>nào trả lời nếu chúng vẫn xem tuyến đường trước đó là hợp lệ</w:t>
      </w:r>
      <w:r w:rsidR="001E561F">
        <w:rPr>
          <w:rFonts w:eastAsia="MS Mincho" w:cs="Times New Roman"/>
          <w:szCs w:val="24"/>
          <w:lang w:val="en-GB" w:eastAsia="ar-SA"/>
        </w:rPr>
        <w:t>.</w:t>
      </w:r>
    </w:p>
    <w:p w:rsidR="00245E62" w:rsidRPr="00660483" w:rsidRDefault="00245E62" w:rsidP="00A23167">
      <w:pPr>
        <w:pStyle w:val="ListParagraph"/>
        <w:numPr>
          <w:ilvl w:val="0"/>
          <w:numId w:val="6"/>
        </w:numPr>
        <w:suppressAutoHyphens/>
        <w:spacing w:after="0"/>
        <w:rPr>
          <w:rFonts w:eastAsia="MS Mincho" w:cs="Times New Roman"/>
          <w:b/>
          <w:szCs w:val="24"/>
          <w:lang w:val="en-GB" w:eastAsia="ar-SA"/>
        </w:rPr>
      </w:pPr>
      <w:r w:rsidRPr="00660483">
        <w:rPr>
          <w:rFonts w:eastAsia="MS Mincho" w:cs="Times New Roman"/>
          <w:b/>
          <w:szCs w:val="24"/>
          <w:lang w:val="en-GB" w:eastAsia="ar-SA"/>
        </w:rPr>
        <w:t>Giao thức định tuyến OLSR.</w:t>
      </w:r>
    </w:p>
    <w:p w:rsidR="00127F34" w:rsidRPr="00127F34" w:rsidRDefault="00127F34" w:rsidP="00415B6C">
      <w:pPr>
        <w:spacing w:after="0"/>
        <w:rPr>
          <w:rFonts w:cs="Times New Roman"/>
          <w:szCs w:val="26"/>
        </w:rPr>
      </w:pPr>
      <w:r w:rsidRPr="00127F34">
        <w:rPr>
          <w:rFonts w:cs="Times New Roman"/>
          <w:szCs w:val="26"/>
        </w:rPr>
        <w:t xml:space="preserve">OLSR là một giao thức định tuyến được phát triển cho mạng di động Ad hoc (MANET - Mobile Ad hoc Network). Đây là giao thức tiên tiến, trao đổi thông tin về đường truyền với các nút mạng khác thường xuyên. </w:t>
      </w:r>
    </w:p>
    <w:p w:rsidR="00127F34" w:rsidRPr="00127F34" w:rsidRDefault="00127F34" w:rsidP="00415B6C">
      <w:pPr>
        <w:spacing w:after="0"/>
        <w:rPr>
          <w:rFonts w:cs="Times New Roman"/>
          <w:szCs w:val="26"/>
        </w:rPr>
      </w:pPr>
      <w:r w:rsidRPr="00127F34">
        <w:rPr>
          <w:rFonts w:cs="Times New Roman"/>
          <w:szCs w:val="26"/>
        </w:rPr>
        <w:lastRenderedPageBreak/>
        <w:t xml:space="preserve">OLSR là một giao thức định tuyến tiên phong cho mạng vô tuyến Ad hoc. Giao thức này kế thừa thuật toán </w:t>
      </w:r>
      <w:r w:rsidR="00FF65C8">
        <w:rPr>
          <w:rFonts w:cs="Times New Roman"/>
          <w:szCs w:val="26"/>
        </w:rPr>
        <w:t>‘</w:t>
      </w:r>
      <w:r w:rsidRPr="00127F34">
        <w:rPr>
          <w:rFonts w:cs="Times New Roman"/>
          <w:szCs w:val="26"/>
        </w:rPr>
        <w:t>link state</w:t>
      </w:r>
      <w:r w:rsidR="00FF65C8">
        <w:rPr>
          <w:rFonts w:cs="Times New Roman"/>
          <w:szCs w:val="26"/>
        </w:rPr>
        <w:t>’</w:t>
      </w:r>
      <w:r w:rsidRPr="00127F34">
        <w:rPr>
          <w:rFonts w:cs="Times New Roman"/>
          <w:szCs w:val="26"/>
        </w:rPr>
        <w:t xml:space="preserve"> và có ưu điểm chọn ra đường đi ngay lập tức khi cần do đặc tính tiên phong của nó. OLSR tối ưu hoá hơn so với giao thức tìm đường </w:t>
      </w:r>
      <w:r w:rsidR="00FF65C8">
        <w:rPr>
          <w:rFonts w:cs="Times New Roman"/>
          <w:szCs w:val="26"/>
        </w:rPr>
        <w:t>‘</w:t>
      </w:r>
      <w:r w:rsidRPr="00127F34">
        <w:rPr>
          <w:rFonts w:cs="Times New Roman"/>
          <w:szCs w:val="26"/>
        </w:rPr>
        <w:t>link state</w:t>
      </w:r>
      <w:r w:rsidR="00FF65C8">
        <w:rPr>
          <w:rFonts w:cs="Times New Roman"/>
          <w:szCs w:val="26"/>
        </w:rPr>
        <w:t>’</w:t>
      </w:r>
      <w:r w:rsidRPr="00127F34">
        <w:rPr>
          <w:rFonts w:cs="Times New Roman"/>
          <w:szCs w:val="26"/>
        </w:rPr>
        <w:t xml:space="preserve"> trước đây và rất hữ</w:t>
      </w:r>
      <w:r w:rsidR="00FB1A07">
        <w:rPr>
          <w:rFonts w:cs="Times New Roman"/>
          <w:szCs w:val="26"/>
        </w:rPr>
        <w:t>u</w:t>
      </w:r>
      <w:r w:rsidRPr="00127F34">
        <w:rPr>
          <w:rFonts w:cs="Times New Roman"/>
          <w:szCs w:val="26"/>
        </w:rPr>
        <w:t xml:space="preserve"> ích cho việc định tuyến trong mạng vô tuyến Ad hoc.</w:t>
      </w:r>
    </w:p>
    <w:p w:rsidR="00127F34" w:rsidRPr="00127F34" w:rsidRDefault="00127F34" w:rsidP="00415B6C">
      <w:pPr>
        <w:spacing w:after="0"/>
        <w:rPr>
          <w:rFonts w:cs="Times New Roman"/>
          <w:szCs w:val="26"/>
        </w:rPr>
      </w:pPr>
      <w:r w:rsidRPr="00127F34">
        <w:rPr>
          <w:rFonts w:cs="Times New Roman"/>
          <w:szCs w:val="26"/>
        </w:rPr>
        <w:t>OLSR được thiết kế để làm việc trong môi trường có các nút mạng hoàn toàn rải rác và không phụ thuộc vào bất kỳ một thiết bị trung tâm nào. Giao thức không yêu cầu cơ chế truyền các bản tin điều khiển đáng tin cậy: mỗi nút gửi các bản tin điều khiển có chu kỳ và do đó duy trì một lượng mất gói hợp lý. Sự mất gói diễn ra thường xuyên trong mạng do sự đụng độ hoặc lỗi khi truyền</w:t>
      </w:r>
      <w:r w:rsidR="0020320A">
        <w:rPr>
          <w:rFonts w:cs="Times New Roman"/>
          <w:szCs w:val="26"/>
        </w:rPr>
        <w:t>.</w:t>
      </w:r>
    </w:p>
    <w:p w:rsidR="00C741E7" w:rsidRPr="00C741E7" w:rsidRDefault="00F507EB" w:rsidP="00934FF4">
      <w:pPr>
        <w:suppressAutoHyphens/>
        <w:spacing w:after="0"/>
        <w:rPr>
          <w:rFonts w:eastAsia="MS Mincho" w:cs="Times New Roman"/>
          <w:szCs w:val="26"/>
          <w:lang w:val="en-GB" w:eastAsia="ar-SA"/>
        </w:rPr>
      </w:pPr>
      <w:r w:rsidRPr="00F507EB">
        <w:rPr>
          <w:rFonts w:eastAsia="MS Mincho" w:cs="Times New Roman"/>
          <w:szCs w:val="26"/>
          <w:lang w:val="en-GB" w:eastAsia="ar-SA"/>
        </w:rPr>
        <w:t>Optimized Link State Routing (OLSR) hoạt động như là một bảng ghi, giao thứ</w:t>
      </w:r>
      <w:r w:rsidR="00B441DA">
        <w:rPr>
          <w:rFonts w:eastAsia="MS Mincho" w:cs="Times New Roman"/>
          <w:szCs w:val="26"/>
          <w:lang w:val="en-GB" w:eastAsia="ar-SA"/>
        </w:rPr>
        <w:t>c định tuyến trước</w:t>
      </w:r>
      <w:r w:rsidR="00AD50A3">
        <w:rPr>
          <w:rFonts w:eastAsia="MS Mincho" w:cs="Times New Roman"/>
          <w:szCs w:val="26"/>
          <w:lang w:val="en-GB" w:eastAsia="ar-SA"/>
        </w:rPr>
        <w:t>…</w:t>
      </w:r>
      <w:r w:rsidRPr="00F507EB">
        <w:rPr>
          <w:rFonts w:eastAsia="MS Mincho" w:cs="Times New Roman"/>
          <w:szCs w:val="26"/>
          <w:lang w:val="en-GB" w:eastAsia="ar-SA"/>
        </w:rPr>
        <w:t xml:space="preserve">, trao đổi thông tin topo mạng với các nút khác thường xuyên. Mỗi nút mạng tự chọn cho mình một MPR (multipoint relay). Trong giao thức định tuyến </w:t>
      </w:r>
      <w:r w:rsidR="00224C50">
        <w:rPr>
          <w:rFonts w:eastAsia="MS Mincho" w:cs="Times New Roman"/>
          <w:szCs w:val="26"/>
          <w:lang w:val="en-GB" w:eastAsia="ar-SA"/>
        </w:rPr>
        <w:t>OLSR</w:t>
      </w:r>
      <w:r w:rsidRPr="00F507EB">
        <w:rPr>
          <w:rFonts w:eastAsia="MS Mincho" w:cs="Times New Roman"/>
          <w:szCs w:val="26"/>
          <w:lang w:val="en-GB" w:eastAsia="ar-SA"/>
        </w:rPr>
        <w:t>, chỉ có những nút mạng được chọn là MPR có trách nhiệm quảng bá các bản tin điều khiển. MPR cung cấp một cơ chế hiệu quả cho việc điều khiển luồng thông tin quảng bá bằng việc giảm đi số lượng các yêu cầu truyền. Các nút được chọn làm MPR có trách nhiệm thông báo thông tin về trạng thái các đường kết nối trong mạng. Thậ</w:t>
      </w:r>
      <w:r w:rsidR="00FF65C8">
        <w:rPr>
          <w:rFonts w:eastAsia="MS Mincho" w:cs="Times New Roman"/>
          <w:szCs w:val="26"/>
          <w:lang w:val="en-GB" w:eastAsia="ar-SA"/>
        </w:rPr>
        <w:t>t vậ</w:t>
      </w:r>
      <w:r w:rsidRPr="00F507EB">
        <w:rPr>
          <w:rFonts w:eastAsia="MS Mincho" w:cs="Times New Roman"/>
          <w:szCs w:val="26"/>
          <w:lang w:val="en-GB" w:eastAsia="ar-SA"/>
        </w:rPr>
        <w:t>y, chỉ có yêu cầu truyền cung cấp đường đi ngắn nhất đến tất cả các nút đích mới được những nút mạng đóng vai trò là MPR thông báo thông tin về trạng thái đường truyền cho chính nút mạng chọn nó làm MPR (MPR selector).  Bên cạnh đó, các thông tin trạng thái đường truyền còn được sử</w:t>
      </w:r>
      <w:r w:rsidR="00FF65C8">
        <w:rPr>
          <w:rFonts w:eastAsia="MS Mincho" w:cs="Times New Roman"/>
          <w:szCs w:val="26"/>
          <w:lang w:val="en-GB" w:eastAsia="ar-SA"/>
        </w:rPr>
        <w:t xml:space="preserve"> dụ</w:t>
      </w:r>
      <w:r w:rsidRPr="00F507EB">
        <w:rPr>
          <w:rFonts w:eastAsia="MS Mincho" w:cs="Times New Roman"/>
          <w:szCs w:val="26"/>
          <w:lang w:val="en-GB" w:eastAsia="ar-SA"/>
        </w:rPr>
        <w:t>ng vào các mục đích khác. Các nút được các nút hàng xóm chọn làm MPR gửi thông tin trạng thái đường truyền một cách đều đặn trong các bản tin điều khiển của chúng. Do đó, một nút gử</w:t>
      </w:r>
      <w:r w:rsidR="00224C50">
        <w:rPr>
          <w:rFonts w:eastAsia="MS Mincho" w:cs="Times New Roman"/>
          <w:szCs w:val="26"/>
          <w:lang w:val="en-GB" w:eastAsia="ar-SA"/>
        </w:rPr>
        <w:t>i các thô</w:t>
      </w:r>
      <w:r w:rsidRPr="00F507EB">
        <w:rPr>
          <w:rFonts w:eastAsia="MS Mincho" w:cs="Times New Roman"/>
          <w:szCs w:val="26"/>
          <w:lang w:val="en-GB" w:eastAsia="ar-SA"/>
        </w:rPr>
        <w:t>ng tin đến toàn mạng là nút mà tất cả các nút chọn nó là MPR đều có khả năng gử</w:t>
      </w:r>
      <w:r w:rsidR="00224C50">
        <w:rPr>
          <w:rFonts w:eastAsia="MS Mincho" w:cs="Times New Roman"/>
          <w:szCs w:val="26"/>
          <w:lang w:val="en-GB" w:eastAsia="ar-SA"/>
        </w:rPr>
        <w:t>i thô</w:t>
      </w:r>
      <w:r w:rsidRPr="00F507EB">
        <w:rPr>
          <w:rFonts w:eastAsia="MS Mincho" w:cs="Times New Roman"/>
          <w:szCs w:val="26"/>
          <w:lang w:val="en-GB" w:eastAsia="ar-SA"/>
        </w:rPr>
        <w:t>ng tin đến nó. Trong quá trình tính toán đườ</w:t>
      </w:r>
      <w:r w:rsidR="00224C50">
        <w:rPr>
          <w:rFonts w:eastAsia="MS Mincho" w:cs="Times New Roman"/>
          <w:szCs w:val="26"/>
          <w:lang w:val="en-GB" w:eastAsia="ar-SA"/>
        </w:rPr>
        <w:t>ng đi</w:t>
      </w:r>
      <w:r w:rsidRPr="00F507EB">
        <w:rPr>
          <w:rFonts w:eastAsia="MS Mincho" w:cs="Times New Roman"/>
          <w:szCs w:val="26"/>
          <w:lang w:val="en-GB" w:eastAsia="ar-SA"/>
        </w:rPr>
        <w:t>, các nút MPR được sử dụng để tìm đường đi từ một nút cho trước đến bất kỳ một nút đích nào trong mạng. Ngoài ra</w:t>
      </w:r>
      <w:r w:rsidR="00DA7069" w:rsidRPr="00F507EB">
        <w:rPr>
          <w:rFonts w:eastAsia="MS Mincho" w:cs="Times New Roman"/>
          <w:szCs w:val="26"/>
          <w:lang w:val="en-GB" w:eastAsia="ar-SA"/>
        </w:rPr>
        <w:t>, giao</w:t>
      </w:r>
      <w:r w:rsidRPr="00F507EB">
        <w:rPr>
          <w:rFonts w:eastAsia="MS Mincho" w:cs="Times New Roman"/>
          <w:szCs w:val="26"/>
          <w:lang w:val="en-GB" w:eastAsia="ar-SA"/>
        </w:rPr>
        <w:t xml:space="preserve"> thức này sử dung các nút MPR để thực hiện quá trình quảng bá các bản tin điều khiển một cách hiệu quả trong mạng.</w:t>
      </w:r>
      <w:sdt>
        <w:sdtPr>
          <w:rPr>
            <w:rFonts w:eastAsia="MS Mincho" w:cs="Times New Roman"/>
            <w:szCs w:val="26"/>
            <w:lang w:val="en-GB" w:eastAsia="ar-SA"/>
          </w:rPr>
          <w:id w:val="-601024506"/>
          <w:citation/>
        </w:sdtPr>
        <w:sdtContent>
          <w:r w:rsidR="00B50AC8">
            <w:rPr>
              <w:rFonts w:eastAsia="MS Mincho" w:cs="Times New Roman"/>
              <w:szCs w:val="26"/>
              <w:lang w:val="en-GB" w:eastAsia="ar-SA"/>
            </w:rPr>
            <w:fldChar w:fldCharType="begin"/>
          </w:r>
          <w:r w:rsidR="00B50AC8">
            <w:rPr>
              <w:rFonts w:eastAsia="MS Mincho" w:cs="Times New Roman"/>
              <w:szCs w:val="26"/>
              <w:lang w:eastAsia="ar-SA"/>
            </w:rPr>
            <w:instrText xml:space="preserve"> CITATION Pha07 \l 1033 </w:instrText>
          </w:r>
          <w:r w:rsidR="00B50AC8">
            <w:rPr>
              <w:rFonts w:eastAsia="MS Mincho" w:cs="Times New Roman"/>
              <w:szCs w:val="26"/>
              <w:lang w:val="en-GB" w:eastAsia="ar-SA"/>
            </w:rPr>
            <w:fldChar w:fldCharType="separate"/>
          </w:r>
          <w:r w:rsidR="007C3E34">
            <w:rPr>
              <w:rFonts w:eastAsia="MS Mincho" w:cs="Times New Roman"/>
              <w:noProof/>
              <w:szCs w:val="26"/>
              <w:lang w:eastAsia="ar-SA"/>
            </w:rPr>
            <w:t xml:space="preserve"> </w:t>
          </w:r>
          <w:r w:rsidR="007C3E34" w:rsidRPr="007C3E34">
            <w:rPr>
              <w:rFonts w:eastAsia="MS Mincho" w:cs="Times New Roman"/>
              <w:noProof/>
              <w:szCs w:val="26"/>
              <w:lang w:eastAsia="ar-SA"/>
            </w:rPr>
            <w:t>[4]</w:t>
          </w:r>
          <w:r w:rsidR="00B50AC8">
            <w:rPr>
              <w:rFonts w:eastAsia="MS Mincho" w:cs="Times New Roman"/>
              <w:szCs w:val="26"/>
              <w:lang w:val="en-GB" w:eastAsia="ar-SA"/>
            </w:rPr>
            <w:fldChar w:fldCharType="end"/>
          </w:r>
        </w:sdtContent>
      </w:sdt>
    </w:p>
    <w:p w:rsidR="002C7B3A" w:rsidRPr="00B744E5" w:rsidRDefault="00224C50" w:rsidP="00224C50">
      <w:pPr>
        <w:pStyle w:val="Heading3"/>
        <w:numPr>
          <w:ilvl w:val="0"/>
          <w:numId w:val="0"/>
        </w:numPr>
        <w:ind w:left="216"/>
      </w:pPr>
      <w:bookmarkStart w:id="87" w:name="_Toc421484169"/>
      <w:r>
        <w:t xml:space="preserve">3.3.3 </w:t>
      </w:r>
      <w:r w:rsidR="00861EB6">
        <w:t>Giao thức định tuyến BATMAN</w:t>
      </w:r>
      <w:bookmarkEnd w:id="87"/>
    </w:p>
    <w:p w:rsidR="00F6611F" w:rsidRPr="00F8470B" w:rsidRDefault="00F6611F" w:rsidP="00A32529">
      <w:pPr>
        <w:spacing w:after="0"/>
        <w:rPr>
          <w:rFonts w:cs="Times New Roman"/>
        </w:rPr>
      </w:pPr>
      <w:r w:rsidRPr="00F8470B">
        <w:rPr>
          <w:rFonts w:eastAsia="Times New Roman" w:cs="Times New Roman"/>
          <w:color w:val="000000"/>
          <w:szCs w:val="26"/>
        </w:rPr>
        <w:t xml:space="preserve">Bắt đầu xây dựng </w:t>
      </w:r>
      <w:r w:rsidR="00B5446B" w:rsidRPr="00F8470B">
        <w:rPr>
          <w:rFonts w:eastAsia="Times New Roman" w:cs="Times New Roman"/>
          <w:color w:val="000000"/>
          <w:szCs w:val="26"/>
        </w:rPr>
        <w:t>từ năm</w:t>
      </w:r>
      <w:r w:rsidRPr="00F8470B">
        <w:rPr>
          <w:rFonts w:eastAsia="Times New Roman" w:cs="Times New Roman"/>
          <w:color w:val="000000"/>
          <w:szCs w:val="26"/>
        </w:rPr>
        <w:t xml:space="preserve"> 2007, </w:t>
      </w:r>
      <w:r>
        <w:rPr>
          <w:rFonts w:eastAsia="Times New Roman" w:cs="Times New Roman"/>
          <w:color w:val="000000"/>
          <w:szCs w:val="26"/>
        </w:rPr>
        <w:t xml:space="preserve">là </w:t>
      </w:r>
      <w:r w:rsidRPr="00F8470B">
        <w:rPr>
          <w:rFonts w:eastAsia="Times New Roman" w:cs="Times New Roman"/>
          <w:color w:val="000000"/>
          <w:szCs w:val="26"/>
        </w:rPr>
        <w:t>một giao thức định tuyến mới được xây dựng trên tầng data link.</w:t>
      </w:r>
      <w:r w:rsidRPr="00F8470B">
        <w:rPr>
          <w:rFonts w:eastAsia="Times New Roman" w:cs="Times New Roman"/>
          <w:szCs w:val="26"/>
        </w:rPr>
        <w:t xml:space="preserve"> </w:t>
      </w:r>
      <w:r>
        <w:rPr>
          <w:rFonts w:eastAsia="Times New Roman" w:cs="Times New Roman"/>
          <w:color w:val="000000"/>
          <w:szCs w:val="26"/>
        </w:rPr>
        <w:t>P</w:t>
      </w:r>
      <w:r w:rsidRPr="00F8470B">
        <w:rPr>
          <w:rFonts w:eastAsia="Times New Roman" w:cs="Times New Roman"/>
          <w:color w:val="000000"/>
          <w:szCs w:val="26"/>
        </w:rPr>
        <w:t xml:space="preserve">hát triển trên kernel space (khác với B.A.T.M.A.N chạy trên user </w:t>
      </w:r>
      <w:r w:rsidRPr="00F8470B">
        <w:rPr>
          <w:rFonts w:eastAsia="Times New Roman" w:cs="Times New Roman"/>
          <w:color w:val="000000"/>
          <w:szCs w:val="26"/>
        </w:rPr>
        <w:lastRenderedPageBreak/>
        <w:t>space), do đó tránh được việc tương tác phức tạp với các gói tin đi và đến user space.</w:t>
      </w:r>
    </w:p>
    <w:p w:rsidR="00F6611F" w:rsidRPr="00F8470B" w:rsidRDefault="00F6611F" w:rsidP="00A32529">
      <w:pPr>
        <w:spacing w:after="0"/>
        <w:rPr>
          <w:rFonts w:cs="Times New Roman"/>
        </w:rPr>
      </w:pPr>
      <w:r w:rsidRPr="00F8470B">
        <w:rPr>
          <w:rFonts w:eastAsia="Times New Roman" w:cs="Times New Roman"/>
          <w:color w:val="000000"/>
          <w:szCs w:val="26"/>
        </w:rPr>
        <w:t>B.A.T.M.A.N Adv. sẽ hoạt động như một giao diện mạng ảo và thao tác với gói tin một c</w:t>
      </w:r>
      <w:r>
        <w:rPr>
          <w:rFonts w:eastAsia="Times New Roman" w:cs="Times New Roman"/>
          <w:color w:val="000000"/>
          <w:szCs w:val="26"/>
        </w:rPr>
        <w:t>ách trong suốt trước khi đưa sang hệ thống xử lý.</w:t>
      </w:r>
    </w:p>
    <w:p w:rsidR="00F6611F" w:rsidRPr="00F8470B" w:rsidRDefault="00F6611F" w:rsidP="00A32529">
      <w:pPr>
        <w:spacing w:after="0"/>
        <w:rPr>
          <w:rFonts w:cs="Times New Roman"/>
        </w:rPr>
      </w:pPr>
      <w:r w:rsidRPr="00F8470B">
        <w:rPr>
          <w:rFonts w:eastAsia="Times New Roman" w:cs="Times New Roman"/>
          <w:color w:val="000000"/>
          <w:szCs w:val="26"/>
        </w:rPr>
        <w:t>B.A.T.M.A.N Adv. chính thức trở thành một phần của Linux kernel từ phiên bản 2.6.38.</w:t>
      </w:r>
    </w:p>
    <w:p w:rsidR="00F6611F" w:rsidRPr="00F8470B" w:rsidRDefault="00F6611F" w:rsidP="00A32529">
      <w:pPr>
        <w:spacing w:after="0"/>
        <w:rPr>
          <w:rFonts w:cs="Times New Roman"/>
        </w:rPr>
      </w:pPr>
      <w:r w:rsidRPr="00F8470B">
        <w:rPr>
          <w:rFonts w:eastAsia="Times New Roman" w:cs="Times New Roman"/>
          <w:color w:val="000000"/>
          <w:szCs w:val="26"/>
        </w:rPr>
        <w:t>B.A.T.M.A.N Adv. được sử dụng để thu thập thông tin về các nút trong mạng, điều này là tiền đề cho việc thực hiện lý thuyết mã mạng</w:t>
      </w:r>
      <w:r w:rsidR="0000602C">
        <w:rPr>
          <w:rFonts w:eastAsia="Times New Roman" w:cs="Times New Roman"/>
          <w:color w:val="000000"/>
          <w:szCs w:val="26"/>
        </w:rPr>
        <w:t>.</w:t>
      </w:r>
      <w:r w:rsidR="00B50AC8">
        <w:rPr>
          <w:rFonts w:eastAsia="Times New Roman" w:cs="Times New Roman"/>
          <w:color w:val="000000"/>
          <w:szCs w:val="26"/>
        </w:rPr>
        <w:t xml:space="preserve"> </w:t>
      </w:r>
      <w:sdt>
        <w:sdtPr>
          <w:rPr>
            <w:rFonts w:eastAsia="Times New Roman" w:cs="Times New Roman"/>
            <w:color w:val="000000"/>
            <w:szCs w:val="26"/>
          </w:rPr>
          <w:id w:val="470329512"/>
          <w:citation/>
        </w:sdtPr>
        <w:sdtContent>
          <w:r w:rsidR="00B50AC8">
            <w:rPr>
              <w:rFonts w:eastAsia="Times New Roman" w:cs="Times New Roman"/>
              <w:color w:val="000000"/>
              <w:szCs w:val="26"/>
            </w:rPr>
            <w:fldChar w:fldCharType="begin"/>
          </w:r>
          <w:r w:rsidR="00175F71">
            <w:rPr>
              <w:rFonts w:eastAsia="Times New Roman" w:cs="Times New Roman"/>
              <w:color w:val="000000"/>
              <w:szCs w:val="26"/>
            </w:rPr>
            <w:instrText xml:space="preserve">CITATION Ope15 \l 1033 </w:instrText>
          </w:r>
          <w:r w:rsidR="00B50AC8">
            <w:rPr>
              <w:rFonts w:eastAsia="Times New Roman" w:cs="Times New Roman"/>
              <w:color w:val="000000"/>
              <w:szCs w:val="26"/>
            </w:rPr>
            <w:fldChar w:fldCharType="separate"/>
          </w:r>
          <w:r w:rsidR="007C3E34" w:rsidRPr="007C3E34">
            <w:rPr>
              <w:rFonts w:eastAsia="Times New Roman" w:cs="Times New Roman"/>
              <w:noProof/>
              <w:color w:val="000000"/>
              <w:szCs w:val="26"/>
            </w:rPr>
            <w:t>[5]</w:t>
          </w:r>
          <w:r w:rsidR="00B50AC8">
            <w:rPr>
              <w:rFonts w:eastAsia="Times New Roman" w:cs="Times New Roman"/>
              <w:color w:val="000000"/>
              <w:szCs w:val="26"/>
            </w:rPr>
            <w:fldChar w:fldCharType="end"/>
          </w:r>
        </w:sdtContent>
      </w:sdt>
    </w:p>
    <w:p w:rsidR="00F6611F" w:rsidRPr="00F8470B" w:rsidRDefault="00F6611F" w:rsidP="00934FF4">
      <w:pPr>
        <w:spacing w:after="0"/>
        <w:rPr>
          <w:rFonts w:cs="Times New Roman"/>
        </w:rPr>
      </w:pPr>
      <w:r w:rsidRPr="00F8470B">
        <w:rPr>
          <w:rFonts w:cs="Times New Roman"/>
          <w:b/>
          <w:color w:val="000000"/>
          <w:szCs w:val="26"/>
        </w:rPr>
        <w:t xml:space="preserve">Các loại gói tin trong </w:t>
      </w:r>
      <w:r w:rsidR="006761D1">
        <w:rPr>
          <w:rFonts w:eastAsia="Times New Roman" w:cs="Times New Roman"/>
          <w:b/>
          <w:color w:val="000000"/>
          <w:szCs w:val="26"/>
        </w:rPr>
        <w:t>B.A.T.M.A.N Adv.</w:t>
      </w:r>
      <w:r w:rsidRPr="00F8470B">
        <w:rPr>
          <w:rFonts w:eastAsia="Times New Roman" w:cs="Times New Roman"/>
          <w:b/>
          <w:color w:val="000000"/>
          <w:szCs w:val="26"/>
        </w:rPr>
        <w:t>:</w:t>
      </w:r>
    </w:p>
    <w:p w:rsidR="00F6611F" w:rsidRPr="00F8470B" w:rsidRDefault="00F6611F" w:rsidP="00A32529">
      <w:pPr>
        <w:spacing w:after="0"/>
        <w:rPr>
          <w:rFonts w:cs="Times New Roman"/>
        </w:rPr>
      </w:pPr>
      <w:r w:rsidRPr="00F8470B">
        <w:rPr>
          <w:rFonts w:eastAsia="Times New Roman" w:cs="Times New Roman"/>
          <w:color w:val="000000"/>
          <w:szCs w:val="26"/>
        </w:rPr>
        <w:t>B.A.T.M.A.N Adv. có tất cả 6 loại bản tin, được sử dụng cho việc khám phá mạng</w:t>
      </w:r>
      <w:r w:rsidR="0000602C">
        <w:rPr>
          <w:rFonts w:eastAsia="Times New Roman" w:cs="Times New Roman"/>
          <w:color w:val="000000"/>
          <w:szCs w:val="26"/>
        </w:rPr>
        <w:t>:</w:t>
      </w:r>
    </w:p>
    <w:p w:rsidR="00F6611F" w:rsidRPr="00F8470B" w:rsidRDefault="00552D9E" w:rsidP="00A32529">
      <w:pPr>
        <w:spacing w:after="0"/>
        <w:rPr>
          <w:rFonts w:cs="Times New Roman"/>
        </w:rPr>
      </w:pPr>
      <w:r>
        <w:rPr>
          <w:rFonts w:eastAsia="Times New Roman" w:cs="Times New Roman"/>
          <w:b/>
          <w:bCs/>
          <w:color w:val="000000"/>
          <w:szCs w:val="26"/>
        </w:rPr>
        <w:t xml:space="preserve">* </w:t>
      </w:r>
      <w:r w:rsidR="00F6611F" w:rsidRPr="00F8470B">
        <w:rPr>
          <w:rFonts w:eastAsia="Times New Roman" w:cs="Times New Roman"/>
          <w:b/>
          <w:bCs/>
          <w:color w:val="000000"/>
          <w:szCs w:val="26"/>
        </w:rPr>
        <w:t>Batman Packet</w:t>
      </w:r>
      <w:r w:rsidR="00F6611F" w:rsidRPr="00F8470B">
        <w:rPr>
          <w:rFonts w:eastAsia="Times New Roman" w:cs="Times New Roman"/>
          <w:color w:val="000000"/>
          <w:szCs w:val="26"/>
        </w:rPr>
        <w:t xml:space="preserve">: còn được gọi là Originator Messages (OGM) là gói tin chủ đạo trong B.A.T.M.A.N Adv. Nó được sử dụng để phát hiện các nút mạng và định tuyến giữa các nút, mỗi nút trong mạng sẽ tự tạo và </w:t>
      </w:r>
      <w:r w:rsidR="0000602C">
        <w:rPr>
          <w:rFonts w:eastAsia="Times New Roman" w:cs="Times New Roman"/>
          <w:color w:val="000000"/>
          <w:szCs w:val="26"/>
        </w:rPr>
        <w:t>quảng bá</w:t>
      </w:r>
      <w:r w:rsidR="00F6611F" w:rsidRPr="00F8470B">
        <w:rPr>
          <w:rFonts w:eastAsia="Times New Roman" w:cs="Times New Roman"/>
          <w:color w:val="000000"/>
          <w:szCs w:val="26"/>
        </w:rPr>
        <w:t xml:space="preserve"> đi bản tin OGM theo một khoảng thời gian tùy chọn, các nút lân cận khi nhận được bản tin OGM sẽ xử lý và cập nhật bảng định tuyến, sau đó lại </w:t>
      </w:r>
      <w:r w:rsidR="0000602C">
        <w:rPr>
          <w:rFonts w:eastAsia="Times New Roman" w:cs="Times New Roman"/>
          <w:color w:val="000000"/>
          <w:szCs w:val="26"/>
        </w:rPr>
        <w:t>tái quảng bá</w:t>
      </w:r>
      <w:r w:rsidR="00F6611F" w:rsidRPr="00F8470B">
        <w:rPr>
          <w:rFonts w:eastAsia="Times New Roman" w:cs="Times New Roman"/>
          <w:color w:val="000000"/>
          <w:szCs w:val="26"/>
        </w:rPr>
        <w:t xml:space="preserve"> bản tin OGM đó, vì vậy các nút không thuộc lân cận nút nguồn bản tin OGM cũng sẽ biết được nút nguồn này.</w:t>
      </w:r>
      <w:r>
        <w:rPr>
          <w:rFonts w:eastAsia="Times New Roman" w:cs="Times New Roman"/>
          <w:color w:val="000000"/>
          <w:szCs w:val="26"/>
        </w:rPr>
        <w:t xml:space="preserve"> </w:t>
      </w:r>
      <w:r w:rsidR="00F6611F" w:rsidRPr="00F8470B">
        <w:rPr>
          <w:rFonts w:eastAsia="Times New Roman" w:cs="Times New Roman"/>
          <w:color w:val="000000"/>
          <w:szCs w:val="26"/>
        </w:rPr>
        <w:t>OGM phục vụ cho 2 mục đích chính:</w:t>
      </w:r>
    </w:p>
    <w:p w:rsidR="00F6611F" w:rsidRPr="00552D9E" w:rsidRDefault="00F6611F" w:rsidP="00A23167">
      <w:pPr>
        <w:pStyle w:val="ListParagraph"/>
        <w:numPr>
          <w:ilvl w:val="0"/>
          <w:numId w:val="25"/>
        </w:numPr>
        <w:spacing w:after="0"/>
        <w:rPr>
          <w:rFonts w:cs="Times New Roman"/>
        </w:rPr>
      </w:pPr>
      <w:r w:rsidRPr="00552D9E">
        <w:rPr>
          <w:rFonts w:eastAsia="Times New Roman" w:cs="Times New Roman"/>
          <w:color w:val="000000"/>
          <w:szCs w:val="26"/>
        </w:rPr>
        <w:t>Thông báo về sự tồn tại của một nút và nexthop có thể đối với nút này</w:t>
      </w:r>
      <w:r w:rsidR="00552D9E">
        <w:rPr>
          <w:rFonts w:eastAsia="Times New Roman" w:cs="Times New Roman"/>
          <w:color w:val="000000"/>
          <w:szCs w:val="26"/>
        </w:rPr>
        <w:t>.</w:t>
      </w:r>
    </w:p>
    <w:p w:rsidR="00F6611F" w:rsidRPr="00552D9E" w:rsidRDefault="00F6611F" w:rsidP="00A23167">
      <w:pPr>
        <w:pStyle w:val="ListParagraph"/>
        <w:numPr>
          <w:ilvl w:val="0"/>
          <w:numId w:val="25"/>
        </w:numPr>
        <w:spacing w:after="0"/>
        <w:rPr>
          <w:rFonts w:cs="Times New Roman"/>
        </w:rPr>
      </w:pPr>
      <w:r w:rsidRPr="00552D9E">
        <w:rPr>
          <w:rFonts w:eastAsia="Times New Roman" w:cs="Times New Roman"/>
          <w:color w:val="000000"/>
          <w:szCs w:val="26"/>
        </w:rPr>
        <w:t>Đo lường chất lượng khi định tuyến về nút này</w:t>
      </w:r>
      <w:r w:rsidR="00552D9E">
        <w:rPr>
          <w:rFonts w:eastAsia="Times New Roman" w:cs="Times New Roman"/>
          <w:color w:val="000000"/>
          <w:szCs w:val="26"/>
        </w:rPr>
        <w:t>.</w:t>
      </w:r>
    </w:p>
    <w:p w:rsidR="00F6611F" w:rsidRPr="00F8470B" w:rsidRDefault="00F6611F" w:rsidP="00A32529">
      <w:pPr>
        <w:spacing w:after="0"/>
        <w:rPr>
          <w:rFonts w:cs="Times New Roman"/>
        </w:rPr>
      </w:pPr>
      <w:r w:rsidRPr="00F8470B">
        <w:rPr>
          <w:rFonts w:eastAsia="Times New Roman" w:cs="Times New Roman"/>
          <w:color w:val="000000"/>
          <w:szCs w:val="26"/>
        </w:rPr>
        <w:t>OGM chứa các thông tin sau:</w:t>
      </w:r>
    </w:p>
    <w:p w:rsidR="00F6611F" w:rsidRPr="00552D9E" w:rsidRDefault="00F6611F" w:rsidP="00A23167">
      <w:pPr>
        <w:pStyle w:val="ListParagraph"/>
        <w:numPr>
          <w:ilvl w:val="0"/>
          <w:numId w:val="26"/>
        </w:numPr>
        <w:spacing w:after="0"/>
        <w:rPr>
          <w:rFonts w:cs="Times New Roman"/>
        </w:rPr>
      </w:pPr>
      <w:r w:rsidRPr="00552D9E">
        <w:rPr>
          <w:rFonts w:eastAsia="Times New Roman" w:cs="Times New Roman"/>
          <w:color w:val="000000"/>
          <w:szCs w:val="26"/>
        </w:rPr>
        <w:t>Originator address: định danh cho nút khởi tạo OGM (địa chỉ nút khởi tạo)</w:t>
      </w:r>
      <w:r w:rsidR="00552D9E">
        <w:rPr>
          <w:rFonts w:eastAsia="Times New Roman" w:cs="Times New Roman"/>
          <w:color w:val="000000"/>
          <w:szCs w:val="26"/>
        </w:rPr>
        <w:t>.</w:t>
      </w:r>
    </w:p>
    <w:p w:rsidR="00F6611F" w:rsidRPr="00552D9E" w:rsidRDefault="00F6611F" w:rsidP="00A23167">
      <w:pPr>
        <w:pStyle w:val="ListParagraph"/>
        <w:numPr>
          <w:ilvl w:val="0"/>
          <w:numId w:val="26"/>
        </w:numPr>
        <w:spacing w:after="0"/>
        <w:rPr>
          <w:rFonts w:cs="Times New Roman"/>
        </w:rPr>
      </w:pPr>
      <w:r w:rsidRPr="00552D9E">
        <w:rPr>
          <w:rFonts w:eastAsia="Times New Roman" w:cs="Times New Roman"/>
          <w:color w:val="000000"/>
          <w:szCs w:val="26"/>
        </w:rPr>
        <w:t xml:space="preserve">Sequence number: sử dụng </w:t>
      </w:r>
      <w:r w:rsidR="00552D9E">
        <w:rPr>
          <w:rFonts w:eastAsia="Times New Roman" w:cs="Times New Roman"/>
          <w:color w:val="000000"/>
          <w:szCs w:val="26"/>
        </w:rPr>
        <w:t xml:space="preserve">cho tính toán chất lượng đường </w:t>
      </w:r>
      <w:r w:rsidRPr="00552D9E">
        <w:rPr>
          <w:rFonts w:eastAsia="Times New Roman" w:cs="Times New Roman"/>
          <w:color w:val="000000"/>
          <w:szCs w:val="26"/>
        </w:rPr>
        <w:t>truyền và phát hiện lặp bản tin</w:t>
      </w:r>
      <w:r w:rsidR="00552D9E">
        <w:rPr>
          <w:rFonts w:eastAsia="Times New Roman" w:cs="Times New Roman"/>
          <w:color w:val="000000"/>
          <w:szCs w:val="26"/>
        </w:rPr>
        <w:t>.</w:t>
      </w:r>
    </w:p>
    <w:p w:rsidR="00F6611F" w:rsidRPr="00552D9E" w:rsidRDefault="00F6611F" w:rsidP="00A23167">
      <w:pPr>
        <w:pStyle w:val="ListParagraph"/>
        <w:numPr>
          <w:ilvl w:val="0"/>
          <w:numId w:val="26"/>
        </w:numPr>
        <w:spacing w:after="0"/>
        <w:rPr>
          <w:rFonts w:cs="Times New Roman"/>
        </w:rPr>
      </w:pPr>
      <w:r w:rsidRPr="00552D9E">
        <w:rPr>
          <w:rFonts w:eastAsia="Times New Roman" w:cs="Times New Roman"/>
          <w:color w:val="000000"/>
          <w:szCs w:val="26"/>
        </w:rPr>
        <w:t>Transmit Quality (TQ): mô tả chất lượng đường truyền của tất cả định tuyến đến nút khởi tạo</w:t>
      </w:r>
      <w:r w:rsidR="00552D9E">
        <w:rPr>
          <w:rFonts w:eastAsia="Times New Roman" w:cs="Times New Roman"/>
          <w:color w:val="000000"/>
          <w:szCs w:val="26"/>
        </w:rPr>
        <w:t>.</w:t>
      </w:r>
    </w:p>
    <w:p w:rsidR="00F6611F" w:rsidRPr="00552D9E" w:rsidRDefault="00F6611F" w:rsidP="00A23167">
      <w:pPr>
        <w:pStyle w:val="ListParagraph"/>
        <w:numPr>
          <w:ilvl w:val="0"/>
          <w:numId w:val="26"/>
        </w:numPr>
        <w:spacing w:after="0"/>
        <w:rPr>
          <w:rFonts w:cs="Times New Roman"/>
        </w:rPr>
      </w:pPr>
      <w:r w:rsidRPr="00552D9E">
        <w:rPr>
          <w:rFonts w:eastAsia="Times New Roman" w:cs="Times New Roman"/>
          <w:color w:val="000000"/>
          <w:szCs w:val="26"/>
        </w:rPr>
        <w:t>Address of the previous sender: địa chỉ nút vừa gửi bản tin OGM, sử dụng để loại bỏ bản tin OGM trong trường hợp nhận lại bản tin</w:t>
      </w:r>
      <w:r w:rsidR="00552D9E">
        <w:rPr>
          <w:rFonts w:eastAsia="Times New Roman" w:cs="Times New Roman"/>
          <w:color w:val="000000"/>
          <w:szCs w:val="26"/>
        </w:rPr>
        <w:t>.</w:t>
      </w:r>
    </w:p>
    <w:p w:rsidR="00F6611F" w:rsidRPr="00552D9E" w:rsidRDefault="00F6611F" w:rsidP="00A23167">
      <w:pPr>
        <w:pStyle w:val="ListParagraph"/>
        <w:numPr>
          <w:ilvl w:val="0"/>
          <w:numId w:val="26"/>
        </w:numPr>
        <w:spacing w:after="0"/>
        <w:rPr>
          <w:rFonts w:cs="Times New Roman"/>
        </w:rPr>
      </w:pPr>
      <w:r w:rsidRPr="00552D9E">
        <w:rPr>
          <w:rFonts w:eastAsia="Times New Roman" w:cs="Times New Roman"/>
          <w:color w:val="000000"/>
          <w:szCs w:val="26"/>
        </w:rPr>
        <w:t>Time to live (TTL) tối đa số nút OGM có thể đi qua</w:t>
      </w:r>
      <w:r w:rsidR="00552D9E">
        <w:rPr>
          <w:rFonts w:eastAsia="Times New Roman" w:cs="Times New Roman"/>
          <w:color w:val="000000"/>
          <w:szCs w:val="26"/>
        </w:rPr>
        <w:t>.</w:t>
      </w:r>
    </w:p>
    <w:p w:rsidR="00F6611F" w:rsidRPr="00552D9E" w:rsidRDefault="00F6611F" w:rsidP="00A23167">
      <w:pPr>
        <w:pStyle w:val="ListParagraph"/>
        <w:numPr>
          <w:ilvl w:val="0"/>
          <w:numId w:val="26"/>
        </w:numPr>
        <w:spacing w:after="0"/>
        <w:rPr>
          <w:rFonts w:cs="Times New Roman"/>
        </w:rPr>
      </w:pPr>
      <w:r w:rsidRPr="00552D9E">
        <w:rPr>
          <w:rFonts w:eastAsia="Times New Roman" w:cs="Times New Roman"/>
          <w:color w:val="000000"/>
          <w:szCs w:val="26"/>
        </w:rPr>
        <w:t>Host Neighbour Announcement (HNA) count: mô tả số các nút không phải batman mà có thể đến qua nút khởi tạo. Thông tin về mỗi HNA nằm trong bản tin OGM</w:t>
      </w:r>
      <w:r w:rsidR="00552D9E">
        <w:rPr>
          <w:rFonts w:eastAsia="Times New Roman" w:cs="Times New Roman"/>
          <w:color w:val="000000"/>
          <w:szCs w:val="26"/>
        </w:rPr>
        <w:t>.</w:t>
      </w:r>
    </w:p>
    <w:p w:rsidR="00F6611F" w:rsidRPr="00552D9E" w:rsidRDefault="00F6611F" w:rsidP="00A23167">
      <w:pPr>
        <w:pStyle w:val="ListParagraph"/>
        <w:numPr>
          <w:ilvl w:val="0"/>
          <w:numId w:val="26"/>
        </w:numPr>
        <w:spacing w:after="0"/>
        <w:rPr>
          <w:rFonts w:cs="Times New Roman"/>
        </w:rPr>
      </w:pPr>
      <w:r w:rsidRPr="00552D9E">
        <w:rPr>
          <w:rFonts w:eastAsia="Times New Roman" w:cs="Times New Roman"/>
          <w:color w:val="000000"/>
          <w:szCs w:val="26"/>
        </w:rPr>
        <w:lastRenderedPageBreak/>
        <w:t>Gateway Flags: sử dụng nếu nút yêu cầu kết nối ra mạng khác</w:t>
      </w:r>
      <w:r w:rsidR="00552D9E" w:rsidRPr="00552D9E">
        <w:rPr>
          <w:rFonts w:eastAsia="Times New Roman" w:cs="Times New Roman"/>
          <w:color w:val="000000"/>
          <w:szCs w:val="26"/>
        </w:rPr>
        <w:t>.</w:t>
      </w:r>
      <w:r w:rsidR="00F54CF6">
        <w:rPr>
          <w:rFonts w:eastAsia="Times New Roman" w:cs="Times New Roman"/>
          <w:color w:val="000000"/>
          <w:szCs w:val="26"/>
        </w:rPr>
        <w:t xml:space="preserve"> [4</w:t>
      </w:r>
      <w:r w:rsidR="00914093">
        <w:rPr>
          <w:rFonts w:eastAsia="Times New Roman" w:cs="Times New Roman"/>
          <w:color w:val="000000"/>
          <w:szCs w:val="26"/>
        </w:rPr>
        <w:t>]</w:t>
      </w:r>
    </w:p>
    <w:p w:rsidR="00F6611F" w:rsidRPr="00F8470B" w:rsidRDefault="00F6611F" w:rsidP="00A32529">
      <w:pPr>
        <w:spacing w:after="0"/>
        <w:rPr>
          <w:rFonts w:cs="Times New Roman"/>
        </w:rPr>
      </w:pPr>
      <w:r w:rsidRPr="00F8470B">
        <w:rPr>
          <w:rFonts w:eastAsia="Times New Roman" w:cs="Times New Roman"/>
          <w:b/>
          <w:bCs/>
          <w:color w:val="000000"/>
          <w:szCs w:val="26"/>
        </w:rPr>
        <w:t>* Internet Control Message Packet (ICMP)</w:t>
      </w:r>
      <w:r w:rsidRPr="00F8470B">
        <w:rPr>
          <w:rFonts w:eastAsia="Times New Roman" w:cs="Times New Roman"/>
          <w:color w:val="000000"/>
          <w:szCs w:val="26"/>
        </w:rPr>
        <w:t xml:space="preserve"> dùng để hỗ trợ các tính năng như một phiên bản IP, bởi vì giao thức B.A.T.M.A.N Adv. hoạt động ở lớp data link, các nút trong mạng không thể biết tới nhau bởi địa chỉ IP, do đó cần bản tin này để hỗ trợ yêu cầu ping, phản hồi và báo lỗi</w:t>
      </w:r>
      <w:r w:rsidR="00552D9E">
        <w:rPr>
          <w:rFonts w:eastAsia="Times New Roman" w:cs="Times New Roman"/>
          <w:color w:val="000000"/>
          <w:szCs w:val="26"/>
        </w:rPr>
        <w:t>.</w:t>
      </w:r>
    </w:p>
    <w:p w:rsidR="00F6611F" w:rsidRPr="00F8470B" w:rsidRDefault="00F6611F" w:rsidP="00A32529">
      <w:pPr>
        <w:spacing w:after="0"/>
        <w:rPr>
          <w:rFonts w:cs="Times New Roman"/>
        </w:rPr>
      </w:pPr>
      <w:r w:rsidRPr="00F8470B">
        <w:rPr>
          <w:rFonts w:eastAsia="Times New Roman" w:cs="Times New Roman"/>
          <w:b/>
          <w:bCs/>
          <w:color w:val="000000"/>
          <w:szCs w:val="26"/>
        </w:rPr>
        <w:t>* Unicast Packet </w:t>
      </w:r>
      <w:r w:rsidRPr="00F8470B">
        <w:rPr>
          <w:rFonts w:eastAsia="Times New Roman" w:cs="Times New Roman"/>
          <w:color w:val="000000"/>
          <w:szCs w:val="26"/>
        </w:rPr>
        <w:t>bao gồm thông tin unicast từ lớp cao hơn, payload (là phần thông tin có ích trong gói tin) có thêm trường địa chỉ đích và trường TTL.</w:t>
      </w:r>
    </w:p>
    <w:p w:rsidR="00F6611F" w:rsidRDefault="00F6611F" w:rsidP="00A32529">
      <w:pPr>
        <w:spacing w:after="0"/>
        <w:rPr>
          <w:rFonts w:eastAsia="Times New Roman" w:cs="Times New Roman"/>
          <w:color w:val="000000"/>
          <w:szCs w:val="26"/>
        </w:rPr>
      </w:pPr>
      <w:r w:rsidRPr="00F8470B">
        <w:rPr>
          <w:rFonts w:eastAsia="Times New Roman" w:cs="Times New Roman"/>
          <w:b/>
          <w:bCs/>
          <w:color w:val="000000"/>
          <w:szCs w:val="26"/>
        </w:rPr>
        <w:t>* Fragmented Un</w:t>
      </w:r>
      <w:r>
        <w:rPr>
          <w:rFonts w:eastAsia="Times New Roman" w:cs="Times New Roman"/>
          <w:b/>
          <w:bCs/>
          <w:color w:val="000000"/>
          <w:szCs w:val="26"/>
        </w:rPr>
        <w:t>icast Packet (Phân mảnh gói tin</w:t>
      </w:r>
      <w:r w:rsidRPr="00F8470B">
        <w:rPr>
          <w:rFonts w:eastAsia="Times New Roman" w:cs="Times New Roman"/>
          <w:b/>
          <w:bCs/>
          <w:color w:val="000000"/>
          <w:szCs w:val="26"/>
        </w:rPr>
        <w:t>)</w:t>
      </w:r>
      <w:r>
        <w:rPr>
          <w:rFonts w:eastAsia="Times New Roman" w:cs="Times New Roman"/>
          <w:b/>
          <w:bCs/>
          <w:color w:val="000000"/>
          <w:szCs w:val="26"/>
        </w:rPr>
        <w:t xml:space="preserve"> </w:t>
      </w:r>
      <w:r w:rsidRPr="00F8470B">
        <w:rPr>
          <w:rFonts w:eastAsia="Times New Roman" w:cs="Times New Roman"/>
          <w:color w:val="000000"/>
          <w:szCs w:val="26"/>
        </w:rPr>
        <w:t xml:space="preserve">bởi vì B.A.T.M.A.N Adv. xử lý với payload, nên chiều dài gói tin unicast có thể vượt quá MTU (Message </w:t>
      </w:r>
      <w:r w:rsidR="0033285B">
        <w:rPr>
          <w:rFonts w:eastAsia="Times New Roman" w:cs="Times New Roman"/>
          <w:color w:val="000000"/>
          <w:szCs w:val="26"/>
        </w:rPr>
        <w:t>Transfer Unit) của data link, do</w:t>
      </w:r>
      <w:r w:rsidRPr="00F8470B">
        <w:rPr>
          <w:rFonts w:eastAsia="Times New Roman" w:cs="Times New Roman"/>
          <w:color w:val="000000"/>
          <w:szCs w:val="26"/>
        </w:rPr>
        <w:t xml:space="preserve"> đó cần có phân mảnh và kết hợp bản tin. Fragmented Unicast Packet sẽ chứa các thành phần của payload và c</w:t>
      </w:r>
      <w:r w:rsidR="00552D9E">
        <w:rPr>
          <w:rFonts w:eastAsia="Times New Roman" w:cs="Times New Roman"/>
          <w:color w:val="000000"/>
          <w:szCs w:val="26"/>
        </w:rPr>
        <w:t>ó trường sequence dùng để xác đị</w:t>
      </w:r>
      <w:r w:rsidRPr="00F8470B">
        <w:rPr>
          <w:rFonts w:eastAsia="Times New Roman" w:cs="Times New Roman"/>
          <w:color w:val="000000"/>
          <w:szCs w:val="26"/>
        </w:rPr>
        <w:t>nh các thành phần này, một trường originator dùng để xác định số se</w:t>
      </w:r>
      <w:r w:rsidR="00242D47">
        <w:rPr>
          <w:rFonts w:eastAsia="Times New Roman" w:cs="Times New Roman"/>
          <w:color w:val="000000"/>
          <w:szCs w:val="26"/>
        </w:rPr>
        <w:t>quence và cờ kết thúc sequence</w:t>
      </w:r>
      <w:r w:rsidR="00552D9E">
        <w:rPr>
          <w:rFonts w:eastAsia="Times New Roman" w:cs="Times New Roman"/>
          <w:color w:val="000000"/>
          <w:szCs w:val="26"/>
        </w:rPr>
        <w:t>.</w:t>
      </w:r>
    </w:p>
    <w:p w:rsidR="00242D47" w:rsidRDefault="0033285B" w:rsidP="0033285B">
      <w:pPr>
        <w:spacing w:after="0"/>
        <w:rPr>
          <w:rFonts w:eastAsia="Times New Roman" w:cs="Times New Roman"/>
          <w:color w:val="000000"/>
          <w:szCs w:val="26"/>
        </w:rPr>
      </w:pPr>
      <w:r w:rsidRPr="0033285B">
        <w:rPr>
          <w:rFonts w:eastAsia="Times New Roman" w:cs="Times New Roman"/>
          <w:b/>
          <w:color w:val="000000"/>
          <w:szCs w:val="26"/>
        </w:rPr>
        <w:t>* Broadcast Packet</w:t>
      </w:r>
      <w:r>
        <w:rPr>
          <w:rFonts w:eastAsia="Times New Roman" w:cs="Times New Roman"/>
          <w:color w:val="000000"/>
          <w:szCs w:val="26"/>
        </w:rPr>
        <w:t xml:space="preserve"> để hộ trợ quảng bá đến mọi nút trong mạng, để tránh lắp gói, gói tin quảng bá được trang bị thêm các trường sequence, trường địa chỉ nút khởi tạo và trường TTL.</w:t>
      </w:r>
    </w:p>
    <w:p w:rsidR="0033285B" w:rsidRPr="0033285B" w:rsidRDefault="0033285B" w:rsidP="0033285B">
      <w:pPr>
        <w:spacing w:after="0"/>
        <w:rPr>
          <w:rFonts w:eastAsia="Times New Roman" w:cs="Times New Roman"/>
          <w:color w:val="000000"/>
          <w:szCs w:val="26"/>
        </w:rPr>
      </w:pPr>
      <w:r>
        <w:t xml:space="preserve">* </w:t>
      </w:r>
      <w:r w:rsidRPr="00F8470B">
        <w:rPr>
          <w:b/>
          <w:bCs/>
        </w:rPr>
        <w:t>Vizualization packets </w:t>
      </w:r>
      <w:r w:rsidRPr="00F8470B">
        <w:t>B.A.T.M.A.N Adv. hỗ trợ cho việc hình dung đồ hình mạng</w:t>
      </w:r>
      <w:r>
        <w:t>.</w:t>
      </w:r>
    </w:p>
    <w:p w:rsidR="00020E89" w:rsidRPr="000C390B" w:rsidRDefault="000C390B" w:rsidP="000C390B">
      <w:pPr>
        <w:pStyle w:val="Heading4"/>
        <w:numPr>
          <w:ilvl w:val="0"/>
          <w:numId w:val="0"/>
        </w:numPr>
        <w:ind w:left="720"/>
      </w:pPr>
      <w:r>
        <w:t xml:space="preserve">3.3.3.1 </w:t>
      </w:r>
      <w:r w:rsidR="00DB34B7" w:rsidRPr="000C390B">
        <w:t xml:space="preserve">Khám phá các </w:t>
      </w:r>
      <w:r>
        <w:t>nút trong mạng (Node discovery)</w:t>
      </w:r>
    </w:p>
    <w:p w:rsidR="00D648E3" w:rsidRPr="00D648E3" w:rsidRDefault="00D648E3" w:rsidP="00A32529">
      <w:pPr>
        <w:spacing w:after="0"/>
        <w:rPr>
          <w:rFonts w:eastAsia="Times New Roman" w:cs="Times New Roman"/>
          <w:color w:val="000000"/>
          <w:szCs w:val="26"/>
        </w:rPr>
      </w:pPr>
      <w:r w:rsidRPr="00D648E3">
        <w:rPr>
          <w:rFonts w:eastAsia="Times New Roman" w:cs="Times New Roman"/>
          <w:color w:val="000000"/>
          <w:szCs w:val="26"/>
        </w:rPr>
        <w:t>Mọi nút trong mạng chạy B.A.T.M.A.N Adv. sẽ định kỳ truyền bàn tin OGM đến mọi nút trong mạng. Khi một nút nhận bản tin OGM sẽ thực hiện các bước sau:</w:t>
      </w:r>
    </w:p>
    <w:p w:rsidR="00D648E3" w:rsidRPr="000C390B" w:rsidRDefault="00D648E3" w:rsidP="00A23167">
      <w:pPr>
        <w:pStyle w:val="ListParagraph"/>
        <w:numPr>
          <w:ilvl w:val="0"/>
          <w:numId w:val="27"/>
        </w:numPr>
        <w:spacing w:after="0"/>
        <w:rPr>
          <w:rFonts w:eastAsia="Times New Roman" w:cs="Times New Roman"/>
          <w:color w:val="000000"/>
          <w:szCs w:val="26"/>
        </w:rPr>
      </w:pPr>
      <w:r w:rsidRPr="000C390B">
        <w:rPr>
          <w:rFonts w:eastAsia="Times New Roman" w:cs="Times New Roman"/>
          <w:color w:val="000000"/>
          <w:szCs w:val="26"/>
        </w:rPr>
        <w:t>Kiểm tra trường originator address, xác định được địa chỉ nút khởi tạo của bản tin OGM có phải chính nó, nếu đúng thì nút gửi sẽ là nút lân cận, bảng định tuyến sẽ được cập nhật</w:t>
      </w:r>
      <w:r w:rsidR="000C390B" w:rsidRPr="000C390B">
        <w:rPr>
          <w:rFonts w:eastAsia="Times New Roman" w:cs="Times New Roman"/>
          <w:color w:val="000000"/>
          <w:szCs w:val="26"/>
        </w:rPr>
        <w:t>.</w:t>
      </w:r>
    </w:p>
    <w:p w:rsidR="00D648E3" w:rsidRPr="000C390B" w:rsidRDefault="00D648E3" w:rsidP="00A23167">
      <w:pPr>
        <w:pStyle w:val="ListParagraph"/>
        <w:numPr>
          <w:ilvl w:val="0"/>
          <w:numId w:val="27"/>
        </w:numPr>
        <w:spacing w:after="0"/>
        <w:rPr>
          <w:rFonts w:eastAsia="Times New Roman" w:cs="Times New Roman"/>
          <w:color w:val="000000"/>
          <w:szCs w:val="26"/>
        </w:rPr>
      </w:pPr>
      <w:r w:rsidRPr="000C390B">
        <w:rPr>
          <w:rFonts w:eastAsia="Times New Roman" w:cs="Times New Roman"/>
          <w:color w:val="000000"/>
          <w:szCs w:val="26"/>
        </w:rPr>
        <w:t>Kiểm tra trường previous sender address, xác định được địa chỉ nút vừa gửi có phải chính nó, nếu đúng thì bản tin OGM này vừa được xử lý tại nút, do đó sẽ bị drop</w:t>
      </w:r>
      <w:r w:rsidR="000C390B">
        <w:rPr>
          <w:rFonts w:eastAsia="Times New Roman" w:cs="Times New Roman"/>
          <w:color w:val="000000"/>
          <w:szCs w:val="26"/>
        </w:rPr>
        <w:t>.</w:t>
      </w:r>
    </w:p>
    <w:p w:rsidR="00D648E3" w:rsidRPr="000C390B" w:rsidRDefault="00D648E3" w:rsidP="00A23167">
      <w:pPr>
        <w:pStyle w:val="ListParagraph"/>
        <w:numPr>
          <w:ilvl w:val="0"/>
          <w:numId w:val="27"/>
        </w:numPr>
        <w:spacing w:after="0"/>
        <w:rPr>
          <w:rFonts w:eastAsia="Times New Roman" w:cs="Times New Roman"/>
          <w:color w:val="000000"/>
          <w:szCs w:val="26"/>
        </w:rPr>
      </w:pPr>
      <w:r w:rsidRPr="000C390B">
        <w:rPr>
          <w:rFonts w:eastAsia="Times New Roman" w:cs="Times New Roman"/>
          <w:color w:val="000000"/>
          <w:szCs w:val="26"/>
        </w:rPr>
        <w:t>Địa chỉ nút khởi tạo bản tin OGM sẽ được xác định, nếu k</w:t>
      </w:r>
      <w:r w:rsidR="000C390B">
        <w:rPr>
          <w:rFonts w:eastAsia="Times New Roman" w:cs="Times New Roman"/>
          <w:color w:val="000000"/>
          <w:szCs w:val="26"/>
        </w:rPr>
        <w:t>hông</w:t>
      </w:r>
      <w:r w:rsidRPr="000C390B">
        <w:rPr>
          <w:rFonts w:eastAsia="Times New Roman" w:cs="Times New Roman"/>
          <w:color w:val="000000"/>
          <w:szCs w:val="26"/>
        </w:rPr>
        <w:t xml:space="preserve"> có trong bảng định tuyến tại nút thì sẽ được tạo.</w:t>
      </w:r>
    </w:p>
    <w:p w:rsidR="00D648E3" w:rsidRPr="000C390B" w:rsidRDefault="00D648E3" w:rsidP="00A23167">
      <w:pPr>
        <w:pStyle w:val="ListParagraph"/>
        <w:numPr>
          <w:ilvl w:val="0"/>
          <w:numId w:val="27"/>
        </w:numPr>
        <w:spacing w:after="0"/>
        <w:rPr>
          <w:rFonts w:eastAsia="Times New Roman" w:cs="Times New Roman"/>
          <w:color w:val="000000"/>
          <w:szCs w:val="26"/>
        </w:rPr>
      </w:pPr>
      <w:r w:rsidRPr="000C390B">
        <w:rPr>
          <w:rFonts w:eastAsia="Times New Roman" w:cs="Times New Roman"/>
          <w:color w:val="000000"/>
          <w:szCs w:val="26"/>
        </w:rPr>
        <w:t>Cập nhật thứ hạng của nút khởi tạo bản tin OGM (tính toán dựa trên chất lượng kết nối)</w:t>
      </w:r>
      <w:r w:rsidR="000C390B" w:rsidRPr="000C390B">
        <w:rPr>
          <w:rFonts w:eastAsia="Times New Roman" w:cs="Times New Roman"/>
          <w:color w:val="000000"/>
          <w:szCs w:val="26"/>
        </w:rPr>
        <w:t>.</w:t>
      </w:r>
    </w:p>
    <w:p w:rsidR="00D648E3" w:rsidRPr="000C390B" w:rsidRDefault="00D648E3" w:rsidP="00A23167">
      <w:pPr>
        <w:pStyle w:val="ListParagraph"/>
        <w:numPr>
          <w:ilvl w:val="0"/>
          <w:numId w:val="27"/>
        </w:numPr>
        <w:spacing w:after="0"/>
        <w:rPr>
          <w:rFonts w:eastAsia="Times New Roman" w:cs="Times New Roman"/>
          <w:color w:val="000000"/>
          <w:szCs w:val="26"/>
        </w:rPr>
      </w:pPr>
      <w:r w:rsidRPr="000C390B">
        <w:rPr>
          <w:rFonts w:eastAsia="Times New Roman" w:cs="Times New Roman"/>
          <w:color w:val="000000"/>
          <w:szCs w:val="26"/>
        </w:rPr>
        <w:lastRenderedPageBreak/>
        <w:t xml:space="preserve">Cập nhật các trường TQ </w:t>
      </w:r>
      <w:r w:rsidR="000C390B">
        <w:rPr>
          <w:rFonts w:eastAsia="Times New Roman" w:cs="Times New Roman"/>
          <w:color w:val="000000"/>
          <w:szCs w:val="26"/>
        </w:rPr>
        <w:t xml:space="preserve">(Transmit Quality) </w:t>
      </w:r>
      <w:r w:rsidRPr="000C390B">
        <w:rPr>
          <w:rFonts w:eastAsia="Times New Roman" w:cs="Times New Roman"/>
          <w:color w:val="000000"/>
          <w:szCs w:val="26"/>
        </w:rPr>
        <w:t>và TTL</w:t>
      </w:r>
      <w:r w:rsidR="000C390B">
        <w:rPr>
          <w:rFonts w:eastAsia="Times New Roman" w:cs="Times New Roman"/>
          <w:color w:val="000000"/>
          <w:szCs w:val="26"/>
        </w:rPr>
        <w:t xml:space="preserve"> (Time To Live)</w:t>
      </w:r>
      <w:r w:rsidRPr="000C390B">
        <w:rPr>
          <w:rFonts w:eastAsia="Times New Roman" w:cs="Times New Roman"/>
          <w:color w:val="000000"/>
          <w:szCs w:val="26"/>
        </w:rPr>
        <w:t xml:space="preserve">, sau đó </w:t>
      </w:r>
      <w:r w:rsidR="000C390B">
        <w:rPr>
          <w:rFonts w:eastAsia="Times New Roman" w:cs="Times New Roman"/>
          <w:color w:val="000000"/>
          <w:szCs w:val="26"/>
        </w:rPr>
        <w:t>tái quảng bá</w:t>
      </w:r>
      <w:r w:rsidRPr="000C390B">
        <w:rPr>
          <w:rFonts w:eastAsia="Times New Roman" w:cs="Times New Roman"/>
          <w:color w:val="000000"/>
          <w:szCs w:val="26"/>
        </w:rPr>
        <w:t xml:space="preserve"> bản tin này.</w:t>
      </w:r>
    </w:p>
    <w:p w:rsidR="00E973DF" w:rsidRPr="000C390B" w:rsidRDefault="000C390B" w:rsidP="000C390B">
      <w:pPr>
        <w:pStyle w:val="Heading4"/>
        <w:numPr>
          <w:ilvl w:val="0"/>
          <w:numId w:val="0"/>
        </w:numPr>
        <w:ind w:left="720"/>
      </w:pPr>
      <w:r>
        <w:t xml:space="preserve">3.3.3.2 </w:t>
      </w:r>
      <w:r w:rsidR="00E973DF" w:rsidRPr="000C390B">
        <w:t>Tính toán chất lượng kết nối (Link Quality Estimation)</w:t>
      </w:r>
    </w:p>
    <w:p w:rsidR="00D648E3" w:rsidRDefault="00D648E3" w:rsidP="00912D71">
      <w:r w:rsidRPr="000C390B">
        <w:t>Để tính toán chất lượng kết nối đối với nút khởi tạo bản</w:t>
      </w:r>
      <w:r w:rsidR="000C390B">
        <w:t xml:space="preserve"> tin OGM, thông </w:t>
      </w:r>
      <w:r w:rsidR="000C390B" w:rsidRPr="000C390B">
        <w:t>số</w:t>
      </w:r>
      <w:r w:rsidR="00AD50A3">
        <w:t xml:space="preserve"> TQ </w:t>
      </w:r>
      <w:r w:rsidR="000C390B">
        <w:t xml:space="preserve">(Transmit </w:t>
      </w:r>
      <w:r w:rsidR="000C390B" w:rsidRPr="000C390B">
        <w:t xml:space="preserve">Quality) trong </w:t>
      </w:r>
      <w:r w:rsidRPr="000C390B">
        <w:t>OGM sẽ được thay đổi trên đường đi trong mạng. TQ mô tả xác xuất của một gói tin có thể đến đích, có giá trị đánh giá từ</w:t>
      </w:r>
      <w:r w:rsidR="005A0383">
        <w:t xml:space="preserve"> 0 - </w:t>
      </w:r>
      <w:r w:rsidRPr="000C390B">
        <w:t>255</w:t>
      </w:r>
      <w:r w:rsidR="000C390B" w:rsidRPr="000C390B">
        <w:t>.</w:t>
      </w:r>
      <w:r w:rsidR="000C390B">
        <w:t xml:space="preserve"> </w:t>
      </w:r>
      <w:r w:rsidRPr="000C390B">
        <w:t>Để tính toán TQ, xét mô hì</w:t>
      </w:r>
      <w:r w:rsidR="00912D71">
        <w:t>nh sau:</w:t>
      </w:r>
    </w:p>
    <w:p w:rsidR="006879E2" w:rsidRDefault="00912D71" w:rsidP="006879E2">
      <w:pPr>
        <w:keepNext/>
        <w:jc w:val="center"/>
      </w:pPr>
      <w:r>
        <w:object w:dxaOrig="11250" w:dyaOrig="14280">
          <v:shape id="_x0000_i1029" type="#_x0000_t75" style="width:282pt;height:358.5pt" o:ole="">
            <v:imagedata r:id="rId25" o:title=""/>
          </v:shape>
          <o:OLEObject Type="Embed" ProgID="Visio.Drawing.15" ShapeID="_x0000_i1029" DrawAspect="Content" ObjectID="_1524856457" r:id="rId26"/>
        </w:object>
      </w:r>
    </w:p>
    <w:p w:rsidR="00334A11" w:rsidRDefault="006879E2" w:rsidP="006879E2">
      <w:pPr>
        <w:pStyle w:val="Caption"/>
      </w:pPr>
      <w:bookmarkStart w:id="88" w:name="_Toc421473231"/>
      <w:r>
        <w:t xml:space="preserve">Hình </w:t>
      </w:r>
      <w:r w:rsidR="00925DA1">
        <w:t>3.1</w:t>
      </w:r>
      <w:r>
        <w:t xml:space="preserve"> Ba hướng kết nối dùng để tính toán chất lượng kết nối, được nhìn từ nút A</w:t>
      </w:r>
      <w:bookmarkEnd w:id="88"/>
    </w:p>
    <w:p w:rsidR="00D648E3" w:rsidRPr="00F8470B" w:rsidRDefault="00D648E3" w:rsidP="009949E5">
      <w:pPr>
        <w:spacing w:after="0"/>
        <w:rPr>
          <w:rFonts w:cs="Times New Roman"/>
        </w:rPr>
      </w:pPr>
      <w:r w:rsidRPr="00F8470B">
        <w:rPr>
          <w:rFonts w:eastAsia="Times New Roman" w:cs="Times New Roman"/>
          <w:b/>
          <w:bCs/>
          <w:color w:val="000000"/>
          <w:szCs w:val="26"/>
        </w:rPr>
        <w:t>Receive Quality (RQ)</w:t>
      </w:r>
      <w:r w:rsidR="005A0383">
        <w:rPr>
          <w:rFonts w:eastAsia="Times New Roman" w:cs="Times New Roman"/>
          <w:b/>
          <w:bCs/>
          <w:color w:val="000000"/>
          <w:szCs w:val="26"/>
        </w:rPr>
        <w:t>:</w:t>
      </w:r>
      <w:r w:rsidRPr="00F8470B">
        <w:rPr>
          <w:rFonts w:eastAsia="Times New Roman" w:cs="Times New Roman"/>
          <w:color w:val="000000"/>
          <w:szCs w:val="26"/>
        </w:rPr>
        <w:t> Nút</w:t>
      </w:r>
      <w:r w:rsidR="00912D71">
        <w:rPr>
          <w:rFonts w:eastAsia="Times New Roman" w:cs="Times New Roman"/>
          <w:color w:val="000000"/>
          <w:szCs w:val="26"/>
        </w:rPr>
        <w:t xml:space="preserve"> B truyền bản tin OGM đến nút A,</w:t>
      </w:r>
      <w:r w:rsidRPr="00F8470B">
        <w:rPr>
          <w:rFonts w:eastAsia="Times New Roman" w:cs="Times New Roman"/>
          <w:color w:val="000000"/>
          <w:szCs w:val="26"/>
        </w:rPr>
        <w:t> nút A sẽ tính RQ của nút B</w:t>
      </w:r>
      <w:r w:rsidR="00912D71">
        <w:rPr>
          <w:rFonts w:eastAsia="Times New Roman" w:cs="Times New Roman"/>
          <w:color w:val="000000"/>
          <w:szCs w:val="26"/>
        </w:rPr>
        <w:t>. Việc tính toán dựa trên cửa sổ</w:t>
      </w:r>
      <w:r w:rsidRPr="00F8470B">
        <w:rPr>
          <w:rFonts w:eastAsia="Times New Roman" w:cs="Times New Roman"/>
          <w:color w:val="000000"/>
          <w:szCs w:val="26"/>
        </w:rPr>
        <w:t xml:space="preserve"> trượt số lượng N (mặc</w:t>
      </w:r>
      <w:r w:rsidR="005A0383">
        <w:rPr>
          <w:rFonts w:eastAsia="Times New Roman" w:cs="Times New Roman"/>
          <w:color w:val="000000"/>
          <w:szCs w:val="26"/>
        </w:rPr>
        <w:t xml:space="preserve"> định N = 128), trong N bản tin </w:t>
      </w:r>
      <w:r w:rsidRPr="00F8470B">
        <w:rPr>
          <w:rFonts w:eastAsia="Times New Roman" w:cs="Times New Roman"/>
          <w:color w:val="000000"/>
          <w:szCs w:val="26"/>
        </w:rPr>
        <w:t>OGM gần đây nhất, RQ tính bằng phần trăm số gói tin OGM nhận được (dựa vào số sequence tính ra số gói OGM nhận được)</w:t>
      </w:r>
      <w:r w:rsidR="005A0383">
        <w:rPr>
          <w:rFonts w:eastAsia="Times New Roman" w:cs="Times New Roman"/>
          <w:color w:val="000000"/>
          <w:szCs w:val="26"/>
        </w:rPr>
        <w:t>.</w:t>
      </w:r>
    </w:p>
    <w:p w:rsidR="00D648E3" w:rsidRPr="00F8470B" w:rsidRDefault="00D648E3" w:rsidP="009949E5">
      <w:pPr>
        <w:spacing w:after="0"/>
        <w:rPr>
          <w:rFonts w:cs="Times New Roman"/>
        </w:rPr>
      </w:pPr>
      <w:r w:rsidRPr="00F8470B">
        <w:rPr>
          <w:rFonts w:eastAsia="Times New Roman" w:cs="Times New Roman"/>
          <w:b/>
          <w:bCs/>
          <w:color w:val="000000"/>
          <w:szCs w:val="26"/>
        </w:rPr>
        <w:lastRenderedPageBreak/>
        <w:t>Echo Quality (EQ)</w:t>
      </w:r>
      <w:r w:rsidR="005A0383">
        <w:rPr>
          <w:rFonts w:eastAsia="Times New Roman" w:cs="Times New Roman"/>
          <w:b/>
          <w:bCs/>
          <w:color w:val="000000"/>
          <w:szCs w:val="26"/>
        </w:rPr>
        <w:t>:</w:t>
      </w:r>
      <w:r w:rsidRPr="00F8470B">
        <w:rPr>
          <w:rFonts w:eastAsia="Times New Roman" w:cs="Times New Roman"/>
          <w:b/>
          <w:bCs/>
          <w:color w:val="000000"/>
          <w:szCs w:val="26"/>
        </w:rPr>
        <w:t> </w:t>
      </w:r>
      <w:r w:rsidRPr="00F8470B">
        <w:rPr>
          <w:rFonts w:eastAsia="Times New Roman" w:cs="Times New Roman"/>
          <w:color w:val="000000"/>
          <w:szCs w:val="26"/>
        </w:rPr>
        <w:t>Khi mà nút A broadcast OGM đến nút B và nút B rebroadcast lại OGM đến nút A. Cũng giống như RQ, sẽ tính EQ dựa trên cửa sổ trượt</w:t>
      </w:r>
      <w:r w:rsidR="006761D1">
        <w:rPr>
          <w:rFonts w:eastAsia="Times New Roman" w:cs="Times New Roman"/>
          <w:color w:val="000000"/>
          <w:szCs w:val="26"/>
        </w:rPr>
        <w:t>.</w:t>
      </w:r>
    </w:p>
    <w:p w:rsidR="00D648E3" w:rsidRPr="00F8470B" w:rsidRDefault="00D648E3" w:rsidP="009949E5">
      <w:pPr>
        <w:spacing w:after="0"/>
        <w:rPr>
          <w:rFonts w:cs="Times New Roman"/>
        </w:rPr>
      </w:pPr>
      <w:r w:rsidRPr="00F8470B">
        <w:rPr>
          <w:rFonts w:eastAsia="Times New Roman" w:cs="Times New Roman"/>
          <w:b/>
          <w:bCs/>
          <w:color w:val="000000"/>
          <w:szCs w:val="26"/>
        </w:rPr>
        <w:t>Transmit Quality (TQ)</w:t>
      </w:r>
      <w:r w:rsidR="005A0383">
        <w:rPr>
          <w:rFonts w:eastAsia="Times New Roman" w:cs="Times New Roman"/>
          <w:b/>
          <w:bCs/>
          <w:color w:val="000000"/>
          <w:szCs w:val="26"/>
        </w:rPr>
        <w:t>:</w:t>
      </w:r>
      <w:r w:rsidRPr="00F8470B">
        <w:rPr>
          <w:rFonts w:eastAsia="Times New Roman" w:cs="Times New Roman"/>
          <w:b/>
          <w:bCs/>
          <w:color w:val="000000"/>
          <w:szCs w:val="26"/>
        </w:rPr>
        <w:t> </w:t>
      </w:r>
      <w:r w:rsidRPr="00F8470B">
        <w:rPr>
          <w:rFonts w:eastAsia="Times New Roman" w:cs="Times New Roman"/>
          <w:color w:val="000000"/>
          <w:szCs w:val="26"/>
        </w:rPr>
        <w:t>Dựa vào RQ và EQ, ta có thể tính được TQ</w:t>
      </w:r>
      <w:r w:rsidR="005A0383">
        <w:rPr>
          <w:rFonts w:eastAsia="Times New Roman" w:cs="Times New Roman"/>
          <w:color w:val="000000"/>
          <w:szCs w:val="26"/>
        </w:rPr>
        <w:t>:</w:t>
      </w:r>
    </w:p>
    <w:p w:rsidR="00D648E3" w:rsidRPr="00F8470B" w:rsidRDefault="00D648E3" w:rsidP="00934FF4">
      <w:pPr>
        <w:spacing w:after="0"/>
        <w:rPr>
          <w:rFonts w:cs="Times New Roman"/>
        </w:rPr>
      </w:pPr>
      <w:r w:rsidRPr="00F8470B">
        <w:rPr>
          <w:rFonts w:eastAsia="Times New Roman" w:cs="Times New Roman"/>
          <w:color w:val="000000"/>
          <w:szCs w:val="26"/>
        </w:rPr>
        <w:t> </w:t>
      </w:r>
      <w:r w:rsidRPr="00F8470B">
        <w:rPr>
          <w:rFonts w:eastAsia="Times New Roman" w:cs="Times New Roman"/>
          <w:color w:val="000000"/>
          <w:szCs w:val="26"/>
        </w:rPr>
        <w:tab/>
      </w:r>
      <w:r w:rsidRPr="00F8470B">
        <w:rPr>
          <w:rFonts w:eastAsia="Times New Roman" w:cs="Times New Roman"/>
          <w:color w:val="000000"/>
          <w:szCs w:val="26"/>
        </w:rPr>
        <w:tab/>
      </w:r>
      <w:r w:rsidRPr="00F8470B">
        <w:rPr>
          <w:rFonts w:eastAsia="Times New Roman" w:cs="Times New Roman"/>
          <w:color w:val="000000"/>
          <w:szCs w:val="26"/>
        </w:rPr>
        <w:tab/>
        <w:t>           EQ = RQ . TQ</w:t>
      </w:r>
    </w:p>
    <w:p w:rsidR="00D648E3" w:rsidRDefault="005A0383" w:rsidP="00934FF4">
      <w:pPr>
        <w:spacing w:after="0"/>
        <w:ind w:left="2160"/>
        <w:rPr>
          <w:rFonts w:eastAsia="Times New Roman" w:cs="Times New Roman"/>
          <w:color w:val="000000"/>
          <w:szCs w:val="26"/>
        </w:rPr>
      </w:pPr>
      <w:r>
        <w:rPr>
          <w:rFonts w:eastAsia="Times New Roman" w:cs="Times New Roman"/>
          <w:color w:val="000000"/>
          <w:szCs w:val="26"/>
        </w:rPr>
        <w:t>           </w:t>
      </w:r>
      <w:r w:rsidR="00D648E3" w:rsidRPr="00F8470B">
        <w:rPr>
          <w:rFonts w:eastAsia="Times New Roman" w:cs="Times New Roman"/>
          <w:color w:val="000000"/>
          <w:szCs w:val="26"/>
        </w:rPr>
        <w:t>TQ = EQ</w:t>
      </w:r>
      <w:r w:rsidR="001F4759">
        <w:rPr>
          <w:rFonts w:eastAsia="Times New Roman" w:cs="Times New Roman"/>
          <w:color w:val="000000"/>
          <w:szCs w:val="26"/>
        </w:rPr>
        <w:t xml:space="preserve"> </w:t>
      </w:r>
      <w:r w:rsidR="00D648E3" w:rsidRPr="00F8470B">
        <w:rPr>
          <w:rFonts w:eastAsia="Times New Roman" w:cs="Times New Roman"/>
          <w:color w:val="000000"/>
          <w:szCs w:val="26"/>
        </w:rPr>
        <w:t>/</w:t>
      </w:r>
      <w:r w:rsidR="001F4759">
        <w:rPr>
          <w:rFonts w:eastAsia="Times New Roman" w:cs="Times New Roman"/>
          <w:color w:val="000000"/>
          <w:szCs w:val="26"/>
        </w:rPr>
        <w:t xml:space="preserve"> </w:t>
      </w:r>
      <w:r w:rsidR="00D648E3" w:rsidRPr="00F8470B">
        <w:rPr>
          <w:rFonts w:eastAsia="Times New Roman" w:cs="Times New Roman"/>
          <w:color w:val="000000"/>
          <w:szCs w:val="26"/>
        </w:rPr>
        <w:t>RQ</w:t>
      </w:r>
    </w:p>
    <w:p w:rsidR="006879E2" w:rsidRDefault="006879E2" w:rsidP="00934FF4">
      <w:pPr>
        <w:spacing w:after="0"/>
        <w:ind w:left="2160"/>
        <w:rPr>
          <w:rFonts w:eastAsia="Times New Roman" w:cs="Times New Roman"/>
          <w:color w:val="000000"/>
          <w:szCs w:val="26"/>
        </w:rPr>
      </w:pPr>
    </w:p>
    <w:p w:rsidR="006879E2" w:rsidRPr="00F8470B" w:rsidRDefault="006879E2" w:rsidP="00934FF4">
      <w:pPr>
        <w:spacing w:after="0"/>
        <w:ind w:left="2160"/>
        <w:rPr>
          <w:rFonts w:cs="Times New Roman"/>
        </w:rPr>
      </w:pPr>
    </w:p>
    <w:p w:rsidR="00E973DF" w:rsidRPr="005A0383" w:rsidRDefault="005A0383" w:rsidP="005A0383">
      <w:pPr>
        <w:pStyle w:val="Heading4"/>
        <w:numPr>
          <w:ilvl w:val="0"/>
          <w:numId w:val="0"/>
        </w:numPr>
        <w:ind w:left="567"/>
        <w:rPr>
          <w:color w:val="000000"/>
        </w:rPr>
      </w:pPr>
      <w:r>
        <w:t xml:space="preserve">3.3.3.3 </w:t>
      </w:r>
      <w:r w:rsidR="00E973DF" w:rsidRPr="005A0383">
        <w:t>Khám phá n</w:t>
      </w:r>
      <w:r w:rsidR="00E84335">
        <w:t>út lân cận (Neighbor Discovery)</w:t>
      </w:r>
    </w:p>
    <w:p w:rsidR="001A558F" w:rsidRPr="00F8470B" w:rsidRDefault="001A558F" w:rsidP="00934FF4">
      <w:pPr>
        <w:spacing w:after="0"/>
        <w:rPr>
          <w:rFonts w:cs="Times New Roman"/>
        </w:rPr>
      </w:pPr>
      <w:r w:rsidRPr="00F8470B">
        <w:rPr>
          <w:rFonts w:eastAsia="Times New Roman" w:cs="Times New Roman"/>
          <w:szCs w:val="26"/>
        </w:rPr>
        <w:t>Xét mô hình sau:</w:t>
      </w:r>
    </w:p>
    <w:p w:rsidR="006879E2" w:rsidRDefault="002F7FEA" w:rsidP="006879E2">
      <w:pPr>
        <w:keepNext/>
        <w:spacing w:after="0"/>
        <w:jc w:val="center"/>
      </w:pPr>
      <w:r>
        <w:object w:dxaOrig="11911" w:dyaOrig="4531">
          <v:shape id="_x0000_i1030" type="#_x0000_t75" style="width:438.75pt;height:167.25pt" o:ole="">
            <v:imagedata r:id="rId27" o:title=""/>
          </v:shape>
          <o:OLEObject Type="Embed" ProgID="Visio.Drawing.15" ShapeID="_x0000_i1030" DrawAspect="Content" ObjectID="_1524856458" r:id="rId28"/>
        </w:object>
      </w:r>
    </w:p>
    <w:p w:rsidR="001A558F" w:rsidRPr="00FA40C5" w:rsidRDefault="006879E2" w:rsidP="006879E2">
      <w:pPr>
        <w:pStyle w:val="Caption"/>
      </w:pPr>
      <w:bookmarkStart w:id="89" w:name="_Toc421473232"/>
      <w:r>
        <w:t xml:space="preserve">Hình </w:t>
      </w:r>
      <w:r w:rsidR="00925DA1">
        <w:t>3.2</w:t>
      </w:r>
      <w:r>
        <w:t xml:space="preserve"> Mô hình khám phá nút lân cận</w:t>
      </w:r>
      <w:bookmarkEnd w:id="89"/>
    </w:p>
    <w:p w:rsidR="001A558F" w:rsidRPr="00F8470B" w:rsidRDefault="001A558F" w:rsidP="006661CE">
      <w:pPr>
        <w:spacing w:after="0"/>
        <w:rPr>
          <w:rFonts w:cs="Times New Roman"/>
        </w:rPr>
      </w:pPr>
      <w:r w:rsidRPr="00F8470B">
        <w:rPr>
          <w:rFonts w:eastAsia="Times New Roman" w:cs="Times New Roman"/>
          <w:color w:val="000000"/>
          <w:szCs w:val="26"/>
        </w:rPr>
        <w:t xml:space="preserve"> Để phát hiện nút lân cận thuộc khu vực từng nút:</w:t>
      </w:r>
    </w:p>
    <w:p w:rsidR="001A558F" w:rsidRPr="005A0383" w:rsidRDefault="001A558F" w:rsidP="00A23167">
      <w:pPr>
        <w:pStyle w:val="ListParagraph"/>
        <w:numPr>
          <w:ilvl w:val="0"/>
          <w:numId w:val="28"/>
        </w:numPr>
        <w:spacing w:after="0"/>
        <w:rPr>
          <w:rFonts w:cs="Times New Roman"/>
        </w:rPr>
      </w:pPr>
      <w:r w:rsidRPr="005A0383">
        <w:rPr>
          <w:rFonts w:eastAsia="Times New Roman" w:cs="Times New Roman"/>
          <w:color w:val="000000"/>
          <w:szCs w:val="26"/>
        </w:rPr>
        <w:t xml:space="preserve">Nút A </w:t>
      </w:r>
      <w:r w:rsidR="005A0383">
        <w:rPr>
          <w:rFonts w:eastAsia="Times New Roman" w:cs="Times New Roman"/>
          <w:color w:val="000000"/>
          <w:szCs w:val="26"/>
        </w:rPr>
        <w:t>quảng bá</w:t>
      </w:r>
      <w:r w:rsidRPr="005A0383">
        <w:rPr>
          <w:rFonts w:eastAsia="Times New Roman" w:cs="Times New Roman"/>
          <w:color w:val="000000"/>
          <w:szCs w:val="26"/>
        </w:rPr>
        <w:t xml:space="preserve"> bản tin OGM A với TTL = N đến 2 nút R và C</w:t>
      </w:r>
      <w:r w:rsidR="005A0383">
        <w:rPr>
          <w:rFonts w:eastAsia="Times New Roman" w:cs="Times New Roman"/>
          <w:color w:val="000000"/>
          <w:szCs w:val="26"/>
        </w:rPr>
        <w:t>.</w:t>
      </w:r>
    </w:p>
    <w:p w:rsidR="001A558F" w:rsidRPr="005A0383" w:rsidRDefault="001A558F" w:rsidP="00A23167">
      <w:pPr>
        <w:pStyle w:val="ListParagraph"/>
        <w:numPr>
          <w:ilvl w:val="0"/>
          <w:numId w:val="28"/>
        </w:numPr>
        <w:spacing w:after="0"/>
        <w:rPr>
          <w:rFonts w:cs="Times New Roman"/>
        </w:rPr>
      </w:pPr>
      <w:r w:rsidRPr="005A0383">
        <w:rPr>
          <w:rFonts w:eastAsia="Times New Roman" w:cs="Times New Roman"/>
          <w:color w:val="000000"/>
          <w:szCs w:val="26"/>
        </w:rPr>
        <w:t xml:space="preserve">Nút R nhận bản tin OGM A và lưu trữ giá tri trường TTL. Nút C cũng nhận bản tin OGM A, sau đó </w:t>
      </w:r>
      <w:r w:rsidR="005A0383">
        <w:rPr>
          <w:rFonts w:eastAsia="Times New Roman" w:cs="Times New Roman"/>
          <w:color w:val="000000"/>
          <w:szCs w:val="26"/>
        </w:rPr>
        <w:t>tái quảng bá</w:t>
      </w:r>
      <w:r w:rsidRPr="005A0383">
        <w:rPr>
          <w:rFonts w:eastAsia="Times New Roman" w:cs="Times New Roman"/>
          <w:color w:val="000000"/>
          <w:szCs w:val="26"/>
        </w:rPr>
        <w:t> đi với TTL = N </w:t>
      </w:r>
      <w:r w:rsidR="005A0383">
        <w:rPr>
          <w:rFonts w:eastAsia="Times New Roman" w:cs="Times New Roman"/>
          <w:color w:val="000000"/>
          <w:szCs w:val="26"/>
        </w:rPr>
        <w:t>–</w:t>
      </w:r>
      <w:r w:rsidRPr="005A0383">
        <w:rPr>
          <w:rFonts w:eastAsia="Times New Roman" w:cs="Times New Roman"/>
          <w:color w:val="000000"/>
          <w:szCs w:val="26"/>
        </w:rPr>
        <w:t> 1</w:t>
      </w:r>
      <w:r w:rsidR="005A0383">
        <w:rPr>
          <w:rFonts w:eastAsia="Times New Roman" w:cs="Times New Roman"/>
          <w:color w:val="000000"/>
          <w:szCs w:val="26"/>
        </w:rPr>
        <w:t>.</w:t>
      </w:r>
    </w:p>
    <w:p w:rsidR="00D648E3" w:rsidRPr="005A0383" w:rsidRDefault="001A558F" w:rsidP="00A23167">
      <w:pPr>
        <w:pStyle w:val="ListParagraph"/>
        <w:numPr>
          <w:ilvl w:val="0"/>
          <w:numId w:val="28"/>
        </w:numPr>
        <w:spacing w:after="0"/>
        <w:rPr>
          <w:rFonts w:eastAsia="Times New Roman" w:cs="Times New Roman"/>
          <w:color w:val="000000"/>
          <w:szCs w:val="26"/>
        </w:rPr>
      </w:pPr>
      <w:r w:rsidRPr="005A0383">
        <w:rPr>
          <w:rFonts w:eastAsia="Times New Roman" w:cs="Times New Roman"/>
          <w:color w:val="000000"/>
          <w:szCs w:val="26"/>
        </w:rPr>
        <w:t>Nút R khi nhận được bản tin OGM từ nút C, kiểm tra trường TTL với giá trị được lưu trữ, nếu đúng khác nhau 1 thì nút R sẽ biết nút C và A là lân cận của nhau (có thể nghe lén bản tin giữa 2 phía)</w:t>
      </w:r>
      <w:r w:rsidR="00B6192C" w:rsidRPr="005A0383">
        <w:rPr>
          <w:rFonts w:eastAsia="Times New Roman" w:cs="Times New Roman"/>
          <w:color w:val="000000"/>
          <w:szCs w:val="26"/>
        </w:rPr>
        <w:t>.</w:t>
      </w:r>
    </w:p>
    <w:p w:rsidR="002A1986" w:rsidRDefault="005A0383" w:rsidP="005A0383">
      <w:pPr>
        <w:pStyle w:val="Heading2"/>
        <w:numPr>
          <w:ilvl w:val="0"/>
          <w:numId w:val="0"/>
        </w:numPr>
      </w:pPr>
      <w:bookmarkStart w:id="90" w:name="_Toc421484170"/>
      <w:r>
        <w:t xml:space="preserve">3.4 </w:t>
      </w:r>
      <w:r w:rsidR="002A1986" w:rsidRPr="003E48A8">
        <w:t xml:space="preserve">Hệ thống </w:t>
      </w:r>
      <w:r>
        <w:t>truyền</w:t>
      </w:r>
      <w:r w:rsidR="002155FA">
        <w:t xml:space="preserve"> thông </w:t>
      </w:r>
      <w:r w:rsidR="0000178E">
        <w:t>đa phương tiện trên OBU</w:t>
      </w:r>
      <w:bookmarkEnd w:id="90"/>
    </w:p>
    <w:p w:rsidR="00021C06" w:rsidRDefault="00021C06" w:rsidP="00923BDD">
      <w:pPr>
        <w:spacing w:after="0"/>
        <w:rPr>
          <w:rFonts w:eastAsia="Times New Roman" w:cs="Times New Roman"/>
          <w:color w:val="000000"/>
          <w:szCs w:val="26"/>
          <w:lang w:val="de-DE"/>
        </w:rPr>
      </w:pPr>
      <w:r w:rsidRPr="00021C06">
        <w:rPr>
          <w:rFonts w:eastAsia="Times New Roman" w:cs="Times New Roman"/>
          <w:color w:val="000000"/>
          <w:szCs w:val="26"/>
          <w:lang w:val="de-DE"/>
        </w:rPr>
        <w:t xml:space="preserve">Hệ thống truyền thông đa phương tiện giữa các OBU giúp người điều khiển phương tiện có thể biết được tình trạng giao thông thông qua dữ liệu ảnh, tiếng nói và số liệu trên con đường phía trước được chia sẻ bởi chủ điều khiển phương tiện tại các vị trí đó. Để thực thi hệ thống </w:t>
      </w:r>
      <w:r w:rsidR="00471F16">
        <w:rPr>
          <w:rFonts w:eastAsia="Times New Roman" w:cs="Times New Roman"/>
          <w:color w:val="000000"/>
          <w:szCs w:val="26"/>
          <w:lang w:val="de-DE"/>
        </w:rPr>
        <w:t xml:space="preserve">chúng </w:t>
      </w:r>
      <w:r w:rsidRPr="00021C06">
        <w:rPr>
          <w:rFonts w:eastAsia="Times New Roman" w:cs="Times New Roman"/>
          <w:color w:val="000000"/>
          <w:szCs w:val="26"/>
          <w:lang w:val="de-DE"/>
        </w:rPr>
        <w:t>em lựa chọn môi</w:t>
      </w:r>
      <w:r w:rsidR="00471F16">
        <w:rPr>
          <w:rFonts w:eastAsia="Times New Roman" w:cs="Times New Roman"/>
          <w:color w:val="000000"/>
          <w:szCs w:val="26"/>
          <w:lang w:val="de-DE"/>
        </w:rPr>
        <w:t xml:space="preserve"> trường phát triển mã nguồn </w:t>
      </w:r>
      <w:r w:rsidR="00471F16">
        <w:rPr>
          <w:rFonts w:eastAsia="Times New Roman" w:cs="Times New Roman"/>
          <w:color w:val="000000"/>
          <w:szCs w:val="26"/>
          <w:lang w:val="de-DE"/>
        </w:rPr>
        <w:lastRenderedPageBreak/>
        <w:t>mở L</w:t>
      </w:r>
      <w:r w:rsidRPr="00021C06">
        <w:rPr>
          <w:rFonts w:eastAsia="Times New Roman" w:cs="Times New Roman"/>
          <w:color w:val="000000"/>
          <w:szCs w:val="26"/>
          <w:lang w:val="de-DE"/>
        </w:rPr>
        <w:t>inux và phần m</w:t>
      </w:r>
      <w:r w:rsidR="00AF7D65">
        <w:rPr>
          <w:rFonts w:eastAsia="Times New Roman" w:cs="Times New Roman"/>
          <w:color w:val="000000"/>
          <w:szCs w:val="26"/>
          <w:lang w:val="de-DE"/>
        </w:rPr>
        <w:t>ềm truyền thông đa phương tiện L</w:t>
      </w:r>
      <w:r w:rsidRPr="00021C06">
        <w:rPr>
          <w:rFonts w:eastAsia="Times New Roman" w:cs="Times New Roman"/>
          <w:color w:val="000000"/>
          <w:szCs w:val="26"/>
          <w:lang w:val="de-DE"/>
        </w:rPr>
        <w:t xml:space="preserve">inphone. Bên cạnh Linphone còn có các </w:t>
      </w:r>
      <w:r w:rsidR="00471F16">
        <w:rPr>
          <w:rFonts w:eastAsia="Times New Roman" w:cs="Times New Roman"/>
          <w:color w:val="000000"/>
          <w:szCs w:val="26"/>
          <w:lang w:val="de-DE"/>
        </w:rPr>
        <w:t>gói phần mềm khác đi kèm là</w:t>
      </w:r>
      <w:r w:rsidRPr="00021C06">
        <w:rPr>
          <w:rFonts w:eastAsia="Times New Roman" w:cs="Times New Roman"/>
          <w:color w:val="000000"/>
          <w:szCs w:val="26"/>
          <w:lang w:val="de-DE"/>
        </w:rPr>
        <w:t xml:space="preserve">: libosip2, libeXosip2, speex và ffmpeg. Dưới đây, </w:t>
      </w:r>
      <w:r w:rsidR="00471F16">
        <w:rPr>
          <w:rFonts w:eastAsia="Times New Roman" w:cs="Times New Roman"/>
          <w:color w:val="000000"/>
          <w:szCs w:val="26"/>
          <w:lang w:val="de-DE"/>
        </w:rPr>
        <w:t xml:space="preserve">chúng </w:t>
      </w:r>
      <w:r w:rsidRPr="00021C06">
        <w:rPr>
          <w:rFonts w:eastAsia="Times New Roman" w:cs="Times New Roman"/>
          <w:color w:val="000000"/>
          <w:szCs w:val="26"/>
          <w:lang w:val="de-DE"/>
        </w:rPr>
        <w:t>em xin trình bày về vai trò của từng gói phần mềm này trong hệ thống.</w:t>
      </w:r>
    </w:p>
    <w:p w:rsidR="003B7718" w:rsidRDefault="00471F16" w:rsidP="00471F16">
      <w:pPr>
        <w:pStyle w:val="Heading3"/>
        <w:numPr>
          <w:ilvl w:val="0"/>
          <w:numId w:val="0"/>
        </w:numPr>
        <w:ind w:left="216"/>
        <w:rPr>
          <w:lang w:val="de-DE"/>
        </w:rPr>
      </w:pPr>
      <w:bookmarkStart w:id="91" w:name="_Toc294223340"/>
      <w:bookmarkStart w:id="92" w:name="_Toc421484171"/>
      <w:r>
        <w:rPr>
          <w:lang w:val="de-DE"/>
        </w:rPr>
        <w:t>3.4.1 Phần mềm L</w:t>
      </w:r>
      <w:r w:rsidR="003B7718" w:rsidRPr="003B7718">
        <w:rPr>
          <w:lang w:val="de-DE"/>
        </w:rPr>
        <w:t>inphone</w:t>
      </w:r>
      <w:bookmarkEnd w:id="91"/>
      <w:bookmarkEnd w:id="92"/>
    </w:p>
    <w:p w:rsidR="00E85AF5" w:rsidRPr="008E7B88" w:rsidRDefault="00E85AF5" w:rsidP="00923BDD">
      <w:pPr>
        <w:suppressAutoHyphens/>
        <w:spacing w:after="0"/>
        <w:rPr>
          <w:rFonts w:cs="Times New Roman"/>
          <w:szCs w:val="26"/>
        </w:rPr>
      </w:pPr>
      <w:r w:rsidRPr="008E7B88">
        <w:rPr>
          <w:rFonts w:cs="Times New Roman"/>
          <w:szCs w:val="26"/>
          <w:lang w:val="de-DE" w:eastAsia="ar-SA"/>
        </w:rPr>
        <w:t>Linphone</w:t>
      </w:r>
      <w:r w:rsidRPr="008E7B88">
        <w:rPr>
          <w:rFonts w:cs="Times New Roman"/>
          <w:szCs w:val="26"/>
          <w:lang w:val="de-DE"/>
        </w:rPr>
        <w:t xml:space="preserve"> là một phần mềm mã nguồn mở trên cả Linux và Windows. </w:t>
      </w:r>
      <w:r w:rsidRPr="008E7B88">
        <w:rPr>
          <w:rFonts w:cs="Times New Roman"/>
          <w:szCs w:val="26"/>
        </w:rPr>
        <w:t>Linphone cung cấ</w:t>
      </w:r>
      <w:r>
        <w:rPr>
          <w:rFonts w:cs="Times New Roman"/>
          <w:szCs w:val="26"/>
        </w:rPr>
        <w:t xml:space="preserve">p </w:t>
      </w:r>
      <w:r w:rsidRPr="008E7B88">
        <w:rPr>
          <w:rFonts w:cs="Times New Roman"/>
          <w:szCs w:val="26"/>
        </w:rPr>
        <w:t>một ứng dụng điện thoại VoIP (Voice over IP) qua mạng Internet. Dưới đây là một số đặc điểm đáng chú ý về Linphone.</w:t>
      </w:r>
    </w:p>
    <w:p w:rsidR="00E85AF5" w:rsidRPr="008E7B88" w:rsidRDefault="00E85AF5" w:rsidP="00A23167">
      <w:pPr>
        <w:numPr>
          <w:ilvl w:val="0"/>
          <w:numId w:val="7"/>
        </w:numPr>
        <w:spacing w:after="0"/>
        <w:rPr>
          <w:rFonts w:cs="Times New Roman"/>
          <w:szCs w:val="26"/>
        </w:rPr>
      </w:pPr>
      <w:r w:rsidRPr="008E7B88">
        <w:rPr>
          <w:rFonts w:cs="Times New Roman"/>
          <w:szCs w:val="26"/>
        </w:rPr>
        <w:t>Với Linphone chúng ta có thể giao tiếp tự do với mọi người trên mạng internet với âm thanh, video và tin nhắn văn bản tức thời (chat).</w:t>
      </w:r>
    </w:p>
    <w:p w:rsidR="00E85AF5" w:rsidRPr="008E7B88" w:rsidRDefault="00E85AF5" w:rsidP="00A23167">
      <w:pPr>
        <w:numPr>
          <w:ilvl w:val="0"/>
          <w:numId w:val="7"/>
        </w:numPr>
        <w:spacing w:after="0"/>
        <w:rPr>
          <w:rFonts w:cs="Times New Roman"/>
          <w:szCs w:val="26"/>
        </w:rPr>
      </w:pPr>
      <w:r w:rsidRPr="008E7B88">
        <w:rPr>
          <w:rFonts w:cs="Times New Roman"/>
          <w:szCs w:val="26"/>
        </w:rPr>
        <w:t>Linphone sử dụng giao thức SIP, một chuẩn mở rộng cho điện thoại Internet. Linphone có thể tương thích với hầu hết các SIP phone và Proxy.</w:t>
      </w:r>
    </w:p>
    <w:p w:rsidR="00E85AF5" w:rsidRPr="008E7B88" w:rsidRDefault="00E85AF5" w:rsidP="00A23167">
      <w:pPr>
        <w:numPr>
          <w:ilvl w:val="0"/>
          <w:numId w:val="7"/>
        </w:numPr>
        <w:spacing w:after="0"/>
        <w:rPr>
          <w:rFonts w:cs="Times New Roman"/>
          <w:szCs w:val="26"/>
        </w:rPr>
      </w:pPr>
      <w:r w:rsidRPr="008E7B88">
        <w:rPr>
          <w:rFonts w:cs="Times New Roman"/>
          <w:szCs w:val="26"/>
        </w:rPr>
        <w:t>Các codec audio hỗ trợ</w:t>
      </w:r>
      <w:r w:rsidR="00471F16">
        <w:rPr>
          <w:rFonts w:cs="Times New Roman"/>
          <w:szCs w:val="26"/>
        </w:rPr>
        <w:t xml:space="preserve"> là</w:t>
      </w:r>
      <w:r w:rsidRPr="008E7B88">
        <w:rPr>
          <w:rFonts w:cs="Times New Roman"/>
          <w:szCs w:val="26"/>
        </w:rPr>
        <w:t>: speex, G711, GSM và iLBC.</w:t>
      </w:r>
    </w:p>
    <w:p w:rsidR="00E85AF5" w:rsidRPr="008E7B88" w:rsidRDefault="00E85AF5" w:rsidP="00A23167">
      <w:pPr>
        <w:numPr>
          <w:ilvl w:val="0"/>
          <w:numId w:val="7"/>
        </w:numPr>
        <w:spacing w:after="0"/>
        <w:rPr>
          <w:rFonts w:cs="Times New Roman"/>
          <w:szCs w:val="26"/>
        </w:rPr>
      </w:pPr>
      <w:r w:rsidRPr="008E7B88">
        <w:rPr>
          <w:rFonts w:cs="Times New Roman"/>
          <w:szCs w:val="26"/>
        </w:rPr>
        <w:t>Các codec video hỗ trợ</w:t>
      </w:r>
      <w:r w:rsidR="00471F16">
        <w:rPr>
          <w:rFonts w:cs="Times New Roman"/>
          <w:szCs w:val="26"/>
        </w:rPr>
        <w:t xml:space="preserve"> là: H.263, MPEG-4, theora</w:t>
      </w:r>
      <w:r w:rsidRPr="008E7B88">
        <w:rPr>
          <w:rFonts w:cs="Times New Roman"/>
          <w:szCs w:val="26"/>
        </w:rPr>
        <w:t xml:space="preserve"> và H.264.</w:t>
      </w:r>
    </w:p>
    <w:p w:rsidR="00E85AF5" w:rsidRPr="008E7B88" w:rsidRDefault="00E85AF5" w:rsidP="00A23167">
      <w:pPr>
        <w:numPr>
          <w:ilvl w:val="0"/>
          <w:numId w:val="7"/>
        </w:numPr>
        <w:spacing w:after="0"/>
        <w:rPr>
          <w:rFonts w:cs="Times New Roman"/>
          <w:szCs w:val="26"/>
        </w:rPr>
      </w:pPr>
      <w:r w:rsidRPr="008E7B88">
        <w:rPr>
          <w:rFonts w:cs="Times New Roman"/>
          <w:szCs w:val="26"/>
        </w:rPr>
        <w:t>Hỗ trợ tất cả các loại webcam có driver V4l và V4l2 trên Linux và tất cả các webcam trên Windows.</w:t>
      </w:r>
    </w:p>
    <w:p w:rsidR="00E85AF5" w:rsidRPr="008E7B88" w:rsidRDefault="00E85AF5" w:rsidP="00A23167">
      <w:pPr>
        <w:numPr>
          <w:ilvl w:val="0"/>
          <w:numId w:val="7"/>
        </w:numPr>
        <w:spacing w:after="0"/>
        <w:rPr>
          <w:rFonts w:cs="Times New Roman"/>
          <w:szCs w:val="26"/>
        </w:rPr>
      </w:pPr>
      <w:r w:rsidRPr="008E7B88">
        <w:rPr>
          <w:rFonts w:cs="Times New Roman"/>
          <w:szCs w:val="26"/>
        </w:rPr>
        <w:t>Giao diện GUI của Linphone được xây dựng bằng GTK+, một phần mềm xây dựng giao diện khá phổ biến trên Linux.</w:t>
      </w:r>
    </w:p>
    <w:p w:rsidR="00E85AF5" w:rsidRPr="008E7B88" w:rsidRDefault="00E85AF5" w:rsidP="00471F16">
      <w:pPr>
        <w:suppressAutoHyphens/>
        <w:spacing w:after="0"/>
        <w:rPr>
          <w:rFonts w:cs="Times New Roman"/>
          <w:szCs w:val="26"/>
        </w:rPr>
      </w:pPr>
      <w:r w:rsidRPr="008E7B88">
        <w:rPr>
          <w:rFonts w:cs="Times New Roman"/>
          <w:szCs w:val="26"/>
        </w:rPr>
        <w:t>Do là một phần mềm mã nguồn mở nên việc download và sử dụng Linphone hoàn toàn miễn phí. Chúng ta có thể download trực tiếp linphone từ trang chủ:</w:t>
      </w:r>
    </w:p>
    <w:p w:rsidR="00E85AF5" w:rsidRPr="008E7B88" w:rsidRDefault="005261BC" w:rsidP="00471F16">
      <w:pPr>
        <w:spacing w:after="0"/>
        <w:rPr>
          <w:rFonts w:cs="Times New Roman"/>
          <w:szCs w:val="26"/>
        </w:rPr>
      </w:pPr>
      <w:hyperlink r:id="rId29" w:history="1">
        <w:r w:rsidR="00E85AF5" w:rsidRPr="008E7B88">
          <w:rPr>
            <w:rStyle w:val="Hyperlink"/>
            <w:rFonts w:cs="Times New Roman"/>
            <w:szCs w:val="26"/>
          </w:rPr>
          <w:t>http://www.linphone.org/index.php/eng/download</w:t>
        </w:r>
      </w:hyperlink>
    </w:p>
    <w:p w:rsidR="00D544F1" w:rsidRDefault="00E85AF5" w:rsidP="00923BDD">
      <w:pPr>
        <w:spacing w:after="0"/>
        <w:rPr>
          <w:rFonts w:cs="Times New Roman"/>
          <w:szCs w:val="26"/>
        </w:rPr>
      </w:pPr>
      <w:r w:rsidRPr="008E7B88">
        <w:rPr>
          <w:rFonts w:cs="Times New Roman"/>
          <w:szCs w:val="26"/>
        </w:rPr>
        <w:t>Một điều đáng chú nữa là bắt đầu từ các phiên bản 2.x.x trở đi linphone mới hỗ trợ video. Phiên bản linphone em sử dụng ở đây là 3.2.1.</w:t>
      </w:r>
      <w:r w:rsidR="00175F71">
        <w:rPr>
          <w:rFonts w:cs="Times New Roman"/>
          <w:szCs w:val="26"/>
        </w:rPr>
        <w:t xml:space="preserve"> </w:t>
      </w:r>
      <w:sdt>
        <w:sdtPr>
          <w:rPr>
            <w:rFonts w:cs="Times New Roman"/>
            <w:szCs w:val="26"/>
          </w:rPr>
          <w:id w:val="-1865893466"/>
          <w:citation/>
        </w:sdtPr>
        <w:sdtContent>
          <w:r w:rsidR="00175F71">
            <w:rPr>
              <w:rFonts w:cs="Times New Roman"/>
              <w:szCs w:val="26"/>
            </w:rPr>
            <w:fldChar w:fldCharType="begin"/>
          </w:r>
          <w:r w:rsidR="00175F71">
            <w:rPr>
              <w:rFonts w:cs="Times New Roman"/>
              <w:szCs w:val="26"/>
            </w:rPr>
            <w:instrText xml:space="preserve"> CITATION Lin15 \l 1033 </w:instrText>
          </w:r>
          <w:r w:rsidR="00175F71">
            <w:rPr>
              <w:rFonts w:cs="Times New Roman"/>
              <w:szCs w:val="26"/>
            </w:rPr>
            <w:fldChar w:fldCharType="separate"/>
          </w:r>
          <w:r w:rsidR="007C3E34" w:rsidRPr="007C3E34">
            <w:rPr>
              <w:rFonts w:cs="Times New Roman"/>
              <w:noProof/>
              <w:szCs w:val="26"/>
            </w:rPr>
            <w:t>[6]</w:t>
          </w:r>
          <w:r w:rsidR="00175F71">
            <w:rPr>
              <w:rFonts w:cs="Times New Roman"/>
              <w:szCs w:val="26"/>
            </w:rPr>
            <w:fldChar w:fldCharType="end"/>
          </w:r>
        </w:sdtContent>
      </w:sdt>
    </w:p>
    <w:p w:rsidR="00D544F1" w:rsidRPr="00D544F1" w:rsidRDefault="00471F16" w:rsidP="00471F16">
      <w:pPr>
        <w:pStyle w:val="Heading3"/>
        <w:numPr>
          <w:ilvl w:val="0"/>
          <w:numId w:val="0"/>
        </w:numPr>
        <w:ind w:left="216"/>
      </w:pPr>
      <w:bookmarkStart w:id="93" w:name="_Toc294223341"/>
      <w:bookmarkStart w:id="94" w:name="_Toc421484172"/>
      <w:r>
        <w:t xml:space="preserve">3.4.2 </w:t>
      </w:r>
      <w:r w:rsidR="00D544F1" w:rsidRPr="00D544F1">
        <w:t>Libosip2</w:t>
      </w:r>
      <w:bookmarkEnd w:id="93"/>
      <w:bookmarkEnd w:id="94"/>
    </w:p>
    <w:p w:rsidR="00D544F1" w:rsidRPr="008E7B88" w:rsidRDefault="00D544F1" w:rsidP="00923BDD">
      <w:pPr>
        <w:suppressAutoHyphens/>
        <w:spacing w:after="0"/>
        <w:rPr>
          <w:rFonts w:cs="Times New Roman"/>
          <w:szCs w:val="26"/>
        </w:rPr>
      </w:pPr>
      <w:r w:rsidRPr="008E7B88">
        <w:rPr>
          <w:rFonts w:cs="Times New Roman"/>
          <w:szCs w:val="26"/>
        </w:rPr>
        <w:t xml:space="preserve">Libosip cung cấp một tập hữu hạn các tính năng thông thường của SIP. Các tính năng này đủ để xây dựng bất kì một SIP Agent nào. Vì oSIP </w:t>
      </w:r>
      <w:r w:rsidR="00471F16">
        <w:rPr>
          <w:rFonts w:cs="Times New Roman"/>
          <w:szCs w:val="26"/>
        </w:rPr>
        <w:t>không</w:t>
      </w:r>
      <w:r w:rsidRPr="008E7B88">
        <w:rPr>
          <w:rFonts w:cs="Times New Roman"/>
          <w:szCs w:val="26"/>
        </w:rPr>
        <w:t xml:space="preserve"> hướng tới một triển khai cụ thể nà</w:t>
      </w:r>
      <w:r w:rsidR="00471F16">
        <w:rPr>
          <w:rFonts w:cs="Times New Roman"/>
          <w:szCs w:val="26"/>
        </w:rPr>
        <w:t>o</w:t>
      </w:r>
      <w:r w:rsidRPr="008E7B88">
        <w:rPr>
          <w:rFonts w:cs="Times New Roman"/>
          <w:szCs w:val="26"/>
        </w:rPr>
        <w:t xml:space="preserve"> nên ta có thể sử dụng để triển khai đầu cuối SIP, hay SIP proxy. Các tính năng căn bản cần thiết cho một SIP Agent bao gồm có:</w:t>
      </w:r>
    </w:p>
    <w:p w:rsidR="00D544F1" w:rsidRPr="00471F16" w:rsidRDefault="00D544F1" w:rsidP="00A23167">
      <w:pPr>
        <w:pStyle w:val="ListParagraph"/>
        <w:numPr>
          <w:ilvl w:val="0"/>
          <w:numId w:val="29"/>
        </w:numPr>
      </w:pPr>
      <w:r w:rsidRPr="00471F16">
        <w:lastRenderedPageBreak/>
        <w:t>SIP Parser: Đây là tính năng khởi đầu mà mọi SIP Agent đều phải có. SIP Parser cho phép phân tích và tái định dạng lại các yêu cầu SIP và trả lờ</w:t>
      </w:r>
      <w:r w:rsidR="00471F16" w:rsidRPr="00471F16">
        <w:t xml:space="preserve">i SIP. </w:t>
      </w:r>
      <w:r w:rsidRPr="00471F16">
        <w:t>SIP Parser cho phép phân tích các bản tin, khuôn dạng sau:</w:t>
      </w:r>
    </w:p>
    <w:p w:rsidR="00D544F1" w:rsidRPr="008E7B88" w:rsidRDefault="00D544F1" w:rsidP="00A23167">
      <w:pPr>
        <w:pStyle w:val="ListParagraph"/>
        <w:numPr>
          <w:ilvl w:val="1"/>
          <w:numId w:val="9"/>
        </w:numPr>
        <w:suppressAutoHyphens/>
        <w:spacing w:after="0"/>
        <w:rPr>
          <w:rFonts w:cs="Times New Roman"/>
          <w:szCs w:val="26"/>
        </w:rPr>
      </w:pPr>
      <w:r w:rsidRPr="008E7B88">
        <w:rPr>
          <w:rFonts w:cs="Times New Roman"/>
          <w:szCs w:val="26"/>
        </w:rPr>
        <w:t>SIP request/ answer (yêu cầu/ trả lời SIP)</w:t>
      </w:r>
    </w:p>
    <w:p w:rsidR="00D544F1" w:rsidRPr="008E7B88" w:rsidRDefault="00D544F1" w:rsidP="00A23167">
      <w:pPr>
        <w:pStyle w:val="ListParagraph"/>
        <w:numPr>
          <w:ilvl w:val="1"/>
          <w:numId w:val="9"/>
        </w:numPr>
        <w:suppressAutoHyphens/>
        <w:spacing w:after="0"/>
        <w:rPr>
          <w:rFonts w:cs="Times New Roman"/>
          <w:szCs w:val="26"/>
        </w:rPr>
      </w:pPr>
      <w:r w:rsidRPr="008E7B88">
        <w:rPr>
          <w:rFonts w:cs="Times New Roman"/>
          <w:szCs w:val="26"/>
        </w:rPr>
        <w:t>SIP uri (địa chỉ SIP, mẫu: &lt;username&gt;@&lt;address&gt;:&lt;port&gt;)</w:t>
      </w:r>
    </w:p>
    <w:p w:rsidR="00D544F1" w:rsidRPr="008E7B88" w:rsidRDefault="00D544F1" w:rsidP="00A23167">
      <w:pPr>
        <w:pStyle w:val="ListParagraph"/>
        <w:numPr>
          <w:ilvl w:val="1"/>
          <w:numId w:val="9"/>
        </w:numPr>
        <w:suppressAutoHyphens/>
        <w:spacing w:after="0"/>
        <w:rPr>
          <w:rFonts w:cs="Times New Roman"/>
          <w:szCs w:val="26"/>
        </w:rPr>
      </w:pPr>
      <w:r w:rsidRPr="008E7B88">
        <w:rPr>
          <w:rFonts w:cs="Times New Roman"/>
          <w:szCs w:val="26"/>
        </w:rPr>
        <w:t>Via</w:t>
      </w:r>
    </w:p>
    <w:p w:rsidR="00D544F1" w:rsidRPr="008E7B88" w:rsidRDefault="00D544F1" w:rsidP="00A23167">
      <w:pPr>
        <w:pStyle w:val="ListParagraph"/>
        <w:numPr>
          <w:ilvl w:val="1"/>
          <w:numId w:val="9"/>
        </w:numPr>
        <w:suppressAutoHyphens/>
        <w:spacing w:after="0"/>
        <w:rPr>
          <w:rFonts w:cs="Times New Roman"/>
          <w:szCs w:val="26"/>
        </w:rPr>
      </w:pPr>
      <w:r w:rsidRPr="008E7B88">
        <w:rPr>
          <w:rFonts w:cs="Times New Roman"/>
          <w:szCs w:val="26"/>
        </w:rPr>
        <w:t>Cseq</w:t>
      </w:r>
    </w:p>
    <w:p w:rsidR="00D544F1" w:rsidRPr="008E7B88" w:rsidRDefault="00D544F1" w:rsidP="00A23167">
      <w:pPr>
        <w:pStyle w:val="ListParagraph"/>
        <w:numPr>
          <w:ilvl w:val="1"/>
          <w:numId w:val="9"/>
        </w:numPr>
        <w:suppressAutoHyphens/>
        <w:spacing w:after="0"/>
        <w:rPr>
          <w:rFonts w:cs="Times New Roman"/>
          <w:szCs w:val="26"/>
        </w:rPr>
      </w:pPr>
      <w:r w:rsidRPr="008E7B88">
        <w:rPr>
          <w:rFonts w:cs="Times New Roman"/>
          <w:szCs w:val="26"/>
        </w:rPr>
        <w:t>Call-ID</w:t>
      </w:r>
    </w:p>
    <w:p w:rsidR="00D544F1" w:rsidRPr="008E7B88" w:rsidRDefault="00D544F1" w:rsidP="00A23167">
      <w:pPr>
        <w:pStyle w:val="ListParagraph"/>
        <w:numPr>
          <w:ilvl w:val="1"/>
          <w:numId w:val="9"/>
        </w:numPr>
        <w:suppressAutoHyphens/>
        <w:spacing w:after="0"/>
        <w:rPr>
          <w:rFonts w:cs="Times New Roman"/>
          <w:szCs w:val="26"/>
        </w:rPr>
      </w:pPr>
      <w:r w:rsidRPr="008E7B88">
        <w:rPr>
          <w:rFonts w:cs="Times New Roman"/>
          <w:szCs w:val="26"/>
        </w:rPr>
        <w:t>To, From, Route, Record-Route</w:t>
      </w:r>
    </w:p>
    <w:p w:rsidR="00D544F1" w:rsidRPr="008E7B88" w:rsidRDefault="00D544F1" w:rsidP="00A23167">
      <w:pPr>
        <w:pStyle w:val="ListParagraph"/>
        <w:numPr>
          <w:ilvl w:val="1"/>
          <w:numId w:val="9"/>
        </w:numPr>
        <w:suppressAutoHyphens/>
        <w:spacing w:after="0"/>
        <w:rPr>
          <w:rFonts w:cs="Times New Roman"/>
          <w:szCs w:val="26"/>
        </w:rPr>
      </w:pPr>
      <w:r w:rsidRPr="008E7B88">
        <w:rPr>
          <w:rFonts w:cs="Times New Roman"/>
          <w:szCs w:val="26"/>
        </w:rPr>
        <w:t>Authentication (Xác thực dựa vào các nhãn của bản tin)</w:t>
      </w:r>
    </w:p>
    <w:p w:rsidR="00D544F1" w:rsidRPr="00471F16" w:rsidRDefault="00D544F1" w:rsidP="00A23167">
      <w:pPr>
        <w:pStyle w:val="ListParagraph"/>
        <w:numPr>
          <w:ilvl w:val="0"/>
          <w:numId w:val="12"/>
        </w:numPr>
        <w:suppressAutoHyphens/>
        <w:spacing w:after="0"/>
        <w:rPr>
          <w:rFonts w:cs="Times New Roman"/>
          <w:szCs w:val="26"/>
        </w:rPr>
      </w:pPr>
      <w:r w:rsidRPr="008E7B88">
        <w:rPr>
          <w:rFonts w:cs="Times New Roman"/>
          <w:szCs w:val="26"/>
        </w:rPr>
        <w:t>Các cơ chế trạng thái giao dịch SIP (SIP transaction state machines)</w:t>
      </w:r>
      <w:r w:rsidR="00471F16">
        <w:rPr>
          <w:rFonts w:cs="Times New Roman"/>
          <w:szCs w:val="26"/>
        </w:rPr>
        <w:t xml:space="preserve">: </w:t>
      </w:r>
      <w:r w:rsidRPr="00471F16">
        <w:rPr>
          <w:rFonts w:cs="Times New Roman"/>
          <w:szCs w:val="26"/>
        </w:rPr>
        <w:t>OSip cung cấp 4 cơ chế trạng thái áp dụng cho các giao dịch khác nhau được đề cập đến trong SIP RFC:</w:t>
      </w:r>
    </w:p>
    <w:p w:rsidR="00D544F1" w:rsidRPr="008E7B88" w:rsidRDefault="00D544F1" w:rsidP="00A23167">
      <w:pPr>
        <w:pStyle w:val="ListParagraph"/>
        <w:numPr>
          <w:ilvl w:val="1"/>
          <w:numId w:val="10"/>
        </w:numPr>
        <w:suppressAutoHyphens/>
        <w:spacing w:after="0"/>
        <w:ind w:left="1440"/>
        <w:rPr>
          <w:rFonts w:cs="Times New Roman"/>
          <w:szCs w:val="26"/>
        </w:rPr>
      </w:pPr>
      <w:r w:rsidRPr="008E7B88">
        <w:rPr>
          <w:rFonts w:cs="Times New Roman"/>
          <w:szCs w:val="26"/>
        </w:rPr>
        <w:t xml:space="preserve">ICT: Invite Client Transaction </w:t>
      </w:r>
    </w:p>
    <w:p w:rsidR="00D544F1" w:rsidRPr="008E7B88" w:rsidRDefault="00D544F1" w:rsidP="00A23167">
      <w:pPr>
        <w:pStyle w:val="ListParagraph"/>
        <w:numPr>
          <w:ilvl w:val="1"/>
          <w:numId w:val="10"/>
        </w:numPr>
        <w:suppressAutoHyphens/>
        <w:spacing w:after="0"/>
        <w:ind w:left="1440"/>
        <w:rPr>
          <w:rFonts w:cs="Times New Roman"/>
          <w:szCs w:val="26"/>
        </w:rPr>
      </w:pPr>
      <w:r w:rsidRPr="008E7B88">
        <w:rPr>
          <w:rFonts w:cs="Times New Roman"/>
          <w:szCs w:val="26"/>
        </w:rPr>
        <w:t>NICT: Non Invite Client Transaction (Phần 17.1.2)</w:t>
      </w:r>
    </w:p>
    <w:p w:rsidR="00D544F1" w:rsidRPr="008E7B88" w:rsidRDefault="00D544F1" w:rsidP="00A23167">
      <w:pPr>
        <w:pStyle w:val="ListParagraph"/>
        <w:numPr>
          <w:ilvl w:val="1"/>
          <w:numId w:val="10"/>
        </w:numPr>
        <w:suppressAutoHyphens/>
        <w:spacing w:after="0"/>
        <w:ind w:left="1440"/>
        <w:rPr>
          <w:rFonts w:cs="Times New Roman"/>
          <w:szCs w:val="26"/>
        </w:rPr>
      </w:pPr>
      <w:r w:rsidRPr="008E7B88">
        <w:rPr>
          <w:rFonts w:cs="Times New Roman"/>
          <w:szCs w:val="26"/>
        </w:rPr>
        <w:t>IST: Invite Server Transaction (Phần 17.2.1)</w:t>
      </w:r>
    </w:p>
    <w:p w:rsidR="00D544F1" w:rsidRPr="008E7B88" w:rsidRDefault="00D544F1" w:rsidP="00A23167">
      <w:pPr>
        <w:pStyle w:val="ListParagraph"/>
        <w:numPr>
          <w:ilvl w:val="1"/>
          <w:numId w:val="10"/>
        </w:numPr>
        <w:suppressAutoHyphens/>
        <w:spacing w:after="0"/>
        <w:ind w:left="1440"/>
        <w:rPr>
          <w:rFonts w:cs="Times New Roman"/>
          <w:szCs w:val="26"/>
        </w:rPr>
      </w:pPr>
      <w:r w:rsidRPr="008E7B88">
        <w:rPr>
          <w:rFonts w:cs="Times New Roman"/>
          <w:szCs w:val="26"/>
        </w:rPr>
        <w:t>NIST: Non Invite Server Transaction (Phần 17.2.2)</w:t>
      </w:r>
    </w:p>
    <w:p w:rsidR="00D544F1" w:rsidRPr="008E7B88" w:rsidRDefault="00D544F1" w:rsidP="00923BDD">
      <w:pPr>
        <w:suppressAutoHyphens/>
        <w:spacing w:after="0"/>
        <w:rPr>
          <w:rFonts w:cs="Times New Roman"/>
          <w:szCs w:val="26"/>
        </w:rPr>
      </w:pPr>
      <w:r w:rsidRPr="008E7B88">
        <w:rPr>
          <w:rFonts w:cs="Times New Roman"/>
          <w:szCs w:val="26"/>
        </w:rPr>
        <w:t>Thí dụ, để xây dựng một sự kiệ</w:t>
      </w:r>
      <w:r w:rsidR="00471F16">
        <w:rPr>
          <w:rFonts w:cs="Times New Roman"/>
          <w:szCs w:val="26"/>
        </w:rPr>
        <w:t xml:space="preserve">n, </w:t>
      </w:r>
      <w:r w:rsidRPr="008E7B88">
        <w:rPr>
          <w:rFonts w:cs="Times New Roman"/>
          <w:szCs w:val="26"/>
        </w:rPr>
        <w:t>ta cầ</w:t>
      </w:r>
      <w:r w:rsidR="00471F16">
        <w:rPr>
          <w:rFonts w:cs="Times New Roman"/>
          <w:szCs w:val="26"/>
        </w:rPr>
        <w:t>n</w:t>
      </w:r>
      <w:r w:rsidRPr="008E7B88">
        <w:rPr>
          <w:rFonts w:cs="Times New Roman"/>
          <w:szCs w:val="26"/>
        </w:rPr>
        <w:t xml:space="preserve"> cung cấp cho sự kiện đó những ngữ cảnh giao dị</w:t>
      </w:r>
      <w:r w:rsidR="00305A05">
        <w:rPr>
          <w:rFonts w:cs="Times New Roman"/>
          <w:szCs w:val="26"/>
        </w:rPr>
        <w:t xml:space="preserve">ch (transactions) đúng </w:t>
      </w:r>
      <w:r w:rsidRPr="008E7B88">
        <w:rPr>
          <w:rFonts w:cs="Times New Roman"/>
          <w:szCs w:val="26"/>
        </w:rPr>
        <w:t>và trạng thái của giao dịch sẽ được cập nhật nếu sự kiện đó được cho phép trong trạng thái hiện tại. Các sự kiện được chia làm ba loại chính</w:t>
      </w:r>
      <w:r w:rsidR="00305A05">
        <w:rPr>
          <w:rFonts w:cs="Times New Roman"/>
          <w:szCs w:val="26"/>
        </w:rPr>
        <w:t>:</w:t>
      </w:r>
    </w:p>
    <w:p w:rsidR="00D544F1" w:rsidRPr="008E7B88" w:rsidRDefault="00D544F1" w:rsidP="00A23167">
      <w:pPr>
        <w:pStyle w:val="ListParagraph"/>
        <w:numPr>
          <w:ilvl w:val="0"/>
          <w:numId w:val="11"/>
        </w:numPr>
        <w:suppressAutoHyphens/>
        <w:spacing w:after="0"/>
        <w:rPr>
          <w:rFonts w:cs="Times New Roman"/>
          <w:szCs w:val="26"/>
        </w:rPr>
      </w:pPr>
      <w:r w:rsidRPr="008E7B88">
        <w:rPr>
          <w:rFonts w:cs="Times New Roman"/>
          <w:szCs w:val="26"/>
        </w:rPr>
        <w:t>SIP messages (các bản tin SIP)</w:t>
      </w:r>
    </w:p>
    <w:p w:rsidR="00D544F1" w:rsidRPr="008E7B88" w:rsidRDefault="00D544F1" w:rsidP="00A23167">
      <w:pPr>
        <w:pStyle w:val="ListParagraph"/>
        <w:numPr>
          <w:ilvl w:val="0"/>
          <w:numId w:val="11"/>
        </w:numPr>
        <w:suppressAutoHyphens/>
        <w:spacing w:after="0"/>
        <w:rPr>
          <w:rFonts w:cs="Times New Roman"/>
          <w:szCs w:val="26"/>
        </w:rPr>
      </w:pPr>
      <w:r w:rsidRPr="008E7B88">
        <w:rPr>
          <w:rFonts w:cs="Times New Roman"/>
          <w:szCs w:val="26"/>
        </w:rPr>
        <w:t>Timers</w:t>
      </w:r>
    </w:p>
    <w:p w:rsidR="00D544F1" w:rsidRPr="008E7B88" w:rsidRDefault="00D544F1" w:rsidP="00A23167">
      <w:pPr>
        <w:pStyle w:val="ListParagraph"/>
        <w:numPr>
          <w:ilvl w:val="0"/>
          <w:numId w:val="11"/>
        </w:numPr>
        <w:suppressAutoHyphens/>
        <w:spacing w:after="0"/>
        <w:rPr>
          <w:rFonts w:cs="Times New Roman"/>
          <w:szCs w:val="26"/>
        </w:rPr>
      </w:pPr>
      <w:r w:rsidRPr="008E7B88">
        <w:rPr>
          <w:rFonts w:cs="Times New Roman"/>
          <w:szCs w:val="26"/>
        </w:rPr>
        <w:t>Transport Errors</w:t>
      </w:r>
    </w:p>
    <w:p w:rsidR="00176DCA" w:rsidRPr="00904B97" w:rsidRDefault="00D544F1" w:rsidP="00923BDD">
      <w:pPr>
        <w:spacing w:after="0"/>
        <w:rPr>
          <w:rFonts w:cs="Times New Roman"/>
          <w:szCs w:val="26"/>
        </w:rPr>
      </w:pPr>
      <w:r w:rsidRPr="00176DCA">
        <w:rPr>
          <w:rFonts w:cs="Times New Roman"/>
          <w:szCs w:val="26"/>
        </w:rPr>
        <w:t>Với những tính năng như vậy, lại được viết trên ngôn ngữ C, oSip có thể dễ dàng được mở rộng, sửa đổi cho từng mục đích báo hiệu cụ thể. oSip có thể được sử dụng làm nền tảng cho các IP softphone hay các phần mềm SIP nhúng.</w:t>
      </w:r>
      <w:r w:rsidR="00305A05">
        <w:rPr>
          <w:rFonts w:cs="Times New Roman"/>
          <w:szCs w:val="26"/>
        </w:rPr>
        <w:t xml:space="preserve"> </w:t>
      </w:r>
      <w:r w:rsidRPr="00176DCA">
        <w:rPr>
          <w:rStyle w:val="longtext"/>
          <w:rFonts w:cs="Times New Roman"/>
          <w:szCs w:val="26"/>
        </w:rPr>
        <w:t xml:space="preserve">Thư viện này được thiết kế để cung cấp cho những nhà phát triển phần mềm đa phương tiện và truyền thống một giao diện dễ dàng và mạnh mẽ. Chúng ta có thể download Libosip2 từ trang web sau : </w:t>
      </w:r>
      <w:hyperlink r:id="rId30" w:history="1">
        <w:r w:rsidRPr="00176DCA">
          <w:rPr>
            <w:rStyle w:val="Hyperlink"/>
            <w:rFonts w:cs="Times New Roman"/>
            <w:szCs w:val="26"/>
          </w:rPr>
          <w:t>http://ftp.gnu.org/gnu/osip/</w:t>
        </w:r>
      </w:hyperlink>
      <w:r w:rsidRPr="00176DCA">
        <w:rPr>
          <w:rStyle w:val="longtext"/>
          <w:rFonts w:cs="Times New Roman"/>
          <w:szCs w:val="26"/>
        </w:rPr>
        <w:t xml:space="preserve"> . Gói mã nguồn Libosip2 mà </w:t>
      </w:r>
      <w:r w:rsidR="00305A05">
        <w:rPr>
          <w:rStyle w:val="longtext"/>
          <w:rFonts w:cs="Times New Roman"/>
          <w:szCs w:val="26"/>
        </w:rPr>
        <w:t xml:space="preserve">chúng </w:t>
      </w:r>
      <w:r w:rsidRPr="00176DCA">
        <w:rPr>
          <w:rStyle w:val="longtext"/>
          <w:rFonts w:cs="Times New Roman"/>
          <w:szCs w:val="26"/>
        </w:rPr>
        <w:t xml:space="preserve">em sử dụng là </w:t>
      </w:r>
      <w:r w:rsidRPr="00176DCA">
        <w:rPr>
          <w:rFonts w:cs="Times New Roman"/>
          <w:i/>
          <w:szCs w:val="26"/>
        </w:rPr>
        <w:t>libosip2-3.3.0.tar.gz.</w:t>
      </w:r>
      <w:sdt>
        <w:sdtPr>
          <w:rPr>
            <w:rFonts w:cs="Times New Roman"/>
            <w:i/>
            <w:szCs w:val="26"/>
          </w:rPr>
          <w:id w:val="1599751793"/>
          <w:citation/>
        </w:sdtPr>
        <w:sdtContent>
          <w:r w:rsidR="00175F71">
            <w:rPr>
              <w:rFonts w:cs="Times New Roman"/>
              <w:i/>
              <w:szCs w:val="26"/>
            </w:rPr>
            <w:fldChar w:fldCharType="begin"/>
          </w:r>
          <w:r w:rsidR="00175F71">
            <w:rPr>
              <w:rFonts w:cs="Times New Roman"/>
              <w:i/>
              <w:szCs w:val="26"/>
            </w:rPr>
            <w:instrText xml:space="preserve"> CITATION The15 \l 1033 </w:instrText>
          </w:r>
          <w:r w:rsidR="00175F71">
            <w:rPr>
              <w:rFonts w:cs="Times New Roman"/>
              <w:i/>
              <w:szCs w:val="26"/>
            </w:rPr>
            <w:fldChar w:fldCharType="separate"/>
          </w:r>
          <w:r w:rsidR="007C3E34">
            <w:rPr>
              <w:rFonts w:cs="Times New Roman"/>
              <w:i/>
              <w:noProof/>
              <w:szCs w:val="26"/>
            </w:rPr>
            <w:t xml:space="preserve"> </w:t>
          </w:r>
          <w:r w:rsidR="007C3E34" w:rsidRPr="007C3E34">
            <w:rPr>
              <w:rFonts w:cs="Times New Roman"/>
              <w:noProof/>
              <w:szCs w:val="26"/>
            </w:rPr>
            <w:t>[7]</w:t>
          </w:r>
          <w:r w:rsidR="00175F71">
            <w:rPr>
              <w:rFonts w:cs="Times New Roman"/>
              <w:i/>
              <w:szCs w:val="26"/>
            </w:rPr>
            <w:fldChar w:fldCharType="end"/>
          </w:r>
        </w:sdtContent>
      </w:sdt>
      <w:sdt>
        <w:sdtPr>
          <w:rPr>
            <w:rFonts w:cs="Times New Roman"/>
            <w:i/>
            <w:szCs w:val="26"/>
          </w:rPr>
          <w:id w:val="129453834"/>
          <w:citation/>
        </w:sdtPr>
        <w:sdtContent>
          <w:r w:rsidR="007C3E34">
            <w:rPr>
              <w:rFonts w:cs="Times New Roman"/>
              <w:i/>
              <w:szCs w:val="26"/>
            </w:rPr>
            <w:fldChar w:fldCharType="begin"/>
          </w:r>
          <w:r w:rsidR="007C3E34">
            <w:rPr>
              <w:rFonts w:cs="Times New Roman"/>
              <w:i/>
              <w:szCs w:val="26"/>
            </w:rPr>
            <w:instrText xml:space="preserve"> CITATION The151 \l 1033 </w:instrText>
          </w:r>
          <w:r w:rsidR="007C3E34">
            <w:rPr>
              <w:rFonts w:cs="Times New Roman"/>
              <w:i/>
              <w:szCs w:val="26"/>
            </w:rPr>
            <w:fldChar w:fldCharType="separate"/>
          </w:r>
          <w:r w:rsidR="007C3E34">
            <w:rPr>
              <w:rFonts w:cs="Times New Roman"/>
              <w:i/>
              <w:noProof/>
              <w:szCs w:val="26"/>
            </w:rPr>
            <w:t xml:space="preserve"> </w:t>
          </w:r>
          <w:r w:rsidR="007C3E34" w:rsidRPr="007C3E34">
            <w:rPr>
              <w:rFonts w:cs="Times New Roman"/>
              <w:noProof/>
              <w:szCs w:val="26"/>
            </w:rPr>
            <w:t>[8]</w:t>
          </w:r>
          <w:r w:rsidR="007C3E34">
            <w:rPr>
              <w:rFonts w:cs="Times New Roman"/>
              <w:i/>
              <w:szCs w:val="26"/>
            </w:rPr>
            <w:fldChar w:fldCharType="end"/>
          </w:r>
        </w:sdtContent>
      </w:sdt>
    </w:p>
    <w:p w:rsidR="00176DCA" w:rsidRPr="00176DCA" w:rsidRDefault="00305A05" w:rsidP="00305A05">
      <w:pPr>
        <w:pStyle w:val="Heading3"/>
        <w:numPr>
          <w:ilvl w:val="0"/>
          <w:numId w:val="0"/>
        </w:numPr>
        <w:ind w:left="216"/>
      </w:pPr>
      <w:bookmarkStart w:id="95" w:name="_Toc294223342"/>
      <w:bookmarkStart w:id="96" w:name="_Toc421484173"/>
      <w:r>
        <w:lastRenderedPageBreak/>
        <w:t xml:space="preserve">3.4.3 </w:t>
      </w:r>
      <w:r w:rsidR="00176DCA" w:rsidRPr="00176DCA">
        <w:t>LibeXosip2</w:t>
      </w:r>
      <w:bookmarkEnd w:id="95"/>
      <w:bookmarkEnd w:id="96"/>
    </w:p>
    <w:p w:rsidR="00E76766" w:rsidRPr="008E7B88" w:rsidRDefault="00E76766" w:rsidP="00815063">
      <w:pPr>
        <w:suppressAutoHyphens/>
        <w:spacing w:after="0"/>
        <w:rPr>
          <w:rFonts w:cs="Times New Roman"/>
          <w:szCs w:val="26"/>
        </w:rPr>
      </w:pPr>
      <w:r w:rsidRPr="008E7B88">
        <w:rPr>
          <w:rFonts w:cs="Times New Roman"/>
          <w:szCs w:val="26"/>
        </w:rPr>
        <w:t>EXosip là thư viện mã nguồn mở, mở rộng chính khả năng của thư viện oSIP. eXosip nhắm tới việc cung cấp một giao diện lập trình ứng dụng cho phép điều khiển khởi tạo phiên SIP hay những mở rộng thông thường khác. Khi khởi tạo thành công, thư viện này cung cấp một giao diện lập trình ứng dụng cho việc quản lý cuộc gọi và các loại bản tin. LibeXosip hỗ trợ những thao tác sau:</w:t>
      </w:r>
    </w:p>
    <w:p w:rsidR="00E76766" w:rsidRPr="008E7B88" w:rsidRDefault="00E76766" w:rsidP="00A23167">
      <w:pPr>
        <w:pStyle w:val="ListParagraph"/>
        <w:numPr>
          <w:ilvl w:val="0"/>
          <w:numId w:val="12"/>
        </w:numPr>
        <w:suppressAutoHyphens/>
        <w:spacing w:after="0"/>
        <w:rPr>
          <w:rFonts w:cs="Times New Roman"/>
          <w:szCs w:val="26"/>
        </w:rPr>
      </w:pPr>
      <w:r w:rsidRPr="008E7B88">
        <w:rPr>
          <w:rFonts w:cs="Times New Roman"/>
          <w:szCs w:val="26"/>
        </w:rPr>
        <w:t>Registration (REGISTER)</w:t>
      </w:r>
    </w:p>
    <w:p w:rsidR="00E76766" w:rsidRPr="008E7B88" w:rsidRDefault="00E76766" w:rsidP="00A23167">
      <w:pPr>
        <w:pStyle w:val="ListParagraph"/>
        <w:numPr>
          <w:ilvl w:val="0"/>
          <w:numId w:val="12"/>
        </w:numPr>
        <w:suppressAutoHyphens/>
        <w:spacing w:after="0"/>
        <w:rPr>
          <w:rFonts w:cs="Times New Roman"/>
          <w:szCs w:val="26"/>
        </w:rPr>
      </w:pPr>
      <w:r w:rsidRPr="008E7B88">
        <w:rPr>
          <w:rFonts w:cs="Times New Roman"/>
          <w:szCs w:val="26"/>
        </w:rPr>
        <w:t>Call initiat</w:t>
      </w:r>
      <w:r>
        <w:rPr>
          <w:rFonts w:cs="Times New Roman"/>
          <w:szCs w:val="26"/>
        </w:rPr>
        <w:t>ion and modification (INVITE, RE</w:t>
      </w:r>
      <w:r w:rsidRPr="008E7B88">
        <w:rPr>
          <w:rFonts w:cs="Times New Roman"/>
          <w:szCs w:val="26"/>
        </w:rPr>
        <w:t>-INVITE)</w:t>
      </w:r>
    </w:p>
    <w:p w:rsidR="00E76766" w:rsidRPr="008E7B88" w:rsidRDefault="00E76766" w:rsidP="00A23167">
      <w:pPr>
        <w:pStyle w:val="ListParagraph"/>
        <w:numPr>
          <w:ilvl w:val="0"/>
          <w:numId w:val="12"/>
        </w:numPr>
        <w:suppressAutoHyphens/>
        <w:spacing w:after="0"/>
        <w:rPr>
          <w:rFonts w:cs="Times New Roman"/>
          <w:szCs w:val="26"/>
        </w:rPr>
      </w:pPr>
      <w:r w:rsidRPr="008E7B88">
        <w:rPr>
          <w:rFonts w:cs="Times New Roman"/>
          <w:szCs w:val="26"/>
        </w:rPr>
        <w:t>Call transfer (REFER)</w:t>
      </w:r>
    </w:p>
    <w:p w:rsidR="00E76766" w:rsidRPr="008E7B88" w:rsidRDefault="00E76766" w:rsidP="00A23167">
      <w:pPr>
        <w:pStyle w:val="ListParagraph"/>
        <w:numPr>
          <w:ilvl w:val="0"/>
          <w:numId w:val="12"/>
        </w:numPr>
        <w:suppressAutoHyphens/>
        <w:spacing w:after="0"/>
        <w:rPr>
          <w:rFonts w:cs="Times New Roman"/>
          <w:szCs w:val="26"/>
        </w:rPr>
      </w:pPr>
      <w:r w:rsidRPr="008E7B88">
        <w:rPr>
          <w:rFonts w:cs="Times New Roman"/>
          <w:szCs w:val="26"/>
        </w:rPr>
        <w:t>Reliability for provisional response (PRACK)</w:t>
      </w:r>
    </w:p>
    <w:p w:rsidR="00E76766" w:rsidRPr="008E7B88" w:rsidRDefault="00E76766" w:rsidP="00A23167">
      <w:pPr>
        <w:pStyle w:val="ListParagraph"/>
        <w:numPr>
          <w:ilvl w:val="0"/>
          <w:numId w:val="12"/>
        </w:numPr>
        <w:suppressAutoHyphens/>
        <w:spacing w:after="0"/>
        <w:rPr>
          <w:rFonts w:cs="Times New Roman"/>
          <w:szCs w:val="26"/>
        </w:rPr>
      </w:pPr>
      <w:r w:rsidRPr="008E7B88">
        <w:rPr>
          <w:rFonts w:cs="Times New Roman"/>
          <w:szCs w:val="26"/>
        </w:rPr>
        <w:t>Instant messaging (MESSAGE)</w:t>
      </w:r>
    </w:p>
    <w:p w:rsidR="00E76766" w:rsidRPr="008E7B88" w:rsidRDefault="00E76766" w:rsidP="00A23167">
      <w:pPr>
        <w:pStyle w:val="ListParagraph"/>
        <w:numPr>
          <w:ilvl w:val="0"/>
          <w:numId w:val="12"/>
        </w:numPr>
        <w:suppressAutoHyphens/>
        <w:spacing w:after="0"/>
        <w:rPr>
          <w:rFonts w:cs="Times New Roman"/>
          <w:szCs w:val="26"/>
        </w:rPr>
      </w:pPr>
      <w:r w:rsidRPr="008E7B88">
        <w:rPr>
          <w:rFonts w:cs="Times New Roman"/>
          <w:szCs w:val="26"/>
        </w:rPr>
        <w:t>Và nhiều tính năng khác...</w:t>
      </w:r>
    </w:p>
    <w:p w:rsidR="00E76766" w:rsidRPr="00904B97" w:rsidRDefault="00E76766" w:rsidP="00934FF4">
      <w:pPr>
        <w:pStyle w:val="ListParagraph"/>
        <w:suppressAutoHyphens/>
        <w:spacing w:after="0"/>
        <w:ind w:left="0"/>
        <w:rPr>
          <w:rFonts w:cs="Times New Roman"/>
          <w:szCs w:val="26"/>
        </w:rPr>
      </w:pPr>
      <w:r w:rsidRPr="00F83487">
        <w:rPr>
          <w:rFonts w:cs="Times New Roman"/>
          <w:szCs w:val="26"/>
        </w:rPr>
        <w:t xml:space="preserve">Gói mã nguồn LibeXosip2 mà </w:t>
      </w:r>
      <w:r w:rsidR="00F0738E">
        <w:rPr>
          <w:rFonts w:cs="Times New Roman"/>
          <w:szCs w:val="26"/>
        </w:rPr>
        <w:t xml:space="preserve">chúng </w:t>
      </w:r>
      <w:r w:rsidRPr="00F83487">
        <w:rPr>
          <w:rFonts w:cs="Times New Roman"/>
          <w:szCs w:val="26"/>
        </w:rPr>
        <w:t xml:space="preserve">em sử dụng là </w:t>
      </w:r>
      <w:r w:rsidRPr="00F83487">
        <w:rPr>
          <w:rFonts w:cs="Times New Roman"/>
          <w:i/>
          <w:szCs w:val="26"/>
        </w:rPr>
        <w:t>libeXosip2-3.3.0.tar.gz</w:t>
      </w:r>
      <w:r>
        <w:rPr>
          <w:rFonts w:cs="Times New Roman"/>
          <w:i/>
          <w:szCs w:val="26"/>
        </w:rPr>
        <w:t>.</w:t>
      </w:r>
      <w:r w:rsidR="00904B97">
        <w:rPr>
          <w:rFonts w:cs="Times New Roman"/>
          <w:szCs w:val="26"/>
        </w:rPr>
        <w:t xml:space="preserve"> </w:t>
      </w:r>
      <w:r w:rsidR="00F54CF6">
        <w:rPr>
          <w:rFonts w:cs="Times New Roman"/>
          <w:szCs w:val="26"/>
        </w:rPr>
        <w:t>[6][7</w:t>
      </w:r>
      <w:r w:rsidR="00904B97">
        <w:rPr>
          <w:rFonts w:cs="Times New Roman"/>
          <w:szCs w:val="26"/>
        </w:rPr>
        <w:t>]</w:t>
      </w:r>
    </w:p>
    <w:p w:rsidR="00D544F1" w:rsidRDefault="00305A05" w:rsidP="00305A05">
      <w:pPr>
        <w:pStyle w:val="Heading3"/>
        <w:numPr>
          <w:ilvl w:val="0"/>
          <w:numId w:val="0"/>
        </w:numPr>
        <w:ind w:left="216"/>
      </w:pPr>
      <w:bookmarkStart w:id="97" w:name="_Toc294223343"/>
      <w:bookmarkStart w:id="98" w:name="_Toc421484174"/>
      <w:r>
        <w:t xml:space="preserve">3.4.4 </w:t>
      </w:r>
      <w:r w:rsidR="00DC0C35" w:rsidRPr="00DC0C35">
        <w:t>Speex</w:t>
      </w:r>
      <w:bookmarkEnd w:id="97"/>
      <w:bookmarkEnd w:id="98"/>
    </w:p>
    <w:p w:rsidR="00BC5038" w:rsidRPr="00BC5038" w:rsidRDefault="00BC5038" w:rsidP="00815063">
      <w:pPr>
        <w:suppressAutoHyphens/>
        <w:spacing w:after="0"/>
        <w:rPr>
          <w:rStyle w:val="longtext"/>
          <w:rFonts w:cs="Times New Roman"/>
          <w:szCs w:val="26"/>
        </w:rPr>
      </w:pPr>
      <w:r w:rsidRPr="00BC5038">
        <w:rPr>
          <w:rFonts w:cs="Times New Roman"/>
          <w:szCs w:val="26"/>
        </w:rPr>
        <w:t>Speex là một phần mềm mã nguồn mở được thiết kế phục vụ cho ứng dụng nén âm thanh. Không giống như các codec âm thanh khác, speex không phải hướng tới điện thoại truyền thố</w:t>
      </w:r>
      <w:r w:rsidR="00F0738E">
        <w:rPr>
          <w:rFonts w:cs="Times New Roman"/>
          <w:szCs w:val="26"/>
        </w:rPr>
        <w:t xml:space="preserve">ng mà là cho VoIP </w:t>
      </w:r>
      <w:r w:rsidRPr="00BC5038">
        <w:rPr>
          <w:rFonts w:cs="Times New Roman"/>
          <w:szCs w:val="26"/>
        </w:rPr>
        <w:t xml:space="preserve">và nén các tập tin. Mục đích của speex là cung cấp một codec cho chất lượng âm thanh cao và tốc độ bit nhỏ. </w:t>
      </w:r>
      <w:r w:rsidRPr="00BC5038">
        <w:rPr>
          <w:rStyle w:val="longtext"/>
          <w:rFonts w:cs="Times New Roman"/>
          <w:szCs w:val="26"/>
        </w:rPr>
        <w:t>Speex là thích nghi tốt với các ứng dụng internet và cung cấp các tính năng hữu ích mà không có mặt trong hầu hết các codec khác. Một số đặc điểm chính củ</w:t>
      </w:r>
      <w:r w:rsidR="00305A05">
        <w:rPr>
          <w:rStyle w:val="longtext"/>
          <w:rFonts w:cs="Times New Roman"/>
          <w:szCs w:val="26"/>
        </w:rPr>
        <w:t>a speex là</w:t>
      </w:r>
      <w:r w:rsidRPr="00BC5038">
        <w:rPr>
          <w:rStyle w:val="longtext"/>
          <w:rFonts w:cs="Times New Roman"/>
          <w:szCs w:val="26"/>
        </w:rPr>
        <w:t>:</w:t>
      </w:r>
    </w:p>
    <w:p w:rsidR="00BC5038" w:rsidRPr="00BC5038" w:rsidRDefault="00BC5038" w:rsidP="00A23167">
      <w:pPr>
        <w:numPr>
          <w:ilvl w:val="0"/>
          <w:numId w:val="13"/>
        </w:numPr>
        <w:spacing w:after="0"/>
        <w:rPr>
          <w:rStyle w:val="longtext"/>
          <w:rFonts w:cs="Times New Roman"/>
          <w:szCs w:val="26"/>
        </w:rPr>
      </w:pPr>
      <w:r w:rsidRPr="00BC5038">
        <w:rPr>
          <w:rStyle w:val="longtext"/>
          <w:rFonts w:cs="Times New Roman"/>
          <w:szCs w:val="26"/>
        </w:rPr>
        <w:t>Tốc độ bit thay đổi trong dải rộng (từ</w:t>
      </w:r>
      <w:r w:rsidR="00F0738E">
        <w:rPr>
          <w:rStyle w:val="longtext"/>
          <w:rFonts w:cs="Times New Roman"/>
          <w:szCs w:val="26"/>
        </w:rPr>
        <w:t xml:space="preserve"> </w:t>
      </w:r>
      <w:r w:rsidRPr="00BC5038">
        <w:rPr>
          <w:rStyle w:val="longtext"/>
          <w:rFonts w:cs="Times New Roman"/>
          <w:szCs w:val="26"/>
        </w:rPr>
        <w:t>2 kbit/s đến 44 kbit/s)</w:t>
      </w:r>
      <w:r w:rsidR="00F0738E">
        <w:rPr>
          <w:rStyle w:val="longtext"/>
          <w:rFonts w:cs="Times New Roman"/>
          <w:szCs w:val="26"/>
        </w:rPr>
        <w:t>.</w:t>
      </w:r>
    </w:p>
    <w:p w:rsidR="00BC5038" w:rsidRPr="00BC5038" w:rsidRDefault="00BC5038" w:rsidP="00A23167">
      <w:pPr>
        <w:numPr>
          <w:ilvl w:val="0"/>
          <w:numId w:val="13"/>
        </w:numPr>
        <w:spacing w:after="0"/>
        <w:rPr>
          <w:rFonts w:cs="Times New Roman"/>
          <w:szCs w:val="26"/>
        </w:rPr>
      </w:pPr>
      <w:r w:rsidRPr="00BC5038">
        <w:rPr>
          <w:rFonts w:cs="Times New Roman"/>
          <w:szCs w:val="26"/>
        </w:rPr>
        <w:t>Hỗ trợ nhiều băng tầ</w:t>
      </w:r>
      <w:r w:rsidR="00F0738E">
        <w:rPr>
          <w:rFonts w:cs="Times New Roman"/>
          <w:szCs w:val="26"/>
        </w:rPr>
        <w:t>n khác nhau</w:t>
      </w:r>
      <w:r w:rsidRPr="00BC5038">
        <w:rPr>
          <w:rFonts w:cs="Times New Roman"/>
          <w:szCs w:val="26"/>
        </w:rPr>
        <w:t>:</w:t>
      </w:r>
    </w:p>
    <w:p w:rsidR="00BC5038" w:rsidRPr="00BC5038" w:rsidRDefault="00BC5038" w:rsidP="00A23167">
      <w:pPr>
        <w:numPr>
          <w:ilvl w:val="0"/>
          <w:numId w:val="14"/>
        </w:numPr>
        <w:spacing w:after="0"/>
        <w:rPr>
          <w:rFonts w:cs="Times New Roman"/>
          <w:szCs w:val="26"/>
        </w:rPr>
      </w:pPr>
      <w:r w:rsidRPr="00BC5038">
        <w:rPr>
          <w:rFonts w:cs="Times New Roman"/>
          <w:szCs w:val="26"/>
        </w:rPr>
        <w:t>Băng tần siêu rộ</w:t>
      </w:r>
      <w:r w:rsidR="00F0738E">
        <w:rPr>
          <w:rFonts w:cs="Times New Roman"/>
          <w:szCs w:val="26"/>
        </w:rPr>
        <w:t>ng (ultra-wideband</w:t>
      </w:r>
      <w:r w:rsidRPr="00BC5038">
        <w:rPr>
          <w:rFonts w:cs="Times New Roman"/>
          <w:szCs w:val="26"/>
        </w:rPr>
        <w:t>): tần số lấy mẫu 32 kHz</w:t>
      </w:r>
      <w:r w:rsidR="00F0738E">
        <w:rPr>
          <w:rFonts w:cs="Times New Roman"/>
          <w:szCs w:val="26"/>
        </w:rPr>
        <w:t>.</w:t>
      </w:r>
    </w:p>
    <w:p w:rsidR="00BC5038" w:rsidRPr="00BC5038" w:rsidRDefault="00BC5038" w:rsidP="00A23167">
      <w:pPr>
        <w:numPr>
          <w:ilvl w:val="0"/>
          <w:numId w:val="14"/>
        </w:numPr>
        <w:spacing w:after="0"/>
        <w:rPr>
          <w:rFonts w:cs="Times New Roman"/>
          <w:szCs w:val="26"/>
        </w:rPr>
      </w:pPr>
      <w:r w:rsidRPr="00BC5038">
        <w:rPr>
          <w:rFonts w:cs="Times New Roman"/>
          <w:szCs w:val="26"/>
        </w:rPr>
        <w:t>Băng tần rộ</w:t>
      </w:r>
      <w:r w:rsidR="00F0738E">
        <w:rPr>
          <w:rFonts w:cs="Times New Roman"/>
          <w:szCs w:val="26"/>
        </w:rPr>
        <w:t>ng (wideband)</w:t>
      </w:r>
      <w:r w:rsidRPr="00BC5038">
        <w:rPr>
          <w:rFonts w:cs="Times New Roman"/>
          <w:szCs w:val="26"/>
        </w:rPr>
        <w:t>: tần số lấy mẫu 16 kHz</w:t>
      </w:r>
      <w:r w:rsidR="00F0738E">
        <w:rPr>
          <w:rFonts w:cs="Times New Roman"/>
          <w:szCs w:val="26"/>
        </w:rPr>
        <w:t>.</w:t>
      </w:r>
      <w:r w:rsidRPr="00BC5038">
        <w:rPr>
          <w:rFonts w:cs="Times New Roman"/>
          <w:szCs w:val="26"/>
        </w:rPr>
        <w:t xml:space="preserve"> </w:t>
      </w:r>
    </w:p>
    <w:p w:rsidR="00BC5038" w:rsidRPr="00BC5038" w:rsidRDefault="00BC5038" w:rsidP="00A23167">
      <w:pPr>
        <w:numPr>
          <w:ilvl w:val="0"/>
          <w:numId w:val="14"/>
        </w:numPr>
        <w:spacing w:after="0"/>
        <w:rPr>
          <w:rFonts w:cs="Times New Roman"/>
          <w:szCs w:val="26"/>
        </w:rPr>
      </w:pPr>
      <w:r w:rsidRPr="00BC5038">
        <w:rPr>
          <w:rFonts w:cs="Times New Roman"/>
          <w:szCs w:val="26"/>
        </w:rPr>
        <w:t>Băng hẹ</w:t>
      </w:r>
      <w:r w:rsidR="00F0738E">
        <w:rPr>
          <w:rFonts w:cs="Times New Roman"/>
          <w:szCs w:val="26"/>
        </w:rPr>
        <w:t>p (narrowband)</w:t>
      </w:r>
      <w:r w:rsidRPr="00BC5038">
        <w:rPr>
          <w:rFonts w:cs="Times New Roman"/>
          <w:szCs w:val="26"/>
        </w:rPr>
        <w:t xml:space="preserve">: tần số lấy mẫu </w:t>
      </w:r>
      <w:r w:rsidR="00B5446B" w:rsidRPr="00BC5038">
        <w:rPr>
          <w:rFonts w:cs="Times New Roman"/>
          <w:szCs w:val="26"/>
        </w:rPr>
        <w:t>8 kHz</w:t>
      </w:r>
      <w:r w:rsidR="00F0738E">
        <w:rPr>
          <w:rFonts w:cs="Times New Roman"/>
          <w:szCs w:val="26"/>
        </w:rPr>
        <w:t>.</w:t>
      </w:r>
      <w:r w:rsidRPr="00BC5038">
        <w:rPr>
          <w:rFonts w:cs="Times New Roman"/>
          <w:szCs w:val="26"/>
        </w:rPr>
        <w:t xml:space="preserve">   </w:t>
      </w:r>
    </w:p>
    <w:p w:rsidR="00BC5038" w:rsidRPr="00BC5038" w:rsidRDefault="00BC5038" w:rsidP="00A23167">
      <w:pPr>
        <w:numPr>
          <w:ilvl w:val="0"/>
          <w:numId w:val="15"/>
        </w:numPr>
        <w:spacing w:after="0"/>
        <w:rPr>
          <w:rFonts w:cs="Times New Roman"/>
          <w:szCs w:val="26"/>
        </w:rPr>
      </w:pPr>
      <w:r w:rsidRPr="00BC5038">
        <w:rPr>
          <w:rFonts w:cs="Times New Roman"/>
          <w:szCs w:val="26"/>
        </w:rPr>
        <w:t>Hủy bỏ âm thanh vọng (echo), triệt tiêu tiếng ồn.</w:t>
      </w:r>
    </w:p>
    <w:p w:rsidR="00BC5038" w:rsidRPr="00BC5038" w:rsidRDefault="00BC5038" w:rsidP="00A23167">
      <w:pPr>
        <w:numPr>
          <w:ilvl w:val="0"/>
          <w:numId w:val="15"/>
        </w:numPr>
        <w:spacing w:after="0"/>
        <w:rPr>
          <w:rStyle w:val="longtext"/>
          <w:rFonts w:cs="Times New Roman"/>
          <w:szCs w:val="26"/>
        </w:rPr>
      </w:pPr>
      <w:r w:rsidRPr="00BC5038">
        <w:rPr>
          <w:rStyle w:val="longtext"/>
          <w:rFonts w:cs="Times New Roman"/>
          <w:szCs w:val="26"/>
        </w:rPr>
        <w:t>Cường độ tùy chọn mã hóa âm thanh nổi.</w:t>
      </w:r>
    </w:p>
    <w:p w:rsidR="00BC5038" w:rsidRPr="00904B97" w:rsidRDefault="00BC5038" w:rsidP="00F0738E">
      <w:pPr>
        <w:suppressAutoHyphens/>
        <w:spacing w:after="0"/>
        <w:rPr>
          <w:rFonts w:cs="Times New Roman"/>
          <w:szCs w:val="26"/>
        </w:rPr>
      </w:pPr>
      <w:r w:rsidRPr="00BC5038">
        <w:rPr>
          <w:rStyle w:val="longtext"/>
          <w:rFonts w:cs="Times New Roman"/>
          <w:szCs w:val="26"/>
        </w:rPr>
        <w:t xml:space="preserve">Chúng ta có thể download speex từ trang: </w:t>
      </w:r>
      <w:hyperlink r:id="rId31" w:history="1">
        <w:r w:rsidRPr="00BC5038">
          <w:rPr>
            <w:rStyle w:val="Hyperlink"/>
            <w:rFonts w:cs="Times New Roman"/>
            <w:szCs w:val="26"/>
          </w:rPr>
          <w:t>http://www.speex.org/downloads/</w:t>
        </w:r>
      </w:hyperlink>
      <w:r w:rsidRPr="00BC5038">
        <w:rPr>
          <w:rStyle w:val="longtext"/>
          <w:rFonts w:cs="Times New Roman"/>
          <w:szCs w:val="26"/>
        </w:rPr>
        <w:t xml:space="preserve"> . Gói mã nguồn speex mà </w:t>
      </w:r>
      <w:r w:rsidR="00F0738E">
        <w:rPr>
          <w:rStyle w:val="longtext"/>
          <w:rFonts w:cs="Times New Roman"/>
          <w:szCs w:val="26"/>
        </w:rPr>
        <w:t xml:space="preserve">chúng </w:t>
      </w:r>
      <w:r w:rsidRPr="00BC5038">
        <w:rPr>
          <w:rStyle w:val="longtext"/>
          <w:rFonts w:cs="Times New Roman"/>
          <w:szCs w:val="26"/>
        </w:rPr>
        <w:t xml:space="preserve">em sử dụng ở đây là </w:t>
      </w:r>
      <w:r w:rsidRPr="00BC5038">
        <w:rPr>
          <w:rFonts w:cs="Times New Roman"/>
          <w:i/>
          <w:szCs w:val="26"/>
        </w:rPr>
        <w:t>speex-1.2rc1.tar.gz.</w:t>
      </w:r>
      <w:sdt>
        <w:sdtPr>
          <w:rPr>
            <w:rFonts w:cs="Times New Roman"/>
            <w:i/>
            <w:szCs w:val="26"/>
          </w:rPr>
          <w:id w:val="500161106"/>
          <w:citation/>
        </w:sdtPr>
        <w:sdtContent>
          <w:r w:rsidR="007C3E34">
            <w:rPr>
              <w:rFonts w:cs="Times New Roman"/>
              <w:i/>
              <w:szCs w:val="26"/>
            </w:rPr>
            <w:fldChar w:fldCharType="begin"/>
          </w:r>
          <w:r w:rsidR="007C3E34">
            <w:rPr>
              <w:rFonts w:cs="Times New Roman"/>
              <w:i/>
              <w:szCs w:val="26"/>
            </w:rPr>
            <w:instrText xml:space="preserve">CITATION Spe15 \l 1033 </w:instrText>
          </w:r>
          <w:r w:rsidR="007C3E34">
            <w:rPr>
              <w:rFonts w:cs="Times New Roman"/>
              <w:i/>
              <w:szCs w:val="26"/>
            </w:rPr>
            <w:fldChar w:fldCharType="separate"/>
          </w:r>
          <w:r w:rsidR="007C3E34">
            <w:rPr>
              <w:rFonts w:cs="Times New Roman"/>
              <w:i/>
              <w:noProof/>
              <w:szCs w:val="26"/>
            </w:rPr>
            <w:t xml:space="preserve"> </w:t>
          </w:r>
          <w:r w:rsidR="007C3E34" w:rsidRPr="007C3E34">
            <w:rPr>
              <w:rFonts w:cs="Times New Roman"/>
              <w:noProof/>
              <w:szCs w:val="26"/>
            </w:rPr>
            <w:t>[9]</w:t>
          </w:r>
          <w:r w:rsidR="007C3E34">
            <w:rPr>
              <w:rFonts w:cs="Times New Roman"/>
              <w:i/>
              <w:szCs w:val="26"/>
            </w:rPr>
            <w:fldChar w:fldCharType="end"/>
          </w:r>
        </w:sdtContent>
      </w:sdt>
    </w:p>
    <w:p w:rsidR="00DC0C35" w:rsidRDefault="00F0738E" w:rsidP="00F0738E">
      <w:pPr>
        <w:pStyle w:val="Heading3"/>
        <w:numPr>
          <w:ilvl w:val="0"/>
          <w:numId w:val="0"/>
        </w:numPr>
        <w:ind w:left="216"/>
        <w:rPr>
          <w:lang w:val="de-DE"/>
        </w:rPr>
      </w:pPr>
      <w:bookmarkStart w:id="99" w:name="_Toc421484175"/>
      <w:r>
        <w:rPr>
          <w:lang w:val="de-DE"/>
        </w:rPr>
        <w:lastRenderedPageBreak/>
        <w:t xml:space="preserve">3.4.5 </w:t>
      </w:r>
      <w:r w:rsidR="000624EC" w:rsidRPr="000624EC">
        <w:rPr>
          <w:lang w:val="de-DE"/>
        </w:rPr>
        <w:t>Ffmpeg</w:t>
      </w:r>
      <w:bookmarkEnd w:id="99"/>
    </w:p>
    <w:p w:rsidR="00B46B3A" w:rsidRPr="008F6599" w:rsidRDefault="00B46B3A" w:rsidP="00815063">
      <w:pPr>
        <w:suppressAutoHyphens/>
        <w:spacing w:after="0"/>
        <w:rPr>
          <w:rFonts w:cs="Times New Roman"/>
          <w:szCs w:val="26"/>
        </w:rPr>
      </w:pPr>
      <w:r w:rsidRPr="008F6599">
        <w:rPr>
          <w:rFonts w:cs="Times New Roman"/>
          <w:szCs w:val="26"/>
        </w:rPr>
        <w:t>FFmpeg là một dự án phần mềm mã nguồn mở cung cấp các thư viện và chương trình cho việc xử lý các dữ liệ</w:t>
      </w:r>
      <w:r w:rsidR="00F0738E">
        <w:rPr>
          <w:rFonts w:cs="Times New Roman"/>
          <w:szCs w:val="26"/>
        </w:rPr>
        <w:t xml:space="preserve">u multimedia. </w:t>
      </w:r>
      <w:r w:rsidRPr="008F6599">
        <w:rPr>
          <w:rFonts w:cs="Times New Roman"/>
          <w:szCs w:val="26"/>
        </w:rPr>
        <w:t>Các phần đáng chú ý nhất trong ffmpeg là libavcodec (thư viện codec cho audio/video) được sử dụng bởi các project khác, là libavformat (thư việ</w:t>
      </w:r>
      <w:r w:rsidR="00F0738E">
        <w:rPr>
          <w:rFonts w:cs="Times New Roman"/>
          <w:szCs w:val="26"/>
        </w:rPr>
        <w:t xml:space="preserve">n cho mux và </w:t>
      </w:r>
      <w:r w:rsidRPr="008F6599">
        <w:rPr>
          <w:rFonts w:cs="Times New Roman"/>
          <w:szCs w:val="26"/>
        </w:rPr>
        <w:t>demux các file audio/video) và chương trình ffmpeg thực thi từ dòng lệnh để thực hiện chuyển đổi các file audi</w:t>
      </w:r>
      <w:r w:rsidR="00F0738E">
        <w:rPr>
          <w:rFonts w:cs="Times New Roman"/>
          <w:szCs w:val="26"/>
        </w:rPr>
        <w:t>o</w:t>
      </w:r>
      <w:r w:rsidRPr="008F6599">
        <w:rPr>
          <w:rFonts w:cs="Times New Roman"/>
          <w:szCs w:val="26"/>
        </w:rPr>
        <w:t>/video.</w:t>
      </w:r>
    </w:p>
    <w:p w:rsidR="0054319D" w:rsidRPr="00904B97" w:rsidRDefault="00B46B3A" w:rsidP="00815063">
      <w:pPr>
        <w:suppressAutoHyphens/>
        <w:spacing w:after="0"/>
        <w:rPr>
          <w:rFonts w:cs="Times New Roman"/>
          <w:szCs w:val="26"/>
        </w:rPr>
      </w:pPr>
      <w:r w:rsidRPr="008F6599">
        <w:rPr>
          <w:rFonts w:cs="Times New Roman"/>
          <w:szCs w:val="26"/>
        </w:rPr>
        <w:t>FFmpeg hỗ trợ rất nhiều các codec audio/video khác nhau. Một số codec video điển hình mà ffmpeg hỗ trợ</w:t>
      </w:r>
      <w:r w:rsidR="00F0738E">
        <w:rPr>
          <w:rFonts w:cs="Times New Roman"/>
          <w:szCs w:val="26"/>
        </w:rPr>
        <w:t xml:space="preserve"> là</w:t>
      </w:r>
      <w:r w:rsidRPr="008F6599">
        <w:rPr>
          <w:rFonts w:cs="Times New Roman"/>
          <w:szCs w:val="26"/>
        </w:rPr>
        <w:t>: H.261, H.262, MPEG-2 Video, H.263,</w:t>
      </w:r>
      <w:r w:rsidR="00F0738E">
        <w:rPr>
          <w:rFonts w:cs="Times New Roman"/>
          <w:szCs w:val="26"/>
        </w:rPr>
        <w:t xml:space="preserve"> </w:t>
      </w:r>
      <w:r w:rsidRPr="008F6599">
        <w:rPr>
          <w:rFonts w:cs="Times New Roman"/>
          <w:szCs w:val="26"/>
        </w:rPr>
        <w:t>H.263v2, MPEG-</w:t>
      </w:r>
      <w:r w:rsidR="00533CAE">
        <w:rPr>
          <w:rFonts w:cs="Times New Roman"/>
          <w:szCs w:val="26"/>
        </w:rPr>
        <w:t>4</w:t>
      </w:r>
      <w:r w:rsidRPr="008F6599">
        <w:rPr>
          <w:rFonts w:cs="Times New Roman"/>
          <w:szCs w:val="26"/>
        </w:rPr>
        <w:t>, H.264/MPEG-4 AVC</w:t>
      </w:r>
      <w:r w:rsidR="00B5446B" w:rsidRPr="008F6599">
        <w:rPr>
          <w:rFonts w:cs="Times New Roman"/>
          <w:szCs w:val="26"/>
        </w:rPr>
        <w:t>…</w:t>
      </w:r>
      <w:r w:rsidRPr="008F6599">
        <w:rPr>
          <w:rFonts w:cs="Times New Roman"/>
          <w:szCs w:val="26"/>
        </w:rPr>
        <w:t xml:space="preserve"> Và trong ứng dụng truyền thông đa phương tiện này, </w:t>
      </w:r>
      <w:r w:rsidR="00F0738E">
        <w:rPr>
          <w:rFonts w:cs="Times New Roman"/>
          <w:szCs w:val="26"/>
        </w:rPr>
        <w:t xml:space="preserve">chúng </w:t>
      </w:r>
      <w:r w:rsidRPr="008F6599">
        <w:rPr>
          <w:rFonts w:cs="Times New Roman"/>
          <w:szCs w:val="26"/>
        </w:rPr>
        <w:t xml:space="preserve">em sử dụng codec H.263 trong FFmpeg để mã hóa video. Chúng ta có thể download FFmpeg từ trang chủ: </w:t>
      </w:r>
      <w:hyperlink r:id="rId32" w:history="1">
        <w:r w:rsidRPr="008F6599">
          <w:rPr>
            <w:rStyle w:val="Hyperlink"/>
            <w:rFonts w:cs="Times New Roman"/>
            <w:szCs w:val="26"/>
          </w:rPr>
          <w:t>http://ffmpeg.org/download.html</w:t>
        </w:r>
      </w:hyperlink>
      <w:r w:rsidR="00F0738E">
        <w:rPr>
          <w:rFonts w:cs="Times New Roman"/>
          <w:szCs w:val="26"/>
        </w:rPr>
        <w:t xml:space="preserve">. Gói </w:t>
      </w:r>
      <w:r w:rsidRPr="008F6599">
        <w:rPr>
          <w:rFonts w:cs="Times New Roman"/>
          <w:szCs w:val="26"/>
        </w:rPr>
        <w:t>ffmpeg</w:t>
      </w:r>
      <w:r w:rsidR="00F0738E">
        <w:rPr>
          <w:rFonts w:cs="Times New Roman"/>
          <w:szCs w:val="26"/>
        </w:rPr>
        <w:t xml:space="preserve"> </w:t>
      </w:r>
      <w:r w:rsidR="00B5446B">
        <w:rPr>
          <w:rFonts w:cs="Times New Roman"/>
          <w:szCs w:val="26"/>
        </w:rPr>
        <w:t xml:space="preserve">chúng </w:t>
      </w:r>
      <w:r w:rsidR="00B5446B" w:rsidRPr="008F6599">
        <w:rPr>
          <w:rFonts w:cs="Times New Roman"/>
          <w:szCs w:val="26"/>
        </w:rPr>
        <w:t>em</w:t>
      </w:r>
      <w:r w:rsidRPr="008F6599">
        <w:rPr>
          <w:rFonts w:cs="Times New Roman"/>
          <w:szCs w:val="26"/>
        </w:rPr>
        <w:t xml:space="preserve"> sử dụng ở đây là </w:t>
      </w:r>
      <w:r w:rsidRPr="008F6599">
        <w:rPr>
          <w:rFonts w:cs="Times New Roman"/>
          <w:i/>
          <w:szCs w:val="26"/>
        </w:rPr>
        <w:t>ffmpeg-0.5.tar.bz2</w:t>
      </w:r>
      <w:r>
        <w:rPr>
          <w:rFonts w:cs="Times New Roman"/>
          <w:i/>
          <w:szCs w:val="26"/>
        </w:rPr>
        <w:t>.</w:t>
      </w:r>
      <w:sdt>
        <w:sdtPr>
          <w:rPr>
            <w:rFonts w:cs="Times New Roman"/>
            <w:i/>
            <w:szCs w:val="26"/>
          </w:rPr>
          <w:id w:val="656578670"/>
          <w:citation/>
        </w:sdtPr>
        <w:sdtContent>
          <w:r w:rsidR="007C3E34">
            <w:rPr>
              <w:rFonts w:cs="Times New Roman"/>
              <w:i/>
              <w:szCs w:val="26"/>
            </w:rPr>
            <w:fldChar w:fldCharType="begin"/>
          </w:r>
          <w:r w:rsidR="007C3E34">
            <w:rPr>
              <w:rFonts w:cs="Times New Roman"/>
              <w:i/>
              <w:szCs w:val="26"/>
            </w:rPr>
            <w:instrText xml:space="preserve"> CITATION FFm15 \l 1033 </w:instrText>
          </w:r>
          <w:r w:rsidR="007C3E34">
            <w:rPr>
              <w:rFonts w:cs="Times New Roman"/>
              <w:i/>
              <w:szCs w:val="26"/>
            </w:rPr>
            <w:fldChar w:fldCharType="separate"/>
          </w:r>
          <w:r w:rsidR="007C3E34">
            <w:rPr>
              <w:rFonts w:cs="Times New Roman"/>
              <w:i/>
              <w:noProof/>
              <w:szCs w:val="26"/>
            </w:rPr>
            <w:t xml:space="preserve"> </w:t>
          </w:r>
          <w:r w:rsidR="007C3E34" w:rsidRPr="007C3E34">
            <w:rPr>
              <w:rFonts w:cs="Times New Roman"/>
              <w:noProof/>
              <w:szCs w:val="26"/>
            </w:rPr>
            <w:t>[10]</w:t>
          </w:r>
          <w:r w:rsidR="007C3E34">
            <w:rPr>
              <w:rFonts w:cs="Times New Roman"/>
              <w:i/>
              <w:szCs w:val="26"/>
            </w:rPr>
            <w:fldChar w:fldCharType="end"/>
          </w:r>
        </w:sdtContent>
      </w:sdt>
    </w:p>
    <w:p w:rsidR="002A1986" w:rsidRPr="003E48A8" w:rsidRDefault="00F0738E" w:rsidP="00F0738E">
      <w:pPr>
        <w:pStyle w:val="Heading2"/>
        <w:numPr>
          <w:ilvl w:val="0"/>
          <w:numId w:val="0"/>
        </w:numPr>
      </w:pPr>
      <w:bookmarkStart w:id="100" w:name="_Toc421484176"/>
      <w:r>
        <w:t xml:space="preserve">3.5 </w:t>
      </w:r>
      <w:r w:rsidR="002A1986" w:rsidRPr="003E48A8">
        <w:t xml:space="preserve">Xây dựng module cập nhật danh sách </w:t>
      </w:r>
      <w:r w:rsidR="00945A3A">
        <w:t>nút và tích hợp vào ứng dụng</w:t>
      </w:r>
      <w:bookmarkEnd w:id="100"/>
    </w:p>
    <w:p w:rsidR="00626B26" w:rsidRDefault="00626B26" w:rsidP="00923BDD">
      <w:pPr>
        <w:spacing w:after="0"/>
        <w:rPr>
          <w:rFonts w:eastAsia="Times New Roman" w:cs="Times New Roman"/>
          <w:color w:val="000000"/>
          <w:szCs w:val="26"/>
        </w:rPr>
      </w:pPr>
      <w:r>
        <w:rPr>
          <w:rFonts w:eastAsia="Times New Roman" w:cs="Times New Roman"/>
          <w:color w:val="000000"/>
          <w:szCs w:val="26"/>
        </w:rPr>
        <w:t xml:space="preserve">Để thuận tiện cho người dùng về mặt thông tin với các phương tiện khác đang tham gia trong cùng mạng thì chúng em xây dựng một module tự động cập nhật danh sách các nút tham gia trong mạng. Ý tưởng chính để thực hiện điều này là chúng em sẽ gửi đi một bản tin </w:t>
      </w:r>
      <w:r w:rsidR="00EB3BD8">
        <w:rPr>
          <w:rFonts w:eastAsia="Times New Roman" w:cs="Times New Roman"/>
          <w:color w:val="000000"/>
          <w:szCs w:val="26"/>
        </w:rPr>
        <w:t>yêu cầu</w:t>
      </w:r>
      <w:r>
        <w:rPr>
          <w:rFonts w:eastAsia="Times New Roman" w:cs="Times New Roman"/>
          <w:color w:val="000000"/>
          <w:szCs w:val="26"/>
        </w:rPr>
        <w:t xml:space="preserve"> có</w:t>
      </w:r>
      <w:r w:rsidR="00F0738E">
        <w:rPr>
          <w:rFonts w:eastAsia="Times New Roman" w:cs="Times New Roman"/>
          <w:color w:val="000000"/>
          <w:szCs w:val="26"/>
        </w:rPr>
        <w:t xml:space="preserve"> chu kỳ đi ra toàn mạng và</w:t>
      </w:r>
      <w:r>
        <w:rPr>
          <w:rFonts w:eastAsia="Times New Roman" w:cs="Times New Roman"/>
          <w:color w:val="000000"/>
          <w:szCs w:val="26"/>
        </w:rPr>
        <w:t xml:space="preserve"> từ đó sẽ nhận được các thông tin phản hồi của các nút khác trong mạng</w:t>
      </w:r>
      <w:r w:rsidR="00EB3BD8">
        <w:rPr>
          <w:rFonts w:eastAsia="Times New Roman" w:cs="Times New Roman"/>
          <w:color w:val="000000"/>
          <w:szCs w:val="26"/>
        </w:rPr>
        <w:t>. Dưới đây là các thuật toán gửi bản tin yêu cầu và thuật toán cập nhật danh sách các nút tự động.</w:t>
      </w:r>
    </w:p>
    <w:p w:rsidR="004336AA" w:rsidRPr="00003214" w:rsidRDefault="00003214" w:rsidP="00003214">
      <w:pPr>
        <w:pStyle w:val="Heading3"/>
        <w:numPr>
          <w:ilvl w:val="0"/>
          <w:numId w:val="0"/>
        </w:numPr>
        <w:ind w:left="216"/>
      </w:pPr>
      <w:bookmarkStart w:id="101" w:name="_Toc421484177"/>
      <w:r>
        <w:lastRenderedPageBreak/>
        <w:t>3.5.1 Thuật toán gửi bản tin yêu cầu</w:t>
      </w:r>
      <w:bookmarkEnd w:id="101"/>
    </w:p>
    <w:p w:rsidR="001F4759" w:rsidRDefault="00003214" w:rsidP="001F4759">
      <w:pPr>
        <w:pStyle w:val="ListParagraph"/>
        <w:keepNext/>
        <w:spacing w:after="0"/>
        <w:jc w:val="center"/>
      </w:pPr>
      <w:r>
        <w:object w:dxaOrig="3405" w:dyaOrig="11595">
          <v:shape id="_x0000_i1031" type="#_x0000_t75" style="width:172.5pt;height:583.5pt" o:ole="">
            <v:imagedata r:id="rId33" o:title=""/>
          </v:shape>
          <o:OLEObject Type="Embed" ProgID="Visio.Drawing.15" ShapeID="_x0000_i1031" DrawAspect="Content" ObjectID="_1524856459" r:id="rId34"/>
        </w:object>
      </w:r>
    </w:p>
    <w:p w:rsidR="00F52F5C" w:rsidRDefault="001F4759" w:rsidP="001F4759">
      <w:pPr>
        <w:pStyle w:val="Caption"/>
      </w:pPr>
      <w:bookmarkStart w:id="102" w:name="_Toc421473233"/>
      <w:r>
        <w:t xml:space="preserve">Hình </w:t>
      </w:r>
      <w:r w:rsidR="00925DA1">
        <w:t>3.3</w:t>
      </w:r>
      <w:r>
        <w:t xml:space="preserve"> </w:t>
      </w:r>
      <w:r w:rsidRPr="0099587D">
        <w:t>Thuật toán gửi bản tin yêu cầu</w:t>
      </w:r>
      <w:bookmarkEnd w:id="102"/>
    </w:p>
    <w:p w:rsidR="001F4DE2" w:rsidRDefault="00BF3BA4" w:rsidP="000842E2">
      <w:pPr>
        <w:spacing w:after="0"/>
        <w:rPr>
          <w:rFonts w:eastAsia="Times New Roman" w:cs="Times New Roman"/>
          <w:color w:val="000000"/>
          <w:szCs w:val="26"/>
        </w:rPr>
      </w:pPr>
      <w:r>
        <w:rPr>
          <w:rFonts w:eastAsia="Times New Roman" w:cs="Times New Roman"/>
          <w:color w:val="000000"/>
          <w:szCs w:val="26"/>
        </w:rPr>
        <w:t xml:space="preserve">Để có thể cập nhật được danh sách của các nút đang tham gia trong mạng hay chính là các phương tiện đang sử dụng thiết bị OBU thì chúng em đưa ra một cơ chế là </w:t>
      </w:r>
      <w:r>
        <w:rPr>
          <w:rFonts w:eastAsia="Times New Roman" w:cs="Times New Roman"/>
          <w:color w:val="000000"/>
          <w:szCs w:val="26"/>
        </w:rPr>
        <w:lastRenderedPageBreak/>
        <w:t>gửi bản tin yêu cầu. Mỗi khi một nút tham gia vào trong mạng thì nó sẽ gửi một bản tin yêu cầu ra toàn mạng để thông báo cho tất cả các nút khác trong mạng biết sự xuất hiện của nó</w:t>
      </w:r>
      <w:r w:rsidR="00003214">
        <w:rPr>
          <w:rFonts w:eastAsia="Times New Roman" w:cs="Times New Roman"/>
          <w:color w:val="000000"/>
          <w:szCs w:val="26"/>
        </w:rPr>
        <w:t xml:space="preserve"> và</w:t>
      </w:r>
      <w:r>
        <w:rPr>
          <w:rFonts w:eastAsia="Times New Roman" w:cs="Times New Roman"/>
          <w:color w:val="000000"/>
          <w:szCs w:val="26"/>
        </w:rPr>
        <w:t xml:space="preserve"> từ đó nó nhận được các thông tin phản hồi từ các nút đang ở trong mạng. Qua cơ chế này thì các nút có thể biết hết được các nút hiện đang tồn tại trong mạng. Bên cạnh đó để cập nhật</w:t>
      </w:r>
      <w:r w:rsidR="00060263">
        <w:rPr>
          <w:rFonts w:eastAsia="Times New Roman" w:cs="Times New Roman"/>
          <w:color w:val="000000"/>
          <w:szCs w:val="26"/>
        </w:rPr>
        <w:t xml:space="preserve"> các nút một cách chủ động thì cơ chế gửi bản tin yêu cầu này cần được lập một lịch được gửi đi có chu kỳ. Từ đó có thể hạn chế được việc một nút rời khỏi mạng mà các nút lân cận không biết.</w:t>
      </w:r>
    </w:p>
    <w:p w:rsidR="00060263" w:rsidRPr="00BF3BA4" w:rsidRDefault="00060263" w:rsidP="000842E2">
      <w:pPr>
        <w:spacing w:after="0"/>
        <w:rPr>
          <w:rFonts w:eastAsia="Times New Roman" w:cs="Times New Roman"/>
          <w:color w:val="000000"/>
          <w:szCs w:val="26"/>
        </w:rPr>
      </w:pPr>
      <w:r>
        <w:rPr>
          <w:rFonts w:eastAsia="Times New Roman" w:cs="Times New Roman"/>
          <w:color w:val="000000"/>
          <w:szCs w:val="26"/>
        </w:rPr>
        <w:t xml:space="preserve">Trong cơ chế gửi bản tin yêu cầu này, nó sẽ lấy địa chỉ IP của giao diện mạng đang dùng. Sau khi có được địa chỉ IP thì sẽ đóng </w:t>
      </w:r>
      <w:r w:rsidR="00003214">
        <w:rPr>
          <w:rFonts w:eastAsia="Times New Roman" w:cs="Times New Roman"/>
          <w:color w:val="000000"/>
          <w:szCs w:val="26"/>
        </w:rPr>
        <w:t xml:space="preserve">gói </w:t>
      </w:r>
      <w:r>
        <w:rPr>
          <w:rFonts w:eastAsia="Times New Roman" w:cs="Times New Roman"/>
          <w:color w:val="000000"/>
          <w:szCs w:val="26"/>
        </w:rPr>
        <w:t>nó vào bản ti</w:t>
      </w:r>
      <w:r w:rsidR="00003214">
        <w:rPr>
          <w:rFonts w:eastAsia="Times New Roman" w:cs="Times New Roman"/>
          <w:color w:val="000000"/>
          <w:szCs w:val="26"/>
        </w:rPr>
        <w:t>n yêu cầu. Bản tin yêu cầu ở đây</w:t>
      </w:r>
      <w:r>
        <w:rPr>
          <w:rFonts w:eastAsia="Times New Roman" w:cs="Times New Roman"/>
          <w:color w:val="000000"/>
          <w:szCs w:val="26"/>
        </w:rPr>
        <w:t xml:space="preserve"> bản chất là một bản tin </w:t>
      </w:r>
      <w:r w:rsidR="00003214">
        <w:rPr>
          <w:rFonts w:eastAsia="Times New Roman" w:cs="Times New Roman"/>
          <w:color w:val="000000"/>
          <w:szCs w:val="26"/>
        </w:rPr>
        <w:t>quảng bá</w:t>
      </w:r>
      <w:r>
        <w:rPr>
          <w:rFonts w:eastAsia="Times New Roman" w:cs="Times New Roman"/>
          <w:color w:val="000000"/>
          <w:szCs w:val="26"/>
        </w:rPr>
        <w:t xml:space="preserve">. Bản tin này sẽ được gửi ra toàn mạng với địa chỉ đích chính là địa chỉ </w:t>
      </w:r>
      <w:r w:rsidR="00003214">
        <w:rPr>
          <w:rFonts w:eastAsia="Times New Roman" w:cs="Times New Roman"/>
          <w:color w:val="000000"/>
          <w:szCs w:val="26"/>
        </w:rPr>
        <w:t>quảng bá</w:t>
      </w:r>
      <w:r>
        <w:rPr>
          <w:rFonts w:eastAsia="Times New Roman" w:cs="Times New Roman"/>
          <w:color w:val="000000"/>
          <w:szCs w:val="26"/>
        </w:rPr>
        <w:t xml:space="preserve"> của mạng. Do đây là bản tin </w:t>
      </w:r>
      <w:r w:rsidR="00003214">
        <w:rPr>
          <w:rFonts w:eastAsia="Times New Roman" w:cs="Times New Roman"/>
          <w:color w:val="000000"/>
          <w:szCs w:val="26"/>
        </w:rPr>
        <w:t>quảng bá</w:t>
      </w:r>
      <w:r>
        <w:rPr>
          <w:rFonts w:eastAsia="Times New Roman" w:cs="Times New Roman"/>
          <w:color w:val="000000"/>
          <w:szCs w:val="26"/>
        </w:rPr>
        <w:t xml:space="preserve"> nên tất cả các nút đang tham gia trong mạng sẽ nhận được. Khi nhận được bản tin này thì các nút đó sẽ gửi một bản tin phản hồi về cho nút vừa gửi. Trong bản tin đó sẽ có địa chỉ IP và tên do người dùng đặt </w:t>
      </w:r>
      <w:r w:rsidR="00003214">
        <w:rPr>
          <w:rFonts w:eastAsia="Times New Roman" w:cs="Times New Roman"/>
          <w:color w:val="000000"/>
          <w:szCs w:val="26"/>
        </w:rPr>
        <w:t>cho</w:t>
      </w:r>
      <w:r>
        <w:rPr>
          <w:rFonts w:eastAsia="Times New Roman" w:cs="Times New Roman"/>
          <w:color w:val="000000"/>
          <w:szCs w:val="26"/>
        </w:rPr>
        <w:t xml:space="preserve"> nó. Khi nhận được các bản tin phản hồi của các nút trong mạng thì tại nút yêu cầu sẽ bóc tách lấy được đ</w:t>
      </w:r>
      <w:r w:rsidR="00773772">
        <w:rPr>
          <w:rFonts w:eastAsia="Times New Roman" w:cs="Times New Roman"/>
          <w:color w:val="000000"/>
          <w:szCs w:val="26"/>
        </w:rPr>
        <w:t>ịa chỉ IP và tên của nút gửi phả</w:t>
      </w:r>
      <w:r>
        <w:rPr>
          <w:rFonts w:eastAsia="Times New Roman" w:cs="Times New Roman"/>
          <w:color w:val="000000"/>
          <w:szCs w:val="26"/>
        </w:rPr>
        <w:t>n hồi. Sau đó nó sẽ lưu các thông tin về tên và địa chỉ IP vào một danh sách liên kết (linked list).</w:t>
      </w:r>
    </w:p>
    <w:p w:rsidR="00F52F5C" w:rsidRPr="00003214" w:rsidRDefault="00003214" w:rsidP="00003214">
      <w:pPr>
        <w:pStyle w:val="Heading3"/>
        <w:numPr>
          <w:ilvl w:val="0"/>
          <w:numId w:val="0"/>
        </w:numPr>
        <w:ind w:left="216"/>
      </w:pPr>
      <w:bookmarkStart w:id="103" w:name="_Toc421484178"/>
      <w:r>
        <w:lastRenderedPageBreak/>
        <w:t xml:space="preserve">3.5.2 </w:t>
      </w:r>
      <w:r w:rsidR="00F52F5C" w:rsidRPr="00003214">
        <w:t>Thuật toán tự động cập nhật danh sách các nút trong mạng</w:t>
      </w:r>
      <w:bookmarkEnd w:id="103"/>
    </w:p>
    <w:p w:rsidR="001F4759" w:rsidRDefault="00C86719" w:rsidP="001F4759">
      <w:pPr>
        <w:pStyle w:val="ListParagraph"/>
        <w:keepNext/>
        <w:spacing w:after="0"/>
        <w:jc w:val="center"/>
      </w:pPr>
      <w:r>
        <w:object w:dxaOrig="4260" w:dyaOrig="12540">
          <v:shape id="_x0000_i1032" type="#_x0000_t75" style="width:3in;height:626.25pt" o:ole="">
            <v:imagedata r:id="rId35" o:title=""/>
          </v:shape>
          <o:OLEObject Type="Embed" ProgID="Visio.Drawing.15" ShapeID="_x0000_i1032" DrawAspect="Content" ObjectID="_1524856460" r:id="rId36"/>
        </w:object>
      </w:r>
    </w:p>
    <w:p w:rsidR="00C86719" w:rsidRPr="00FA40C5" w:rsidRDefault="001F4759" w:rsidP="001F4759">
      <w:pPr>
        <w:pStyle w:val="Caption"/>
        <w:rPr>
          <w:color w:val="auto"/>
          <w:sz w:val="26"/>
          <w:szCs w:val="22"/>
        </w:rPr>
      </w:pPr>
      <w:bookmarkStart w:id="104" w:name="_Toc421473234"/>
      <w:r>
        <w:t xml:space="preserve">Hình </w:t>
      </w:r>
      <w:r w:rsidR="00925DA1">
        <w:t>3.4</w:t>
      </w:r>
      <w:r>
        <w:t xml:space="preserve"> </w:t>
      </w:r>
      <w:r w:rsidRPr="00B90657">
        <w:t>Thuật toán tự động cập nhật danh sách</w:t>
      </w:r>
      <w:bookmarkEnd w:id="104"/>
    </w:p>
    <w:p w:rsidR="0092214C" w:rsidRDefault="00056017" w:rsidP="00DB2199">
      <w:pPr>
        <w:spacing w:after="0"/>
        <w:rPr>
          <w:rFonts w:eastAsia="Times New Roman" w:cs="Times New Roman"/>
          <w:color w:val="000000"/>
          <w:szCs w:val="26"/>
        </w:rPr>
      </w:pPr>
      <w:r>
        <w:rPr>
          <w:rFonts w:eastAsia="Times New Roman" w:cs="Times New Roman"/>
          <w:color w:val="000000"/>
          <w:szCs w:val="26"/>
        </w:rPr>
        <w:lastRenderedPageBreak/>
        <w:t>Cập nhật danh sách các nút trong mạng chính là cập nhật hiển thị cho người sử dụng về thông tin các nút đó. Từ cơ chế gửi bản tin yêu cầu được trình bày ở trên thì ta đã có được một danh sách liên kết chứa thông tin về tất cả các nút trong mạng. Chu kỳ cập nhật hiển thị này sẽ dài hơn chu kỳ gửi bản tin yêu cầu. Như thế nó sẽ đảm bảo cho việc thông tin các nút trong mạng là đủ ổn định. Việc cập nhật lại danh sách hiển thị cho người dùng sẽ rất tiện lợi về phương diện người dùng. Nó giúp người dùng có được thông tin chính xác của các nút hay chính là các phương tiện đang chạy thiết bị OBU. Từ đó người sử dụng có thể có các tương tác hợp lý với các nút khác. Ngoài ra việc cập nhật danh sách một cách chủ động và có chu kỳ như này sẽ hướng tới giải quyết vấn đề về bản đồ số nơi mà hiển thị một cách trực quan vị trí của các phương tiện đang tham gia giao thông.</w:t>
      </w:r>
    </w:p>
    <w:p w:rsidR="00A6428E" w:rsidRDefault="00A6428E" w:rsidP="00DB2199">
      <w:pPr>
        <w:spacing w:after="0"/>
        <w:rPr>
          <w:rFonts w:eastAsia="Times New Roman" w:cs="Times New Roman"/>
          <w:color w:val="000000"/>
          <w:szCs w:val="26"/>
        </w:rPr>
      </w:pPr>
      <w:r>
        <w:rPr>
          <w:rFonts w:eastAsia="Times New Roman" w:cs="Times New Roman"/>
          <w:color w:val="000000"/>
          <w:szCs w:val="26"/>
        </w:rPr>
        <w:t>Trong thuật toán cập nhật danh sách các nút trong mạng thì đầu tiên nó cần tính ra được khoảng thời gian và kiểm tra xem đã lớn hơn hay bằng với chu kỳ cập nhật chưa. Nếu chưa thì sẽ tiếp tục quay lại lấy thời gian và tính lại khoảng</w:t>
      </w:r>
      <w:r w:rsidR="00773772">
        <w:rPr>
          <w:rFonts w:eastAsia="Times New Roman" w:cs="Times New Roman"/>
          <w:color w:val="000000"/>
          <w:szCs w:val="26"/>
        </w:rPr>
        <w:t xml:space="preserve"> thời gian đó. Khi mà khoảng thờ</w:t>
      </w:r>
      <w:r>
        <w:rPr>
          <w:rFonts w:eastAsia="Times New Roman" w:cs="Times New Roman"/>
          <w:color w:val="000000"/>
          <w:szCs w:val="26"/>
        </w:rPr>
        <w:t>i gian mà đã lớn hơn chu kỳ cập nhật thì sẽ tiến hành đọc danh sách liên kết từ cơ chế gửi bản tin yêu cầu. Trong danh sách này chứa thông tin về địa chỉ IP và tên do người dùng đặt tượng chưng cho các nút trong mạng</w:t>
      </w:r>
      <w:r w:rsidR="00AE4CCA">
        <w:rPr>
          <w:rFonts w:eastAsia="Times New Roman" w:cs="Times New Roman"/>
          <w:color w:val="000000"/>
          <w:szCs w:val="26"/>
        </w:rPr>
        <w:t>. Từ danh sách này sẽ cập nhật lại hiển thị cho người dùng, sau đó sẽ xóa danh sách liên kết này đi. Như thế cứ sau một chu kỳ đủ dài thì thông tin của các nút trong mạng sẽ được cập nhật lại. Qua đó giúp hiển thị chính xác được các nút có trong mạng.</w:t>
      </w:r>
    </w:p>
    <w:p w:rsidR="001F4759" w:rsidRDefault="001F4759">
      <w:pPr>
        <w:spacing w:line="259" w:lineRule="auto"/>
        <w:jc w:val="left"/>
        <w:rPr>
          <w:rFonts w:eastAsia="Times New Roman" w:cs="Times New Roman"/>
          <w:b/>
          <w:bCs/>
          <w:sz w:val="36"/>
          <w:szCs w:val="28"/>
          <w:lang w:eastAsia="ar-SA"/>
        </w:rPr>
      </w:pPr>
      <w:r>
        <w:br w:type="page"/>
      </w:r>
    </w:p>
    <w:p w:rsidR="00542032" w:rsidRDefault="00542032" w:rsidP="004D46FB">
      <w:pPr>
        <w:pStyle w:val="Heading1"/>
      </w:pPr>
      <w:bookmarkStart w:id="105" w:name="_Toc421484179"/>
      <w:r>
        <w:lastRenderedPageBreak/>
        <w:t>CHƯƠNG 4: LÝ THUYẾT MÃ MẠNG VÀ ỨNG DỤNG</w:t>
      </w:r>
      <w:bookmarkEnd w:id="105"/>
    </w:p>
    <w:p w:rsidR="00542032" w:rsidRPr="00DC333C" w:rsidRDefault="00497E0D" w:rsidP="00497E0D">
      <w:pPr>
        <w:pStyle w:val="Heading2"/>
        <w:numPr>
          <w:ilvl w:val="0"/>
          <w:numId w:val="0"/>
        </w:numPr>
      </w:pPr>
      <w:bookmarkStart w:id="106" w:name="_Toc389660090"/>
      <w:bookmarkStart w:id="107" w:name="_Toc421484180"/>
      <w:r>
        <w:t xml:space="preserve">4.1 </w:t>
      </w:r>
      <w:r w:rsidR="00542032">
        <w:t>Lý thuyết mã mạng</w:t>
      </w:r>
      <w:bookmarkEnd w:id="106"/>
      <w:bookmarkEnd w:id="107"/>
    </w:p>
    <w:p w:rsidR="00542032" w:rsidRPr="005F3FFB" w:rsidRDefault="00542032" w:rsidP="00542032">
      <w:pPr>
        <w:spacing w:after="0"/>
        <w:rPr>
          <w:rFonts w:eastAsia="Times New Roman" w:cs="Times New Roman"/>
          <w:color w:val="000000"/>
          <w:szCs w:val="26"/>
        </w:rPr>
      </w:pPr>
      <w:r w:rsidRPr="005F3FFB">
        <w:rPr>
          <w:rFonts w:eastAsia="Times New Roman" w:cs="Times New Roman"/>
          <w:color w:val="000000"/>
          <w:szCs w:val="26"/>
        </w:rPr>
        <w:t>Lý thuyết mã mạng là một khái niệm trừu tượng, có thể được định nghĩa như sau:</w:t>
      </w:r>
      <w:r>
        <w:rPr>
          <w:rFonts w:eastAsia="Times New Roman" w:cs="Times New Roman"/>
          <w:color w:val="000000"/>
          <w:szCs w:val="26"/>
        </w:rPr>
        <w:t xml:space="preserve"> </w:t>
      </w:r>
      <w:r w:rsidRPr="005F3FFB">
        <w:rPr>
          <w:rFonts w:eastAsia="Times New Roman" w:cs="Times New Roman"/>
          <w:color w:val="000000"/>
          <w:szCs w:val="26"/>
        </w:rPr>
        <w:t xml:space="preserve">Đó là việc mã hóa các gói </w:t>
      </w:r>
      <w:r>
        <w:rPr>
          <w:rFonts w:eastAsia="Times New Roman" w:cs="Times New Roman"/>
          <w:color w:val="000000"/>
          <w:szCs w:val="26"/>
        </w:rPr>
        <w:t>tin trong mạng tại các nút mạng</w:t>
      </w:r>
      <w:r w:rsidRPr="005F3FFB">
        <w:rPr>
          <w:rFonts w:eastAsia="Times New Roman" w:cs="Times New Roman"/>
          <w:color w:val="000000"/>
          <w:szCs w:val="26"/>
        </w:rPr>
        <w:t> hay hiểu đơn giản hơn là mã hóa bên trên lớp vật lý. Nó sẽ thay đổi cách chuyển tiếp gói tin trong mạng, thay vì phương pháp thông thường là lưu và chuyển tiếp (store-and-forward), nay các gói tin sẽ được kết hợp và chuyển tiếp (combine-and-forward).</w:t>
      </w:r>
      <w:sdt>
        <w:sdtPr>
          <w:rPr>
            <w:rFonts w:eastAsia="Times New Roman" w:cs="Times New Roman"/>
            <w:color w:val="000000"/>
            <w:szCs w:val="26"/>
          </w:rPr>
          <w:id w:val="1771735333"/>
          <w:citation/>
        </w:sdtPr>
        <w:sdtContent>
          <w:r w:rsidR="007C3E34">
            <w:rPr>
              <w:rFonts w:eastAsia="Times New Roman" w:cs="Times New Roman"/>
              <w:color w:val="000000"/>
              <w:szCs w:val="26"/>
            </w:rPr>
            <w:fldChar w:fldCharType="begin"/>
          </w:r>
          <w:r w:rsidR="007C3E34">
            <w:rPr>
              <w:rFonts w:eastAsia="Times New Roman" w:cs="Times New Roman"/>
              <w:color w:val="000000"/>
              <w:szCs w:val="26"/>
            </w:rPr>
            <w:instrText xml:space="preserve"> CITATION Mar11 \l 1033 </w:instrText>
          </w:r>
          <w:r w:rsidR="007C3E34">
            <w:rPr>
              <w:rFonts w:eastAsia="Times New Roman" w:cs="Times New Roman"/>
              <w:color w:val="000000"/>
              <w:szCs w:val="26"/>
            </w:rPr>
            <w:fldChar w:fldCharType="separate"/>
          </w:r>
          <w:r w:rsidR="007C3E34">
            <w:rPr>
              <w:rFonts w:eastAsia="Times New Roman" w:cs="Times New Roman"/>
              <w:noProof/>
              <w:color w:val="000000"/>
              <w:szCs w:val="26"/>
            </w:rPr>
            <w:t xml:space="preserve"> </w:t>
          </w:r>
          <w:r w:rsidR="007C3E34" w:rsidRPr="007C3E34">
            <w:rPr>
              <w:rFonts w:eastAsia="Times New Roman" w:cs="Times New Roman"/>
              <w:noProof/>
              <w:color w:val="000000"/>
              <w:szCs w:val="26"/>
            </w:rPr>
            <w:t>[11]</w:t>
          </w:r>
          <w:r w:rsidR="007C3E34">
            <w:rPr>
              <w:rFonts w:eastAsia="Times New Roman" w:cs="Times New Roman"/>
              <w:color w:val="000000"/>
              <w:szCs w:val="26"/>
            </w:rPr>
            <w:fldChar w:fldCharType="end"/>
          </w:r>
        </w:sdtContent>
      </w:sdt>
    </w:p>
    <w:p w:rsidR="00E446D6" w:rsidRDefault="00542032" w:rsidP="00E446D6">
      <w:pPr>
        <w:spacing w:after="0"/>
        <w:rPr>
          <w:rFonts w:eastAsia="Times New Roman" w:cs="Times New Roman"/>
          <w:color w:val="000000"/>
          <w:szCs w:val="26"/>
        </w:rPr>
      </w:pPr>
      <w:r w:rsidRPr="005F3FFB">
        <w:rPr>
          <w:rFonts w:eastAsia="Times New Roman" w:cs="Times New Roman"/>
          <w:color w:val="000000"/>
          <w:szCs w:val="26"/>
        </w:rPr>
        <w:t xml:space="preserve">Nội dung </w:t>
      </w:r>
      <w:r>
        <w:rPr>
          <w:rFonts w:eastAsia="Times New Roman" w:cs="Times New Roman"/>
          <w:color w:val="000000"/>
          <w:szCs w:val="26"/>
        </w:rPr>
        <w:t>của</w:t>
      </w:r>
      <w:r w:rsidRPr="005F3FFB">
        <w:rPr>
          <w:rFonts w:eastAsia="Times New Roman" w:cs="Times New Roman"/>
          <w:color w:val="000000"/>
          <w:szCs w:val="26"/>
        </w:rPr>
        <w:t xml:space="preserve"> lý thuyết mã mạng có thể mô tả qua mạng butterfly như sau:</w:t>
      </w:r>
    </w:p>
    <w:p w:rsidR="001F4759" w:rsidRDefault="00E446D6" w:rsidP="001F4759">
      <w:pPr>
        <w:keepNext/>
        <w:spacing w:after="0"/>
        <w:jc w:val="center"/>
      </w:pPr>
      <w:r>
        <w:object w:dxaOrig="14610" w:dyaOrig="9120">
          <v:shape id="_x0000_i1033" type="#_x0000_t75" style="width:438.75pt;height:273.75pt" o:ole="">
            <v:imagedata r:id="rId37" o:title=""/>
          </v:shape>
          <o:OLEObject Type="Embed" ProgID="Visio.Drawing.15" ShapeID="_x0000_i1033" DrawAspect="Content" ObjectID="_1524856461" r:id="rId38"/>
        </w:object>
      </w:r>
    </w:p>
    <w:p w:rsidR="00533CAE" w:rsidRDefault="001F4759" w:rsidP="001F4759">
      <w:pPr>
        <w:pStyle w:val="Caption"/>
      </w:pPr>
      <w:bookmarkStart w:id="108" w:name="_Toc421473235"/>
      <w:r>
        <w:t xml:space="preserve">Hình </w:t>
      </w:r>
      <w:r w:rsidR="00925DA1">
        <w:t>4-1</w:t>
      </w:r>
      <w:r>
        <w:t xml:space="preserve"> Mô hình mạ</w:t>
      </w:r>
      <w:r w:rsidR="00F54CF6">
        <w:t>ng butterfly</w:t>
      </w:r>
      <w:bookmarkEnd w:id="108"/>
      <w:sdt>
        <w:sdtPr>
          <w:id w:val="546114124"/>
          <w:citation/>
        </w:sdtPr>
        <w:sdtContent>
          <w:r w:rsidR="007C3E34">
            <w:fldChar w:fldCharType="begin"/>
          </w:r>
          <w:r w:rsidR="007C3E34">
            <w:instrText xml:space="preserve"> CITATION Mar11 \l 1033 </w:instrText>
          </w:r>
          <w:r w:rsidR="007C3E34">
            <w:fldChar w:fldCharType="separate"/>
          </w:r>
          <w:r w:rsidR="007C3E34">
            <w:rPr>
              <w:noProof/>
            </w:rPr>
            <w:t xml:space="preserve"> </w:t>
          </w:r>
          <w:r w:rsidR="007C3E34" w:rsidRPr="007C3E34">
            <w:rPr>
              <w:noProof/>
            </w:rPr>
            <w:t>[11]</w:t>
          </w:r>
          <w:r w:rsidR="007C3E34">
            <w:fldChar w:fldCharType="end"/>
          </w:r>
        </w:sdtContent>
      </w:sdt>
    </w:p>
    <w:p w:rsidR="00E446D6" w:rsidRPr="00F8470B" w:rsidRDefault="00E446D6" w:rsidP="00E446D6">
      <w:pPr>
        <w:pStyle w:val="NormalWeb"/>
        <w:spacing w:before="0" w:beforeAutospacing="0" w:after="0" w:afterAutospacing="0" w:line="360" w:lineRule="auto"/>
      </w:pPr>
      <w:r w:rsidRPr="00F8470B">
        <w:rPr>
          <w:color w:val="000000"/>
          <w:sz w:val="26"/>
          <w:szCs w:val="26"/>
        </w:rPr>
        <w:t>Mạn</w:t>
      </w:r>
      <w:r>
        <w:rPr>
          <w:color w:val="000000"/>
          <w:sz w:val="26"/>
          <w:szCs w:val="26"/>
        </w:rPr>
        <w:t>g sẽ có một nút nguồn (source: S), hai nút đích (sink: T1, T2)</w:t>
      </w:r>
      <w:r w:rsidRPr="00F8470B">
        <w:rPr>
          <w:color w:val="000000"/>
          <w:sz w:val="26"/>
          <w:szCs w:val="26"/>
        </w:rPr>
        <w:t xml:space="preserve"> và bốn nút chuyển tiếp (1,</w:t>
      </w:r>
      <w:r>
        <w:rPr>
          <w:color w:val="000000"/>
          <w:sz w:val="26"/>
          <w:szCs w:val="26"/>
        </w:rPr>
        <w:t xml:space="preserve"> </w:t>
      </w:r>
      <w:r w:rsidRPr="00F8470B">
        <w:rPr>
          <w:color w:val="000000"/>
          <w:sz w:val="26"/>
          <w:szCs w:val="26"/>
        </w:rPr>
        <w:t>2,</w:t>
      </w:r>
      <w:r>
        <w:rPr>
          <w:color w:val="000000"/>
          <w:sz w:val="26"/>
          <w:szCs w:val="26"/>
        </w:rPr>
        <w:t xml:space="preserve"> </w:t>
      </w:r>
      <w:r w:rsidRPr="00F8470B">
        <w:rPr>
          <w:color w:val="000000"/>
          <w:sz w:val="26"/>
          <w:szCs w:val="26"/>
        </w:rPr>
        <w:t>3,</w:t>
      </w:r>
      <w:r>
        <w:rPr>
          <w:color w:val="000000"/>
          <w:sz w:val="26"/>
          <w:szCs w:val="26"/>
        </w:rPr>
        <w:t xml:space="preserve"> </w:t>
      </w:r>
      <w:r w:rsidRPr="00F8470B">
        <w:rPr>
          <w:color w:val="000000"/>
          <w:sz w:val="26"/>
          <w:szCs w:val="26"/>
        </w:rPr>
        <w:t xml:space="preserve">4). Nút nguồn sẽ truyền 2 gói tin b1 và b2 đến nút đích. Trong quá trình truyền, nút 3 sẽ </w:t>
      </w:r>
      <w:r>
        <w:rPr>
          <w:color w:val="000000"/>
          <w:sz w:val="26"/>
          <w:szCs w:val="26"/>
        </w:rPr>
        <w:t>phải chọn 1 trong 2 gói tin để chuyển tiếp</w:t>
      </w:r>
      <w:r w:rsidRPr="00F8470B">
        <w:rPr>
          <w:color w:val="000000"/>
          <w:sz w:val="26"/>
          <w:szCs w:val="26"/>
        </w:rPr>
        <w:t> và như vậy gói tin còn lại sẽ bị trễ. Nhưng nếu áp dụng network coding, tại nút 3 sẽ kết hợp 2 gói tin lại và gửi đi, sau đó gói tin mới này sẽ được giải nén ra tại nút đích, như vậy sẽ không còn trễ. Việc kết hợp gói tin sử dụng toán tử XOR, vì toán tử này vừa có thể mã hóa và giải mã gói tin: </w:t>
      </w:r>
    </w:p>
    <w:p w:rsidR="001F4759" w:rsidRDefault="001F4759" w:rsidP="00E446D6">
      <w:pPr>
        <w:spacing w:after="0"/>
        <w:ind w:left="2160" w:firstLine="720"/>
        <w:rPr>
          <w:rFonts w:eastAsia="Times New Roman" w:cs="Times New Roman"/>
          <w:color w:val="000000"/>
          <w:szCs w:val="26"/>
        </w:rPr>
      </w:pPr>
    </w:p>
    <w:p w:rsidR="00E446D6" w:rsidRPr="00F8470B" w:rsidRDefault="00E446D6" w:rsidP="00E446D6">
      <w:pPr>
        <w:spacing w:after="0"/>
        <w:ind w:left="2160" w:firstLine="720"/>
        <w:rPr>
          <w:rFonts w:cs="Times New Roman"/>
        </w:rPr>
      </w:pPr>
      <w:r w:rsidRPr="00F8470B">
        <w:rPr>
          <w:rFonts w:eastAsia="Times New Roman" w:cs="Times New Roman"/>
          <w:color w:val="000000"/>
          <w:szCs w:val="26"/>
        </w:rPr>
        <w:t>(b1 XOR b2) XOR b2 = b1</w:t>
      </w:r>
    </w:p>
    <w:p w:rsidR="00E446D6" w:rsidRPr="00F8470B" w:rsidRDefault="00E446D6" w:rsidP="00E446D6">
      <w:pPr>
        <w:spacing w:after="0"/>
        <w:ind w:left="2880"/>
        <w:rPr>
          <w:rFonts w:cs="Times New Roman"/>
        </w:rPr>
      </w:pPr>
      <w:r w:rsidRPr="00F8470B">
        <w:rPr>
          <w:rFonts w:eastAsia="Times New Roman" w:cs="Times New Roman"/>
          <w:color w:val="000000"/>
          <w:szCs w:val="26"/>
        </w:rPr>
        <w:t>(b1 XOR b2) XOR b1 = b2</w:t>
      </w:r>
    </w:p>
    <w:p w:rsidR="00E446D6" w:rsidRPr="00F8470B" w:rsidRDefault="00E446D6" w:rsidP="00E446D6">
      <w:pPr>
        <w:spacing w:after="0"/>
        <w:rPr>
          <w:rFonts w:cs="Times New Roman"/>
        </w:rPr>
      </w:pPr>
      <w:r w:rsidRPr="00F8470B">
        <w:rPr>
          <w:rFonts w:eastAsia="Times New Roman" w:cs="Times New Roman"/>
          <w:szCs w:val="26"/>
        </w:rPr>
        <w:t>Lý thuyết mã mạng chia làm 2 loại:</w:t>
      </w:r>
    </w:p>
    <w:p w:rsidR="00E446D6" w:rsidRPr="00E446D6" w:rsidRDefault="00E446D6" w:rsidP="00E446D6">
      <w:pPr>
        <w:pStyle w:val="ListParagraph"/>
        <w:numPr>
          <w:ilvl w:val="0"/>
          <w:numId w:val="33"/>
        </w:numPr>
        <w:tabs>
          <w:tab w:val="left" w:pos="720"/>
        </w:tabs>
        <w:suppressAutoHyphens/>
        <w:spacing w:after="0"/>
        <w:jc w:val="left"/>
        <w:rPr>
          <w:rFonts w:cs="Times New Roman"/>
        </w:rPr>
      </w:pPr>
      <w:r w:rsidRPr="00E446D6">
        <w:rPr>
          <w:rFonts w:eastAsia="Times New Roman" w:cs="Times New Roman"/>
          <w:color w:val="000000"/>
          <w:szCs w:val="26"/>
        </w:rPr>
        <w:t>Intra-flow coding: Kết hợp nhiều gói tin từ cùng một nguồn.</w:t>
      </w:r>
    </w:p>
    <w:p w:rsidR="00E446D6" w:rsidRPr="00E446D6" w:rsidRDefault="00E446D6" w:rsidP="00E446D6">
      <w:pPr>
        <w:pStyle w:val="ListParagraph"/>
        <w:numPr>
          <w:ilvl w:val="0"/>
          <w:numId w:val="33"/>
        </w:numPr>
        <w:tabs>
          <w:tab w:val="left" w:pos="720"/>
        </w:tabs>
        <w:suppressAutoHyphens/>
        <w:spacing w:after="0"/>
        <w:jc w:val="left"/>
        <w:rPr>
          <w:rFonts w:cs="Times New Roman"/>
        </w:rPr>
      </w:pPr>
      <w:r w:rsidRPr="00E446D6">
        <w:rPr>
          <w:rFonts w:eastAsia="Times New Roman" w:cs="Times New Roman"/>
          <w:color w:val="000000"/>
          <w:szCs w:val="26"/>
        </w:rPr>
        <w:t>Inter-flow coding: Kết hợp nhiều gói tin từ hai hoặc nhiều nguồn khác nhau.</w:t>
      </w:r>
    </w:p>
    <w:p w:rsidR="00E446D6" w:rsidRDefault="00E446D6" w:rsidP="00E446D6">
      <w:pPr>
        <w:pStyle w:val="Heading2"/>
        <w:numPr>
          <w:ilvl w:val="0"/>
          <w:numId w:val="0"/>
        </w:numPr>
      </w:pPr>
      <w:bookmarkStart w:id="109" w:name="_Toc389660091"/>
      <w:bookmarkStart w:id="110" w:name="_Toc421484181"/>
      <w:r>
        <w:t xml:space="preserve">4.2 </w:t>
      </w:r>
      <w:r w:rsidRPr="0041643C">
        <w:t>Các điểm lợi của việc ứng dựng lý thuyết mã mạng</w:t>
      </w:r>
      <w:bookmarkEnd w:id="109"/>
      <w:bookmarkEnd w:id="110"/>
    </w:p>
    <w:p w:rsidR="00E446D6" w:rsidRPr="00E670BC" w:rsidRDefault="00E446D6" w:rsidP="00E446D6">
      <w:pPr>
        <w:pStyle w:val="Heading3"/>
        <w:numPr>
          <w:ilvl w:val="0"/>
          <w:numId w:val="0"/>
        </w:numPr>
        <w:ind w:left="216"/>
      </w:pPr>
      <w:bookmarkStart w:id="111" w:name="_Toc389660092"/>
      <w:bookmarkStart w:id="112" w:name="_Toc421484182"/>
      <w:r>
        <w:t xml:space="preserve">4.2.1 </w:t>
      </w:r>
      <w:r w:rsidRPr="00E670BC">
        <w:t>Thông lượng (throughput)</w:t>
      </w:r>
      <w:bookmarkEnd w:id="111"/>
      <w:bookmarkEnd w:id="112"/>
    </w:p>
    <w:p w:rsidR="00E446D6" w:rsidRDefault="00E446D6" w:rsidP="00E446D6">
      <w:pPr>
        <w:spacing w:after="0"/>
        <w:rPr>
          <w:rFonts w:eastAsia="Times New Roman" w:cs="Times New Roman"/>
          <w:color w:val="000000"/>
          <w:szCs w:val="26"/>
        </w:rPr>
      </w:pPr>
      <w:r w:rsidRPr="00F8470B">
        <w:rPr>
          <w:rFonts w:eastAsia="Times New Roman" w:cs="Times New Roman"/>
          <w:color w:val="000000"/>
          <w:szCs w:val="26"/>
        </w:rPr>
        <w:t xml:space="preserve">Thông lượng (throughput) trong mạng di động lưới hỗn hợp có thể được nâng lên nhờ việc áp dụng </w:t>
      </w:r>
      <w:r>
        <w:rPr>
          <w:rFonts w:eastAsia="Times New Roman" w:cs="Times New Roman"/>
          <w:color w:val="000000"/>
          <w:szCs w:val="26"/>
        </w:rPr>
        <w:t>“</w:t>
      </w:r>
      <w:r w:rsidRPr="00F8470B">
        <w:rPr>
          <w:rFonts w:eastAsia="Times New Roman" w:cs="Times New Roman"/>
          <w:color w:val="000000"/>
          <w:szCs w:val="26"/>
        </w:rPr>
        <w:t>inter-flow coding</w:t>
      </w:r>
      <w:r>
        <w:rPr>
          <w:rFonts w:eastAsia="Times New Roman" w:cs="Times New Roman"/>
          <w:color w:val="000000"/>
          <w:szCs w:val="26"/>
        </w:rPr>
        <w:t>”</w:t>
      </w:r>
      <w:r w:rsidR="00A12678">
        <w:rPr>
          <w:rFonts w:eastAsia="Times New Roman" w:cs="Times New Roman"/>
          <w:color w:val="000000"/>
          <w:szCs w:val="26"/>
        </w:rPr>
        <w:t xml:space="preserve"> trong việc chuyển</w:t>
      </w:r>
      <w:r w:rsidRPr="00F8470B">
        <w:rPr>
          <w:rFonts w:eastAsia="Times New Roman" w:cs="Times New Roman"/>
          <w:color w:val="000000"/>
          <w:szCs w:val="26"/>
        </w:rPr>
        <w:t xml:space="preserve"> tiếp gói tin, đạt được điều đó là do việc truyền gói một cách có hiệu quả, truyền được nhiều thông tin hơn với số gói truyền ít hơn.</w:t>
      </w:r>
    </w:p>
    <w:p w:rsidR="00E446D6" w:rsidRDefault="00E446D6" w:rsidP="00E446D6">
      <w:pPr>
        <w:spacing w:after="0"/>
        <w:rPr>
          <w:rFonts w:cs="Times New Roman"/>
        </w:rPr>
      </w:pPr>
      <w:r>
        <w:rPr>
          <w:rFonts w:cs="Times New Roman"/>
        </w:rPr>
        <w:t>Xét mô hình sau:</w:t>
      </w:r>
    </w:p>
    <w:p w:rsidR="001F4759" w:rsidRDefault="002D10D9" w:rsidP="001F4759">
      <w:pPr>
        <w:keepNext/>
        <w:spacing w:after="0" w:line="240" w:lineRule="auto"/>
        <w:jc w:val="center"/>
      </w:pPr>
      <w:r>
        <w:object w:dxaOrig="12331" w:dyaOrig="5835">
          <v:shape id="_x0000_i1034" type="#_x0000_t75" style="width:467.25pt;height:221.25pt" o:ole="">
            <v:imagedata r:id="rId39" o:title=""/>
          </v:shape>
          <o:OLEObject Type="Embed" ProgID="Visio.Drawing.15" ShapeID="_x0000_i1034" DrawAspect="Content" ObjectID="_1524856462" r:id="rId40"/>
        </w:object>
      </w:r>
    </w:p>
    <w:p w:rsidR="00E446D6" w:rsidRDefault="001F4759" w:rsidP="001F4759">
      <w:pPr>
        <w:pStyle w:val="Caption"/>
      </w:pPr>
      <w:bookmarkStart w:id="113" w:name="_Toc421473236"/>
      <w:r>
        <w:t xml:space="preserve">Hình </w:t>
      </w:r>
      <w:r w:rsidR="00925DA1">
        <w:t>4.2</w:t>
      </w:r>
      <w:r>
        <w:t xml:space="preserve"> Mô hình mạng Alice - Bob</w:t>
      </w:r>
      <w:bookmarkEnd w:id="113"/>
    </w:p>
    <w:p w:rsidR="002D10D9" w:rsidRDefault="002D10D9" w:rsidP="002D10D9">
      <w:pPr>
        <w:spacing w:after="0"/>
        <w:rPr>
          <w:rFonts w:cs="Times New Roman"/>
          <w:szCs w:val="26"/>
        </w:rPr>
      </w:pPr>
      <w:r>
        <w:rPr>
          <w:rFonts w:cs="Times New Roman"/>
          <w:szCs w:val="26"/>
        </w:rPr>
        <w:t>Dựa trên ý tưởng nghe lén gói tin và sử dụng chúng cho quá trình giải mã, tại hai nút A và B, gói tin truyền đi sẽ được lưu trữ lại và được sử dụng để giải mã gói tin mã hóa nhận được từ nút chuyển tiếp R. Như vậy áp dụng lý thuyết mã mạng sẽ giảm bớt số lần truyền gói tin nhưng lượng thông tin vẫn đầy đủ.</w:t>
      </w:r>
      <w:r w:rsidR="007C3E34">
        <w:rPr>
          <w:rFonts w:cs="Times New Roman"/>
          <w:szCs w:val="26"/>
        </w:rPr>
        <w:t xml:space="preserve"> </w:t>
      </w:r>
      <w:sdt>
        <w:sdtPr>
          <w:rPr>
            <w:rFonts w:cs="Times New Roman"/>
            <w:szCs w:val="26"/>
          </w:rPr>
          <w:id w:val="-774790135"/>
          <w:citation/>
        </w:sdtPr>
        <w:sdtContent>
          <w:r w:rsidR="007C3E34">
            <w:rPr>
              <w:rFonts w:cs="Times New Roman"/>
              <w:szCs w:val="26"/>
            </w:rPr>
            <w:fldChar w:fldCharType="begin"/>
          </w:r>
          <w:r w:rsidR="007C3E34">
            <w:rPr>
              <w:rFonts w:cs="Times New Roman"/>
              <w:szCs w:val="26"/>
            </w:rPr>
            <w:instrText xml:space="preserve"> CITATION Mar11 \l 1033 </w:instrText>
          </w:r>
          <w:r w:rsidR="007C3E34">
            <w:rPr>
              <w:rFonts w:cs="Times New Roman"/>
              <w:szCs w:val="26"/>
            </w:rPr>
            <w:fldChar w:fldCharType="separate"/>
          </w:r>
          <w:r w:rsidR="007C3E34" w:rsidRPr="007C3E34">
            <w:rPr>
              <w:rFonts w:cs="Times New Roman"/>
              <w:noProof/>
              <w:szCs w:val="26"/>
            </w:rPr>
            <w:t>[11]</w:t>
          </w:r>
          <w:r w:rsidR="007C3E34">
            <w:rPr>
              <w:rFonts w:cs="Times New Roman"/>
              <w:szCs w:val="26"/>
            </w:rPr>
            <w:fldChar w:fldCharType="end"/>
          </w:r>
        </w:sdtContent>
      </w:sdt>
    </w:p>
    <w:p w:rsidR="002D10D9" w:rsidRPr="00E670BC" w:rsidRDefault="002D10D9" w:rsidP="002D10D9">
      <w:pPr>
        <w:pStyle w:val="Heading3"/>
        <w:numPr>
          <w:ilvl w:val="0"/>
          <w:numId w:val="0"/>
        </w:numPr>
        <w:ind w:left="216"/>
      </w:pPr>
      <w:bookmarkStart w:id="114" w:name="_Toc389660093"/>
      <w:bookmarkStart w:id="115" w:name="_Toc421484183"/>
      <w:r>
        <w:lastRenderedPageBreak/>
        <w:t xml:space="preserve">4.2.2 </w:t>
      </w:r>
      <w:r w:rsidRPr="00E670BC">
        <w:t>Độ lợi mã hóa (Coding Gain)</w:t>
      </w:r>
      <w:bookmarkEnd w:id="114"/>
      <w:bookmarkEnd w:id="115"/>
    </w:p>
    <w:p w:rsidR="002D10D9" w:rsidRPr="00F8470B" w:rsidRDefault="002D10D9" w:rsidP="002D10D9">
      <w:pPr>
        <w:spacing w:after="0"/>
        <w:rPr>
          <w:rFonts w:cs="Times New Roman"/>
        </w:rPr>
      </w:pPr>
      <w:r w:rsidRPr="00F8470B">
        <w:rPr>
          <w:rFonts w:cs="Times New Roman"/>
          <w:color w:val="000000"/>
          <w:szCs w:val="26"/>
        </w:rPr>
        <w:t>Độ lợi mã hóa là tỉ số giữa số lần truyền cần thiết khi không áp dụng lý thuyết mã mạng trên số lần truyền cần thiết khi áp dụng lý thuyết mã mạng. Vớ</w:t>
      </w:r>
      <w:r>
        <w:rPr>
          <w:rFonts w:cs="Times New Roman"/>
          <w:color w:val="000000"/>
          <w:szCs w:val="26"/>
        </w:rPr>
        <w:t>i mô hình 3 nút trong H</w:t>
      </w:r>
      <w:r w:rsidRPr="00F8470B">
        <w:rPr>
          <w:rFonts w:cs="Times New Roman"/>
          <w:color w:val="000000"/>
          <w:szCs w:val="26"/>
        </w:rPr>
        <w:t xml:space="preserve">ình </w:t>
      </w:r>
      <w:r w:rsidR="00B5446B">
        <w:rPr>
          <w:rFonts w:cs="Times New Roman"/>
          <w:color w:val="000000"/>
          <w:szCs w:val="26"/>
        </w:rPr>
        <w:t>4.</w:t>
      </w:r>
      <w:r w:rsidRPr="00F8470B">
        <w:rPr>
          <w:rFonts w:cs="Times New Roman"/>
          <w:color w:val="000000"/>
          <w:szCs w:val="26"/>
        </w:rPr>
        <w:t>2, số lần truyền giảm đi mộ</w:t>
      </w:r>
      <w:r>
        <w:rPr>
          <w:rFonts w:cs="Times New Roman"/>
          <w:color w:val="000000"/>
          <w:szCs w:val="26"/>
        </w:rPr>
        <w:t>t nên: Coding G</w:t>
      </w:r>
      <w:r w:rsidRPr="00F8470B">
        <w:rPr>
          <w:rFonts w:cs="Times New Roman"/>
          <w:color w:val="000000"/>
          <w:szCs w:val="26"/>
        </w:rPr>
        <w:t>ain = 4/3 = 1,333</w:t>
      </w:r>
      <w:r w:rsidR="00A72F4D">
        <w:rPr>
          <w:rFonts w:cs="Times New Roman"/>
          <w:color w:val="000000"/>
          <w:szCs w:val="26"/>
        </w:rPr>
        <w:t>.</w:t>
      </w:r>
    </w:p>
    <w:p w:rsidR="002D10D9" w:rsidRDefault="002D10D9" w:rsidP="00A72F4D">
      <w:pPr>
        <w:spacing w:after="0"/>
        <w:rPr>
          <w:rFonts w:cs="Times New Roman"/>
          <w:szCs w:val="26"/>
        </w:rPr>
      </w:pPr>
      <w:r w:rsidRPr="00F8470B">
        <w:rPr>
          <w:rFonts w:cs="Times New Roman"/>
          <w:szCs w:val="26"/>
        </w:rPr>
        <w:t>Một số mô hình cơ bản khác trong mạng không dây có áp dụng lý thuyết mã mạng</w:t>
      </w:r>
      <w:r w:rsidR="00966DF3">
        <w:rPr>
          <w:rFonts w:cs="Times New Roman"/>
          <w:szCs w:val="26"/>
        </w:rPr>
        <w:t xml:space="preserve"> được thể hiện ở hình vẽ dưới đây.</w:t>
      </w:r>
    </w:p>
    <w:p w:rsidR="001F4759" w:rsidRDefault="00CC573C" w:rsidP="001F4759">
      <w:pPr>
        <w:keepNext/>
        <w:spacing w:after="0"/>
        <w:jc w:val="center"/>
      </w:pPr>
      <w:r>
        <w:object w:dxaOrig="9331" w:dyaOrig="7231">
          <v:shape id="_x0000_i1035" type="#_x0000_t75" style="width:438.75pt;height:340.5pt" o:ole="">
            <v:imagedata r:id="rId41" o:title=""/>
          </v:shape>
          <o:OLEObject Type="Embed" ProgID="Visio.Drawing.15" ShapeID="_x0000_i1035" DrawAspect="Content" ObjectID="_1524856463" r:id="rId42"/>
        </w:object>
      </w:r>
    </w:p>
    <w:p w:rsidR="002D10D9" w:rsidRPr="00D528DA" w:rsidRDefault="001F4759" w:rsidP="001F4759">
      <w:pPr>
        <w:pStyle w:val="Caption"/>
        <w:rPr>
          <w:sz w:val="26"/>
          <w:szCs w:val="22"/>
        </w:rPr>
      </w:pPr>
      <w:bookmarkStart w:id="116" w:name="_Toc421473237"/>
      <w:r>
        <w:t xml:space="preserve">Hình </w:t>
      </w:r>
      <w:r w:rsidR="00925DA1">
        <w:t>4.3</w:t>
      </w:r>
      <w:r>
        <w:t xml:space="preserve"> </w:t>
      </w:r>
      <w:r w:rsidRPr="00843360">
        <w:t>Mô hình chữ X và mô hình chữ thập (Cross), các đường nét đứt là các kết nối không dây và đường nét liền là hướng truyền gói tin</w:t>
      </w:r>
      <w:bookmarkEnd w:id="116"/>
    </w:p>
    <w:p w:rsidR="002D10D9" w:rsidRPr="00F8470B" w:rsidRDefault="002D10D9" w:rsidP="002D10D9">
      <w:pPr>
        <w:spacing w:after="0"/>
        <w:rPr>
          <w:rFonts w:cs="Times New Roman"/>
        </w:rPr>
      </w:pPr>
      <w:r w:rsidRPr="00F8470B">
        <w:rPr>
          <w:rFonts w:cs="Times New Roman"/>
          <w:szCs w:val="26"/>
        </w:rPr>
        <w:t>Mô hình chữ X, coding gain = 4/3</w:t>
      </w:r>
      <w:r w:rsidR="00A72F4D">
        <w:rPr>
          <w:rFonts w:cs="Times New Roman"/>
          <w:szCs w:val="26"/>
        </w:rPr>
        <w:t>.</w:t>
      </w:r>
    </w:p>
    <w:p w:rsidR="002D10D9" w:rsidRPr="00F8470B" w:rsidRDefault="002D10D9" w:rsidP="002D10D9">
      <w:pPr>
        <w:spacing w:after="0"/>
        <w:rPr>
          <w:rFonts w:cs="Times New Roman"/>
        </w:rPr>
      </w:pPr>
      <w:r w:rsidRPr="00F8470B">
        <w:rPr>
          <w:rFonts w:cs="Times New Roman"/>
          <w:szCs w:val="26"/>
        </w:rPr>
        <w:t>Mô hình chữ thập (Cross), coding gain = 8/5</w:t>
      </w:r>
      <w:r w:rsidR="00A72F4D">
        <w:rPr>
          <w:rFonts w:cs="Times New Roman"/>
          <w:szCs w:val="26"/>
        </w:rPr>
        <w:t>.</w:t>
      </w:r>
    </w:p>
    <w:p w:rsidR="002D10D9" w:rsidRPr="00F8470B" w:rsidRDefault="002D10D9" w:rsidP="002D10D9">
      <w:pPr>
        <w:spacing w:after="0"/>
        <w:rPr>
          <w:rFonts w:cs="Times New Roman"/>
        </w:rPr>
      </w:pPr>
      <w:r w:rsidRPr="00F8470B">
        <w:rPr>
          <w:rFonts w:cs="Times New Roman"/>
          <w:color w:val="000000"/>
          <w:szCs w:val="26"/>
        </w:rPr>
        <w:t xml:space="preserve">Trong mỗi mô hình, gói tin mã hóa (coded packet) được nhận bởi nhiều hơn một nút. Trong khi đó gói tin đa đích không được hỗ trợ ở tầng vật lý, các nút chỉ có thể nhận và xử lý từng gói tin mà nó nhận được. Và trong mô hình X, Cross, gói tin nghe lén phải được lưu trữ lại cho quá trình giải mã sau này. Điều này yêu cầu thêm </w:t>
      </w:r>
      <w:r w:rsidRPr="00F8470B">
        <w:rPr>
          <w:rFonts w:cs="Times New Roman"/>
          <w:color w:val="000000"/>
          <w:szCs w:val="26"/>
        </w:rPr>
        <w:lastRenderedPageBreak/>
        <w:t>phương thức xử lý và lưu trữ đối với các gói tin, đây cũng chính là mặt hạn chế của lý thuyết mã mạng trong mạng di động lưới hỗn hợp.</w:t>
      </w:r>
      <w:r w:rsidR="007C3E34">
        <w:rPr>
          <w:rFonts w:cs="Times New Roman"/>
          <w:color w:val="000000"/>
          <w:szCs w:val="26"/>
        </w:rPr>
        <w:t xml:space="preserve"> </w:t>
      </w:r>
      <w:sdt>
        <w:sdtPr>
          <w:rPr>
            <w:rFonts w:cs="Times New Roman"/>
            <w:color w:val="000000"/>
            <w:szCs w:val="26"/>
          </w:rPr>
          <w:id w:val="605540103"/>
          <w:citation/>
        </w:sdtPr>
        <w:sdtContent>
          <w:r w:rsidR="007C3E34">
            <w:rPr>
              <w:rFonts w:cs="Times New Roman"/>
              <w:color w:val="000000"/>
              <w:szCs w:val="26"/>
            </w:rPr>
            <w:fldChar w:fldCharType="begin"/>
          </w:r>
          <w:r w:rsidR="007C3E34">
            <w:rPr>
              <w:rFonts w:cs="Times New Roman"/>
              <w:color w:val="000000"/>
              <w:szCs w:val="26"/>
            </w:rPr>
            <w:instrText xml:space="preserve"> CITATION Mar11 \l 1033 </w:instrText>
          </w:r>
          <w:r w:rsidR="007C3E34">
            <w:rPr>
              <w:rFonts w:cs="Times New Roman"/>
              <w:color w:val="000000"/>
              <w:szCs w:val="26"/>
            </w:rPr>
            <w:fldChar w:fldCharType="separate"/>
          </w:r>
          <w:r w:rsidR="007C3E34" w:rsidRPr="007C3E34">
            <w:rPr>
              <w:rFonts w:cs="Times New Roman"/>
              <w:noProof/>
              <w:color w:val="000000"/>
              <w:szCs w:val="26"/>
            </w:rPr>
            <w:t>[11]</w:t>
          </w:r>
          <w:r w:rsidR="007C3E34">
            <w:rPr>
              <w:rFonts w:cs="Times New Roman"/>
              <w:color w:val="000000"/>
              <w:szCs w:val="26"/>
            </w:rPr>
            <w:fldChar w:fldCharType="end"/>
          </w:r>
        </w:sdtContent>
      </w:sdt>
    </w:p>
    <w:p w:rsidR="002D10D9" w:rsidRPr="002738EC" w:rsidRDefault="00CC573C" w:rsidP="00CC573C">
      <w:pPr>
        <w:pStyle w:val="Heading2"/>
        <w:numPr>
          <w:ilvl w:val="0"/>
          <w:numId w:val="0"/>
        </w:numPr>
      </w:pPr>
      <w:bookmarkStart w:id="117" w:name="_Toc389660094"/>
      <w:bookmarkStart w:id="118" w:name="_Toc421484184"/>
      <w:r>
        <w:t xml:space="preserve">4.3 </w:t>
      </w:r>
      <w:r w:rsidR="002D10D9" w:rsidRPr="002738EC">
        <w:t>Triển khai lý thuyết mã mạng</w:t>
      </w:r>
      <w:bookmarkEnd w:id="117"/>
      <w:bookmarkEnd w:id="118"/>
    </w:p>
    <w:p w:rsidR="002D10D9" w:rsidRDefault="002D10D9" w:rsidP="002D10D9">
      <w:pPr>
        <w:spacing w:after="0"/>
        <w:rPr>
          <w:rFonts w:cs="Times New Roman"/>
          <w:szCs w:val="26"/>
        </w:rPr>
      </w:pPr>
      <w:r>
        <w:rPr>
          <w:rFonts w:cs="Times New Roman"/>
          <w:szCs w:val="26"/>
        </w:rPr>
        <w:t>Theo như phần trình bày ở trên thì trong đề tài này chúng em có sử dụng giao thức định tuyến trong mạng Adhoc là BATMAN, do đó để thực hiện lý thuyết mã mạng thì chúng em sẽ tích hợp ngay vào trong giao thức định tuyến này. Việc lựa chọn tích hợp vào ngay trong giao thức này cũng nhằm tiếp kiệm thời gian xử lý tại các nút chuyển tiếp. Vì giao thức định tuyến BATMAN hoạt động ở lớp hai nên các gói tin đến nếu có thể xảy ra việc áp dụng lý thuyết mã mạng sẽ được áp dụng ngay mà không cần phải đẩy lên các lớp cao hơn. Từ đó sẽ giúp tiết kiệm được thời gian xử lý cho mỗi bản tin tại các nút chuyển tiếp. Để triển khai lý thuyết mã mạng vào mạng thực tế thì cần xác định một mô hình cụ thể trong các mô hình mà lý thuyết mã mạng có thể áp dụng đượ</w:t>
      </w:r>
      <w:r w:rsidR="00CC573C">
        <w:rPr>
          <w:rFonts w:cs="Times New Roman"/>
          <w:szCs w:val="26"/>
        </w:rPr>
        <w:t>c. Trong khuô</w:t>
      </w:r>
      <w:r>
        <w:rPr>
          <w:rFonts w:cs="Times New Roman"/>
          <w:szCs w:val="26"/>
        </w:rPr>
        <w:t>n khổ của đề tài này chúng em xin lựa chọn mô hình chữ X hay còn gọi là mô hình cánh bướm (</w:t>
      </w:r>
      <w:r w:rsidRPr="00F8470B">
        <w:rPr>
          <w:rFonts w:cs="Times New Roman"/>
          <w:color w:val="000000"/>
          <w:szCs w:val="26"/>
        </w:rPr>
        <w:t>butterfly</w:t>
      </w:r>
      <w:r>
        <w:rPr>
          <w:rFonts w:cs="Times New Roman"/>
          <w:szCs w:val="26"/>
        </w:rPr>
        <w:t>). Từ đó</w:t>
      </w:r>
      <w:r w:rsidR="00D7545A">
        <w:rPr>
          <w:rFonts w:cs="Times New Roman"/>
          <w:szCs w:val="26"/>
        </w:rPr>
        <w:t>,</w:t>
      </w:r>
      <w:r>
        <w:rPr>
          <w:rFonts w:cs="Times New Roman"/>
          <w:szCs w:val="26"/>
        </w:rPr>
        <w:t xml:space="preserve"> chúng em đưa ra các bước tiến hành áp dụng lý thuyết mã mạng như sau: Đầu tiên là phát hiện ra cơ hội mã hóa, tiếp theo là mã hóa gói tin và cuối cùng là giải mã hóa gói tin tại phía thu. Sau đây chúng em xin trình bày chi tiết các phần.</w:t>
      </w:r>
      <w:r w:rsidR="007C3E34">
        <w:rPr>
          <w:rFonts w:cs="Times New Roman"/>
          <w:szCs w:val="26"/>
        </w:rPr>
        <w:t xml:space="preserve"> </w:t>
      </w:r>
      <w:sdt>
        <w:sdtPr>
          <w:rPr>
            <w:rFonts w:cs="Times New Roman"/>
            <w:szCs w:val="26"/>
          </w:rPr>
          <w:id w:val="-302157712"/>
          <w:citation/>
        </w:sdtPr>
        <w:sdtContent>
          <w:r w:rsidR="007C3E34">
            <w:rPr>
              <w:rFonts w:cs="Times New Roman"/>
              <w:szCs w:val="26"/>
            </w:rPr>
            <w:fldChar w:fldCharType="begin"/>
          </w:r>
          <w:r w:rsidR="007C3E34">
            <w:rPr>
              <w:rFonts w:cs="Times New Roman"/>
              <w:szCs w:val="26"/>
            </w:rPr>
            <w:instrText xml:space="preserve"> CITATION Mar11 \l 1033 </w:instrText>
          </w:r>
          <w:r w:rsidR="007C3E34">
            <w:rPr>
              <w:rFonts w:cs="Times New Roman"/>
              <w:szCs w:val="26"/>
            </w:rPr>
            <w:fldChar w:fldCharType="separate"/>
          </w:r>
          <w:r w:rsidR="007C3E34" w:rsidRPr="007C3E34">
            <w:rPr>
              <w:rFonts w:cs="Times New Roman"/>
              <w:noProof/>
              <w:szCs w:val="26"/>
            </w:rPr>
            <w:t>[11]</w:t>
          </w:r>
          <w:r w:rsidR="007C3E34">
            <w:rPr>
              <w:rFonts w:cs="Times New Roman"/>
              <w:szCs w:val="26"/>
            </w:rPr>
            <w:fldChar w:fldCharType="end"/>
          </w:r>
        </w:sdtContent>
      </w:sdt>
    </w:p>
    <w:p w:rsidR="002D10D9" w:rsidRDefault="00CC573C" w:rsidP="00CC573C">
      <w:pPr>
        <w:pStyle w:val="Heading3"/>
        <w:numPr>
          <w:ilvl w:val="0"/>
          <w:numId w:val="0"/>
        </w:numPr>
        <w:ind w:left="216"/>
      </w:pPr>
      <w:bookmarkStart w:id="119" w:name="_Toc389660095"/>
      <w:bookmarkStart w:id="120" w:name="_Toc421484185"/>
      <w:r>
        <w:t xml:space="preserve">4.3.1 </w:t>
      </w:r>
      <w:r w:rsidR="002D10D9" w:rsidRPr="001E38C0">
        <w:t>Phát hiện cơ hội mã hõa (</w:t>
      </w:r>
      <w:r w:rsidR="002D10D9" w:rsidRPr="001E38C0">
        <w:rPr>
          <w:color w:val="000000"/>
        </w:rPr>
        <w:t>Coding Opportunity Discovery</w:t>
      </w:r>
      <w:r w:rsidR="002D10D9" w:rsidRPr="001E38C0">
        <w:t>)</w:t>
      </w:r>
      <w:bookmarkEnd w:id="119"/>
      <w:bookmarkEnd w:id="120"/>
    </w:p>
    <w:p w:rsidR="002D10D9" w:rsidRPr="00F8470B" w:rsidRDefault="002D10D9" w:rsidP="002D10D9">
      <w:pPr>
        <w:spacing w:after="0"/>
        <w:rPr>
          <w:rFonts w:cs="Times New Roman"/>
        </w:rPr>
      </w:pPr>
      <w:r w:rsidRPr="00F8470B">
        <w:rPr>
          <w:rFonts w:eastAsia="Times New Roman" w:cs="Times New Roman"/>
          <w:color w:val="000000"/>
          <w:szCs w:val="26"/>
        </w:rPr>
        <w:t>Để có thể phát hiện cơ hội mã hóa, thông tin về đồ hình mạng là cần thiết. Xét mô hình chữ X</w:t>
      </w:r>
      <w:r w:rsidR="00CC573C">
        <w:rPr>
          <w:rFonts w:eastAsia="Times New Roman" w:cs="Times New Roman"/>
          <w:color w:val="000000"/>
          <w:szCs w:val="26"/>
        </w:rPr>
        <w:t>:</w:t>
      </w:r>
    </w:p>
    <w:p w:rsidR="001F4759" w:rsidRDefault="002D10D9" w:rsidP="001F4759">
      <w:pPr>
        <w:keepNext/>
        <w:spacing w:after="0"/>
        <w:jc w:val="center"/>
      </w:pPr>
      <w:r>
        <w:rPr>
          <w:rFonts w:cs="Times New Roman"/>
          <w:noProof/>
        </w:rPr>
        <w:drawing>
          <wp:inline distT="0" distB="0" distL="0" distR="0" wp14:anchorId="532817FE" wp14:editId="442D5140">
            <wp:extent cx="3000375" cy="232977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1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022459" cy="2346927"/>
                    </a:xfrm>
                    <a:prstGeom prst="rect">
                      <a:avLst/>
                    </a:prstGeom>
                  </pic:spPr>
                </pic:pic>
              </a:graphicData>
            </a:graphic>
          </wp:inline>
        </w:drawing>
      </w:r>
    </w:p>
    <w:p w:rsidR="002D10D9" w:rsidRPr="00FA40C5" w:rsidRDefault="001F4759" w:rsidP="001F4759">
      <w:pPr>
        <w:pStyle w:val="Caption"/>
      </w:pPr>
      <w:bookmarkStart w:id="121" w:name="_Toc421473238"/>
      <w:r>
        <w:t xml:space="preserve">Hình </w:t>
      </w:r>
      <w:r w:rsidR="00925DA1">
        <w:t>4.4</w:t>
      </w:r>
      <w:r>
        <w:t xml:space="preserve"> </w:t>
      </w:r>
      <w:r w:rsidRPr="00A96390">
        <w:t>Cơ hội mã hóa tại nút chuyển tiếp</w:t>
      </w:r>
      <w:bookmarkEnd w:id="121"/>
    </w:p>
    <w:p w:rsidR="002D10D9" w:rsidRPr="00F8470B" w:rsidRDefault="002D10D9" w:rsidP="002D10D9">
      <w:pPr>
        <w:spacing w:after="0"/>
        <w:rPr>
          <w:rFonts w:cs="Times New Roman"/>
        </w:rPr>
      </w:pPr>
      <w:r w:rsidRPr="00F8470B">
        <w:rPr>
          <w:rFonts w:eastAsia="Times New Roman" w:cs="Times New Roman"/>
          <w:color w:val="000000"/>
          <w:szCs w:val="26"/>
        </w:rPr>
        <w:lastRenderedPageBreak/>
        <w:t>Cơ hội mã hóa tồn tại khi nút C và D có khả năng nghe lén gói tin 1 và 2, tương ứng với việc 2 gói tin này sẽ được kết hợp và chuyển tiếp bởi nút R</w:t>
      </w:r>
      <w:r w:rsidR="00CC573C">
        <w:rPr>
          <w:rFonts w:eastAsia="Times New Roman" w:cs="Times New Roman"/>
          <w:color w:val="000000"/>
          <w:szCs w:val="26"/>
        </w:rPr>
        <w:t>.</w:t>
      </w:r>
    </w:p>
    <w:p w:rsidR="002D10D9" w:rsidRPr="00F8470B" w:rsidRDefault="002D10D9" w:rsidP="002D10D9">
      <w:pPr>
        <w:spacing w:after="0"/>
        <w:rPr>
          <w:rFonts w:cs="Times New Roman"/>
        </w:rPr>
      </w:pPr>
      <w:r w:rsidRPr="00F8470B">
        <w:rPr>
          <w:rFonts w:eastAsia="Times New Roman" w:cs="Times New Roman"/>
          <w:color w:val="000000"/>
          <w:szCs w:val="26"/>
        </w:rPr>
        <w:t>Chi tiết:</w:t>
      </w:r>
    </w:p>
    <w:p w:rsidR="002D10D9" w:rsidRPr="00F8470B" w:rsidRDefault="00CC573C" w:rsidP="002D10D9">
      <w:pPr>
        <w:spacing w:after="0"/>
        <w:rPr>
          <w:rFonts w:cs="Times New Roman"/>
        </w:rPr>
      </w:pPr>
      <w:r>
        <w:rPr>
          <w:rFonts w:eastAsia="Times New Roman" w:cs="Times New Roman"/>
          <w:color w:val="000000"/>
          <w:szCs w:val="26"/>
        </w:rPr>
        <w:t xml:space="preserve">- </w:t>
      </w:r>
      <w:r w:rsidR="002D10D9" w:rsidRPr="00F8470B">
        <w:rPr>
          <w:rFonts w:eastAsia="Times New Roman" w:cs="Times New Roman"/>
          <w:color w:val="000000"/>
          <w:szCs w:val="26"/>
        </w:rPr>
        <w:t>Nút A muốn gửi gói tin 1 cho nút D, nút B muốn gửi gói tin 2 cho nút C.</w:t>
      </w:r>
    </w:p>
    <w:p w:rsidR="002D10D9" w:rsidRPr="00F8470B" w:rsidRDefault="002D10D9" w:rsidP="002D10D9">
      <w:pPr>
        <w:spacing w:after="0"/>
        <w:rPr>
          <w:rFonts w:cs="Times New Roman"/>
        </w:rPr>
      </w:pPr>
      <w:r w:rsidRPr="00F8470B">
        <w:rPr>
          <w:rFonts w:eastAsia="Times New Roman" w:cs="Times New Roman"/>
          <w:color w:val="000000"/>
          <w:szCs w:val="26"/>
        </w:rPr>
        <w:t>- R là nút relay.</w:t>
      </w:r>
    </w:p>
    <w:p w:rsidR="002D10D9" w:rsidRPr="00F8470B" w:rsidRDefault="002D10D9" w:rsidP="002D10D9">
      <w:pPr>
        <w:spacing w:after="0"/>
        <w:rPr>
          <w:rFonts w:cs="Times New Roman"/>
        </w:rPr>
      </w:pPr>
      <w:r w:rsidRPr="00F8470B">
        <w:rPr>
          <w:rFonts w:eastAsia="Times New Roman" w:cs="Times New Roman"/>
          <w:color w:val="000000"/>
          <w:szCs w:val="26"/>
        </w:rPr>
        <w:t xml:space="preserve">- (A, C) </w:t>
      </w:r>
      <w:r w:rsidR="00157E58">
        <w:rPr>
          <w:rFonts w:eastAsia="Times New Roman" w:cs="Times New Roman"/>
          <w:color w:val="000000"/>
          <w:szCs w:val="26"/>
        </w:rPr>
        <w:t xml:space="preserve">và </w:t>
      </w:r>
      <w:r w:rsidRPr="00F8470B">
        <w:rPr>
          <w:rFonts w:eastAsia="Times New Roman" w:cs="Times New Roman"/>
          <w:color w:val="000000"/>
          <w:szCs w:val="26"/>
        </w:rPr>
        <w:t>(B, D) là các cặp nút lân cận.</w:t>
      </w:r>
    </w:p>
    <w:p w:rsidR="002D10D9" w:rsidRPr="00F8470B" w:rsidRDefault="002D10D9" w:rsidP="002D10D9">
      <w:pPr>
        <w:spacing w:after="0"/>
        <w:rPr>
          <w:rFonts w:cs="Times New Roman"/>
        </w:rPr>
      </w:pPr>
      <w:r w:rsidRPr="00F8470B">
        <w:rPr>
          <w:rFonts w:eastAsia="Times New Roman" w:cs="Times New Roman"/>
          <w:color w:val="000000"/>
          <w:szCs w:val="26"/>
        </w:rPr>
        <w:t>Để có thể tiến hành mã hóa và truyền gói, nút R phải biết (A, C)</w:t>
      </w:r>
      <w:r w:rsidR="00157E58">
        <w:rPr>
          <w:rFonts w:eastAsia="Times New Roman" w:cs="Times New Roman"/>
          <w:color w:val="000000"/>
          <w:szCs w:val="26"/>
        </w:rPr>
        <w:t xml:space="preserve"> và</w:t>
      </w:r>
      <w:r w:rsidRPr="00F8470B">
        <w:rPr>
          <w:rFonts w:eastAsia="Times New Roman" w:cs="Times New Roman"/>
          <w:color w:val="000000"/>
          <w:szCs w:val="26"/>
        </w:rPr>
        <w:t xml:space="preserve"> (B, D) là các cặp lân cận, dựa trên cơ chế phát hiện các nút lân cận. Các bước phát hiện cơ hội mã hóa:</w:t>
      </w:r>
    </w:p>
    <w:p w:rsidR="002D10D9" w:rsidRPr="00F8470B" w:rsidRDefault="002D10D9" w:rsidP="002D10D9">
      <w:pPr>
        <w:spacing w:after="0"/>
        <w:rPr>
          <w:rFonts w:cs="Times New Roman"/>
        </w:rPr>
      </w:pPr>
      <w:r w:rsidRPr="00F8470B">
        <w:rPr>
          <w:rFonts w:eastAsia="Times New Roman" w:cs="Times New Roman"/>
          <w:color w:val="000000"/>
          <w:szCs w:val="26"/>
        </w:rPr>
        <w:t>- Khi bản tin 1 đến nút R, nút R sẽ tìm nút lân</w:t>
      </w:r>
      <w:r w:rsidR="000974BE">
        <w:rPr>
          <w:rFonts w:eastAsia="Times New Roman" w:cs="Times New Roman"/>
          <w:color w:val="000000"/>
          <w:szCs w:val="26"/>
        </w:rPr>
        <w:t xml:space="preserve"> cận của nút D (đích bản tin 1)</w:t>
      </w:r>
      <w:r w:rsidRPr="00F8470B">
        <w:rPr>
          <w:rFonts w:eastAsia="Times New Roman" w:cs="Times New Roman"/>
          <w:color w:val="000000"/>
          <w:szCs w:val="26"/>
        </w:rPr>
        <w:t xml:space="preserve"> và tìm được nút B.</w:t>
      </w:r>
    </w:p>
    <w:p w:rsidR="002D10D9" w:rsidRPr="00F8470B" w:rsidRDefault="002D10D9" w:rsidP="002D10D9">
      <w:pPr>
        <w:spacing w:after="0"/>
        <w:rPr>
          <w:rFonts w:cs="Times New Roman"/>
        </w:rPr>
      </w:pPr>
      <w:r w:rsidRPr="00F8470B">
        <w:rPr>
          <w:rFonts w:eastAsia="Times New Roman" w:cs="Times New Roman"/>
          <w:color w:val="000000"/>
          <w:szCs w:val="26"/>
        </w:rPr>
        <w:t xml:space="preserve">- Sau đó nút R sẽ tìm nút lân cận </w:t>
      </w:r>
      <w:r w:rsidR="00D0326D">
        <w:rPr>
          <w:rFonts w:eastAsia="Times New Roman" w:cs="Times New Roman"/>
          <w:color w:val="000000"/>
          <w:szCs w:val="26"/>
        </w:rPr>
        <w:t>của nút A (nguồn của bản tin 1)</w:t>
      </w:r>
      <w:r w:rsidRPr="00F8470B">
        <w:rPr>
          <w:rFonts w:eastAsia="Times New Roman" w:cs="Times New Roman"/>
          <w:color w:val="000000"/>
          <w:szCs w:val="26"/>
        </w:rPr>
        <w:t xml:space="preserve"> và tìm được nút C.</w:t>
      </w:r>
    </w:p>
    <w:p w:rsidR="002D10D9" w:rsidRPr="00F8470B" w:rsidRDefault="002D10D9" w:rsidP="002D10D9">
      <w:pPr>
        <w:spacing w:after="0"/>
        <w:rPr>
          <w:rFonts w:cs="Times New Roman"/>
        </w:rPr>
      </w:pPr>
      <w:r w:rsidRPr="00F8470B">
        <w:rPr>
          <w:rFonts w:eastAsia="Times New Roman" w:cs="Times New Roman"/>
          <w:color w:val="000000"/>
          <w:szCs w:val="26"/>
        </w:rPr>
        <w:t>- Nút R kiểm tra xem có gói tin nào từ nút B đến nút C và không tìm</w:t>
      </w:r>
      <w:r w:rsidR="000974BE">
        <w:rPr>
          <w:rFonts w:cs="Times New Roman"/>
        </w:rPr>
        <w:t xml:space="preserve"> </w:t>
      </w:r>
      <w:r w:rsidRPr="00F8470B">
        <w:rPr>
          <w:rFonts w:eastAsia="Times New Roman" w:cs="Times New Roman"/>
          <w:color w:val="000000"/>
          <w:szCs w:val="26"/>
        </w:rPr>
        <w:t>thấy, giả thiết tại thời điểm đó bản tin 2 chưa đến</w:t>
      </w:r>
      <w:r w:rsidR="000974BE">
        <w:rPr>
          <w:rFonts w:eastAsia="Times New Roman" w:cs="Times New Roman"/>
          <w:color w:val="000000"/>
          <w:szCs w:val="26"/>
        </w:rPr>
        <w:t>.</w:t>
      </w:r>
    </w:p>
    <w:p w:rsidR="002D10D9" w:rsidRPr="00F8470B" w:rsidRDefault="002D10D9" w:rsidP="002D10D9">
      <w:pPr>
        <w:spacing w:after="0"/>
        <w:rPr>
          <w:rFonts w:cs="Times New Roman"/>
        </w:rPr>
      </w:pPr>
      <w:r w:rsidRPr="00F8470B">
        <w:rPr>
          <w:rFonts w:eastAsia="Times New Roman" w:cs="Times New Roman"/>
          <w:color w:val="000000"/>
          <w:szCs w:val="26"/>
        </w:rPr>
        <w:t>- Bản tin 1 được lưu trong bộ đệm một khoảng thời gian cố định (tầm 10ms)</w:t>
      </w:r>
      <w:r w:rsidR="000974BE">
        <w:rPr>
          <w:rFonts w:eastAsia="Times New Roman" w:cs="Times New Roman"/>
          <w:color w:val="000000"/>
          <w:szCs w:val="26"/>
        </w:rPr>
        <w:t>.</w:t>
      </w:r>
    </w:p>
    <w:p w:rsidR="002D10D9" w:rsidRPr="00F8470B" w:rsidRDefault="002D10D9" w:rsidP="002D10D9">
      <w:pPr>
        <w:spacing w:after="0"/>
        <w:rPr>
          <w:rFonts w:cs="Times New Roman"/>
        </w:rPr>
      </w:pPr>
      <w:r w:rsidRPr="00F8470B">
        <w:rPr>
          <w:rFonts w:eastAsia="Times New Roman" w:cs="Times New Roman"/>
          <w:color w:val="000000"/>
          <w:szCs w:val="26"/>
        </w:rPr>
        <w:t>- Khi bản tin 2 đến nút R, nút R tìm nút lân cận của nút C (đích bản</w:t>
      </w:r>
      <w:r w:rsidRPr="00F8470B">
        <w:rPr>
          <w:rFonts w:eastAsia="Times New Roman" w:cs="Times New Roman"/>
          <w:szCs w:val="26"/>
        </w:rPr>
        <w:t xml:space="preserve"> </w:t>
      </w:r>
      <w:r w:rsidRPr="00F8470B">
        <w:rPr>
          <w:rFonts w:eastAsia="Times New Roman" w:cs="Times New Roman"/>
          <w:color w:val="000000"/>
          <w:szCs w:val="26"/>
        </w:rPr>
        <w:t>tin 2) và tìm được nút A.</w:t>
      </w:r>
    </w:p>
    <w:p w:rsidR="002D10D9" w:rsidRPr="00F8470B" w:rsidRDefault="002D10D9" w:rsidP="002D10D9">
      <w:pPr>
        <w:spacing w:after="0"/>
        <w:rPr>
          <w:rFonts w:cs="Times New Roman"/>
        </w:rPr>
      </w:pPr>
      <w:r w:rsidRPr="00F8470B">
        <w:rPr>
          <w:rFonts w:eastAsia="Times New Roman" w:cs="Times New Roman"/>
          <w:color w:val="000000"/>
          <w:szCs w:val="26"/>
        </w:rPr>
        <w:t xml:space="preserve">- Sau đó nút R tìm nút lân </w:t>
      </w:r>
      <w:r w:rsidR="00D0326D">
        <w:rPr>
          <w:rFonts w:eastAsia="Times New Roman" w:cs="Times New Roman"/>
          <w:color w:val="000000"/>
          <w:szCs w:val="26"/>
        </w:rPr>
        <w:t>cận của nút B (nguồn bản tin 2)</w:t>
      </w:r>
      <w:r w:rsidRPr="00F8470B">
        <w:rPr>
          <w:rFonts w:eastAsia="Times New Roman" w:cs="Times New Roman"/>
          <w:color w:val="000000"/>
          <w:szCs w:val="26"/>
        </w:rPr>
        <w:t xml:space="preserve"> và tìm được nút D.</w:t>
      </w:r>
    </w:p>
    <w:p w:rsidR="002D10D9" w:rsidRPr="00F8470B" w:rsidRDefault="002D10D9" w:rsidP="002D10D9">
      <w:pPr>
        <w:spacing w:after="0"/>
        <w:rPr>
          <w:rFonts w:cs="Times New Roman"/>
        </w:rPr>
      </w:pPr>
      <w:r w:rsidRPr="00F8470B">
        <w:rPr>
          <w:rFonts w:eastAsia="Times New Roman" w:cs="Times New Roman"/>
          <w:color w:val="000000"/>
          <w:szCs w:val="26"/>
        </w:rPr>
        <w:t>- Nút R tìm xem có gói tin nào từ nút A đến nút D, và tìm được bản tin 1 trong bộ đệm</w:t>
      </w:r>
    </w:p>
    <w:p w:rsidR="002D10D9" w:rsidRPr="00461BEE" w:rsidRDefault="002D10D9" w:rsidP="002D10D9">
      <w:pPr>
        <w:spacing w:after="0"/>
        <w:rPr>
          <w:rFonts w:cs="Times New Roman"/>
        </w:rPr>
      </w:pPr>
      <w:r w:rsidRPr="00F8470B">
        <w:rPr>
          <w:rFonts w:eastAsia="Times New Roman" w:cs="Times New Roman"/>
          <w:color w:val="000000"/>
          <w:szCs w:val="26"/>
        </w:rPr>
        <w:t xml:space="preserve">- Khi đó bản tin 1 và bản tin 2 sẽ được kết hợp bằng toán tử </w:t>
      </w:r>
      <w:r w:rsidR="00B5446B" w:rsidRPr="00F8470B">
        <w:rPr>
          <w:rFonts w:eastAsia="Times New Roman" w:cs="Times New Roman"/>
          <w:color w:val="000000"/>
          <w:szCs w:val="26"/>
        </w:rPr>
        <w:t>XOR và</w:t>
      </w:r>
      <w:r w:rsidRPr="00F8470B">
        <w:rPr>
          <w:rFonts w:eastAsia="Times New Roman" w:cs="Times New Roman"/>
          <w:color w:val="000000"/>
          <w:szCs w:val="26"/>
        </w:rPr>
        <w:t xml:space="preserve"> truyền đi.</w:t>
      </w:r>
      <w:r w:rsidR="00F54CF6">
        <w:rPr>
          <w:rFonts w:eastAsia="Times New Roman" w:cs="Times New Roman"/>
          <w:color w:val="000000"/>
          <w:szCs w:val="26"/>
        </w:rPr>
        <w:t xml:space="preserve"> [10</w:t>
      </w:r>
      <w:r w:rsidR="00904B97">
        <w:rPr>
          <w:rFonts w:eastAsia="Times New Roman" w:cs="Times New Roman"/>
          <w:color w:val="000000"/>
          <w:szCs w:val="26"/>
        </w:rPr>
        <w:t>]</w:t>
      </w:r>
    </w:p>
    <w:p w:rsidR="002D10D9" w:rsidRDefault="00DD7CDF" w:rsidP="00DD7CDF">
      <w:pPr>
        <w:pStyle w:val="Heading3"/>
        <w:numPr>
          <w:ilvl w:val="0"/>
          <w:numId w:val="0"/>
        </w:numPr>
        <w:ind w:left="216"/>
      </w:pPr>
      <w:bookmarkStart w:id="122" w:name="_Toc389660096"/>
      <w:bookmarkStart w:id="123" w:name="_Toc421484186"/>
      <w:r>
        <w:t xml:space="preserve">4.3.2 </w:t>
      </w:r>
      <w:r w:rsidR="002D10D9">
        <w:t>Lựa chọn p</w:t>
      </w:r>
      <w:r w:rsidR="002D10D9" w:rsidRPr="00F8470B">
        <w:t>hương thức nhận</w:t>
      </w:r>
      <w:bookmarkEnd w:id="122"/>
      <w:bookmarkEnd w:id="123"/>
    </w:p>
    <w:p w:rsidR="002D10D9" w:rsidRPr="00F8470B" w:rsidRDefault="002D10D9" w:rsidP="002D10D9">
      <w:pPr>
        <w:spacing w:after="0"/>
        <w:rPr>
          <w:rFonts w:cs="Times New Roman"/>
        </w:rPr>
      </w:pPr>
      <w:r w:rsidRPr="00F8470B">
        <w:rPr>
          <w:rFonts w:cs="Times New Roman"/>
          <w:szCs w:val="26"/>
        </w:rPr>
        <w:t>Theo như đã trình bày ở trên, gói tin mã hóa được nhận bởi nhiều đích khác nhau, nhưng chuẩn 802.11 MAC chỉ cho phép gói tin đơn đích trong gói tin unicast. Vì vậy cần có phương pháp cho việc đa đích đối với một gói tin. Ở đây đề cập đế</w:t>
      </w:r>
      <w:r w:rsidR="008B2522">
        <w:rPr>
          <w:rFonts w:cs="Times New Roman"/>
          <w:szCs w:val="26"/>
        </w:rPr>
        <w:t>n 2 phương pháp.</w:t>
      </w:r>
    </w:p>
    <w:p w:rsidR="002D10D9" w:rsidRPr="00F8470B" w:rsidRDefault="002D10D9" w:rsidP="002D10D9">
      <w:pPr>
        <w:spacing w:after="0"/>
        <w:rPr>
          <w:rFonts w:cs="Times New Roman"/>
        </w:rPr>
      </w:pPr>
      <w:r w:rsidRPr="00F8470B">
        <w:rPr>
          <w:rFonts w:cs="Times New Roman"/>
          <w:szCs w:val="26"/>
        </w:rPr>
        <w:t>Phương pháp thứ nhất là broadcast mọi gói tin đi và thêm địa chỉ đích trong phần dữ liệu gói tin. Cách tiếp cận này có một số điểm hạn chế. Vì là bản tin broadcast nên không có địa chỉ đích cụ thể, do đó cơ chế ACK không thể hoạt động và broadcast chỉ truyền với tốc độ thấp.</w:t>
      </w:r>
    </w:p>
    <w:p w:rsidR="002D10D9" w:rsidRPr="00F8470B" w:rsidRDefault="002D10D9" w:rsidP="002D10D9">
      <w:pPr>
        <w:spacing w:after="0"/>
        <w:rPr>
          <w:rFonts w:cs="Times New Roman"/>
        </w:rPr>
      </w:pPr>
      <w:r w:rsidRPr="00F8470B">
        <w:rPr>
          <w:rFonts w:cs="Times New Roman"/>
          <w:szCs w:val="26"/>
        </w:rPr>
        <w:lastRenderedPageBreak/>
        <w:t xml:space="preserve">Phương pháp thứ hai tốt hơn là để các nút không dây ở chế độ </w:t>
      </w:r>
      <w:r w:rsidR="008B2522">
        <w:rPr>
          <w:rFonts w:cs="Times New Roman"/>
          <w:szCs w:val="26"/>
        </w:rPr>
        <w:t>‘</w:t>
      </w:r>
      <w:r w:rsidRPr="00F8470B">
        <w:rPr>
          <w:rFonts w:cs="Times New Roman"/>
          <w:szCs w:val="26"/>
        </w:rPr>
        <w:t>promiscuous</w:t>
      </w:r>
      <w:r w:rsidR="008B2522">
        <w:rPr>
          <w:rFonts w:cs="Times New Roman"/>
          <w:szCs w:val="26"/>
        </w:rPr>
        <w:t>’</w:t>
      </w:r>
      <w:r w:rsidRPr="00F8470B">
        <w:rPr>
          <w:rFonts w:cs="Times New Roman"/>
          <w:szCs w:val="26"/>
        </w:rPr>
        <w:t xml:space="preserve">. </w:t>
      </w:r>
      <w:r w:rsidR="008B2522">
        <w:rPr>
          <w:rFonts w:cs="Times New Roman"/>
          <w:szCs w:val="26"/>
        </w:rPr>
        <w:t>‘</w:t>
      </w:r>
      <w:r w:rsidRPr="00F8470B">
        <w:rPr>
          <w:rFonts w:cs="Times New Roman"/>
          <w:szCs w:val="26"/>
        </w:rPr>
        <w:t>Promiscuous</w:t>
      </w:r>
      <w:r w:rsidR="008B2522">
        <w:rPr>
          <w:rFonts w:cs="Times New Roman"/>
          <w:szCs w:val="26"/>
        </w:rPr>
        <w:t>’</w:t>
      </w:r>
      <w:r w:rsidRPr="00F8470B">
        <w:rPr>
          <w:rFonts w:cs="Times New Roman"/>
          <w:szCs w:val="26"/>
        </w:rPr>
        <w:t xml:space="preserve"> là một chế độ của NIC, ở chế độ này NIC sẽ chấp nhận mọi gói tin đến và đưa lên lớp trên xử lý. Khi đó, các nút ở chế độ này sẽ nhận được cả các gói tin đến nút khác. Gói tin gửi đi sẽ có địa chỉ</w:t>
      </w:r>
      <w:r w:rsidR="008B2522">
        <w:rPr>
          <w:rFonts w:cs="Times New Roman"/>
          <w:szCs w:val="26"/>
        </w:rPr>
        <w:t xml:space="preserve"> đích trong MAC header</w:t>
      </w:r>
      <w:r w:rsidRPr="00F8470B">
        <w:rPr>
          <w:rFonts w:cs="Times New Roman"/>
          <w:szCs w:val="26"/>
        </w:rPr>
        <w:t xml:space="preserve"> và các địa chỉ khác trong phần dữ liệu gói tin. Phương pháp này có một số điểm hơn so với phương pháp thứ nhất, đó là cơ chế ACK thực hiện được trên gói tin, mọi quá trình mất mát dẫn đến truyền lại đều là có ích cho các nút trong mạng mà cần nhận gói tin. Có thể áp dụng các thuật toán truyền nhận tốc độ cao, tuy nhiên có thể dẫn đến mấ</w:t>
      </w:r>
      <w:r>
        <w:rPr>
          <w:rFonts w:cs="Times New Roman"/>
          <w:szCs w:val="26"/>
        </w:rPr>
        <w:t>t gói khi</w:t>
      </w:r>
      <w:r w:rsidRPr="00F8470B">
        <w:rPr>
          <w:rFonts w:cs="Times New Roman"/>
          <w:szCs w:val="26"/>
        </w:rPr>
        <w:t xml:space="preserve"> các kết nối đến nút khác quá nghèo nàn. Tuy nhiên cả hai phương pháp đều có mặt hạn chế đó là thông qua lớp mạng của nhân Linux (Linux kernel), do đó không thể lọc các gói tin khác nhau (text, video, </w:t>
      </w:r>
      <w:r w:rsidR="00B5446B" w:rsidRPr="00F8470B">
        <w:rPr>
          <w:rFonts w:cs="Times New Roman"/>
          <w:szCs w:val="26"/>
        </w:rPr>
        <w:t>vo</w:t>
      </w:r>
      <w:r w:rsidR="00B5446B">
        <w:rPr>
          <w:rFonts w:cs="Times New Roman"/>
          <w:szCs w:val="26"/>
        </w:rPr>
        <w:t>ice</w:t>
      </w:r>
      <w:r w:rsidR="00B5446B" w:rsidRPr="00F8470B">
        <w:rPr>
          <w:rFonts w:cs="Times New Roman"/>
          <w:szCs w:val="26"/>
        </w:rPr>
        <w:t>…)</w:t>
      </w:r>
    </w:p>
    <w:p w:rsidR="002D10D9" w:rsidRPr="00490C38" w:rsidRDefault="002D10D9" w:rsidP="002D10D9">
      <w:pPr>
        <w:spacing w:after="0"/>
        <w:rPr>
          <w:rFonts w:cs="Times New Roman"/>
        </w:rPr>
      </w:pPr>
      <w:r w:rsidRPr="00F8470B">
        <w:rPr>
          <w:rFonts w:cs="Times New Roman"/>
          <w:szCs w:val="26"/>
        </w:rPr>
        <w:t xml:space="preserve">Một điều cần chú ý </w:t>
      </w:r>
      <w:r>
        <w:rPr>
          <w:rFonts w:cs="Times New Roman"/>
          <w:szCs w:val="26"/>
        </w:rPr>
        <w:t>đối với</w:t>
      </w:r>
      <w:r w:rsidRPr="00F8470B">
        <w:rPr>
          <w:rFonts w:cs="Times New Roman"/>
          <w:szCs w:val="26"/>
        </w:rPr>
        <w:t xml:space="preserve"> gói tin cần đa đích,</w:t>
      </w:r>
      <w:r>
        <w:rPr>
          <w:rFonts w:cs="Times New Roman"/>
          <w:szCs w:val="26"/>
        </w:rPr>
        <w:t xml:space="preserve"> đó là</w:t>
      </w:r>
      <w:r w:rsidRPr="00F8470B">
        <w:rPr>
          <w:rFonts w:cs="Times New Roman"/>
          <w:szCs w:val="26"/>
        </w:rPr>
        <w:t xml:space="preserve"> phải xác định đích nào sẽ thuộc MAC header, </w:t>
      </w:r>
      <w:r>
        <w:rPr>
          <w:rFonts w:cs="Times New Roman"/>
          <w:szCs w:val="26"/>
        </w:rPr>
        <w:t>ở đây sử dụng</w:t>
      </w:r>
      <w:r w:rsidRPr="00F8470B">
        <w:rPr>
          <w:rFonts w:cs="Times New Roman"/>
          <w:szCs w:val="26"/>
        </w:rPr>
        <w:t xml:space="preserve"> thông số</w:t>
      </w:r>
      <w:r>
        <w:rPr>
          <w:rFonts w:cs="Times New Roman"/>
          <w:szCs w:val="26"/>
        </w:rPr>
        <w:t xml:space="preserve"> TQ (Transmit Quality) để đánh giá. N</w:t>
      </w:r>
      <w:r w:rsidRPr="00F8470B">
        <w:rPr>
          <w:rFonts w:cs="Times New Roman"/>
          <w:szCs w:val="26"/>
        </w:rPr>
        <w:t xml:space="preserve">út có TQ thấp nhất sẽ được chọn là nút đích trong MAC header. Điều này giúp cho thông lượng mạng tốt hơn khi các nút có TQ cao hơn sẽ có khả năng cao hơn nhận được gói tin, còn nút TQ thấp </w:t>
      </w:r>
      <w:r>
        <w:rPr>
          <w:rFonts w:cs="Times New Roman"/>
          <w:szCs w:val="26"/>
        </w:rPr>
        <w:t>hơn</w:t>
      </w:r>
      <w:r w:rsidRPr="00F8470B">
        <w:rPr>
          <w:rFonts w:cs="Times New Roman"/>
          <w:szCs w:val="26"/>
        </w:rPr>
        <w:t xml:space="preserve"> sẽ có cơ chế ACK hỗ trợ cho việc truyền lại.</w:t>
      </w:r>
    </w:p>
    <w:p w:rsidR="002D10D9" w:rsidRDefault="000974BE" w:rsidP="000974BE">
      <w:pPr>
        <w:pStyle w:val="Heading3"/>
        <w:numPr>
          <w:ilvl w:val="0"/>
          <w:numId w:val="0"/>
        </w:numPr>
        <w:ind w:left="216"/>
      </w:pPr>
      <w:bookmarkStart w:id="124" w:name="_Toc389660097"/>
      <w:bookmarkStart w:id="125" w:name="_Toc421484187"/>
      <w:r>
        <w:t xml:space="preserve">4.3.3 </w:t>
      </w:r>
      <w:r w:rsidR="002D10D9" w:rsidRPr="00F8470B">
        <w:t>Mã hóa và giải mã hóa</w:t>
      </w:r>
      <w:bookmarkEnd w:id="124"/>
      <w:bookmarkEnd w:id="125"/>
    </w:p>
    <w:p w:rsidR="002D10D9" w:rsidRDefault="002D10D9" w:rsidP="002D10D9">
      <w:pPr>
        <w:spacing w:after="0"/>
        <w:rPr>
          <w:rFonts w:cs="Times New Roman"/>
          <w:szCs w:val="26"/>
        </w:rPr>
      </w:pPr>
      <w:r w:rsidRPr="00B55664">
        <w:rPr>
          <w:rFonts w:cs="Times New Roman"/>
          <w:szCs w:val="26"/>
        </w:rPr>
        <w:t>Khi cơ hội mã hóa được phát hiệ</w:t>
      </w:r>
      <w:r w:rsidR="000974BE">
        <w:rPr>
          <w:rFonts w:cs="Times New Roman"/>
          <w:szCs w:val="26"/>
        </w:rPr>
        <w:t>n</w:t>
      </w:r>
      <w:r w:rsidRPr="00B55664">
        <w:rPr>
          <w:rFonts w:cs="Times New Roman"/>
          <w:szCs w:val="26"/>
        </w:rPr>
        <w:t xml:space="preserve"> và nút chuyển tiếp quyết định mã hóa hai gói tin vớ</w:t>
      </w:r>
      <w:r>
        <w:rPr>
          <w:rFonts w:cs="Times New Roman"/>
          <w:szCs w:val="26"/>
        </w:rPr>
        <w:t>i nhau. Sau đây là thuật toán mã hóa gói tin trước khi gửi đi.</w:t>
      </w:r>
    </w:p>
    <w:p w:rsidR="001F4759" w:rsidRDefault="00966DF3" w:rsidP="001F4759">
      <w:pPr>
        <w:keepNext/>
        <w:spacing w:after="0"/>
        <w:jc w:val="center"/>
      </w:pPr>
      <w:r>
        <w:object w:dxaOrig="5385" w:dyaOrig="9165">
          <v:shape id="_x0000_i1036" type="#_x0000_t75" style="width:241.5pt;height:411pt" o:ole="">
            <v:imagedata r:id="rId44" o:title=""/>
          </v:shape>
          <o:OLEObject Type="Embed" ProgID="Visio.Drawing.15" ShapeID="_x0000_i1036" DrawAspect="Content" ObjectID="_1524856464" r:id="rId45"/>
        </w:object>
      </w:r>
    </w:p>
    <w:p w:rsidR="002D10D9" w:rsidRDefault="001F4759" w:rsidP="001F4759">
      <w:pPr>
        <w:pStyle w:val="Caption"/>
      </w:pPr>
      <w:bookmarkStart w:id="126" w:name="_Toc421473239"/>
      <w:r>
        <w:t xml:space="preserve">Hình </w:t>
      </w:r>
      <w:r w:rsidR="00925DA1">
        <w:t>4.5</w:t>
      </w:r>
      <w:r>
        <w:t xml:space="preserve"> Thuật toán mã hóa gói tin</w:t>
      </w:r>
      <w:bookmarkEnd w:id="126"/>
    </w:p>
    <w:p w:rsidR="002D10D9" w:rsidRPr="00B55664" w:rsidRDefault="002D10D9" w:rsidP="002D10D9">
      <w:pPr>
        <w:spacing w:after="0"/>
        <w:rPr>
          <w:rFonts w:cs="Times New Roman"/>
          <w:szCs w:val="26"/>
        </w:rPr>
      </w:pPr>
      <w:r>
        <w:rPr>
          <w:rFonts w:cs="Times New Roman"/>
          <w:szCs w:val="26"/>
        </w:rPr>
        <w:t>C</w:t>
      </w:r>
      <w:r w:rsidRPr="00B55664">
        <w:rPr>
          <w:rFonts w:cs="Times New Roman"/>
          <w:szCs w:val="26"/>
        </w:rPr>
        <w:t>ác bướ</w:t>
      </w:r>
      <w:r>
        <w:rPr>
          <w:rFonts w:cs="Times New Roman"/>
          <w:szCs w:val="26"/>
        </w:rPr>
        <w:t xml:space="preserve">c </w:t>
      </w:r>
      <w:r w:rsidRPr="00B55664">
        <w:rPr>
          <w:rFonts w:cs="Times New Roman"/>
          <w:szCs w:val="26"/>
        </w:rPr>
        <w:t>thực hiện</w:t>
      </w:r>
      <w:r>
        <w:rPr>
          <w:rFonts w:cs="Times New Roman"/>
          <w:szCs w:val="26"/>
        </w:rPr>
        <w:t xml:space="preserve"> mã hóa gói tin</w:t>
      </w:r>
      <w:r w:rsidRPr="00B55664">
        <w:rPr>
          <w:rFonts w:cs="Times New Roman"/>
          <w:szCs w:val="26"/>
        </w:rPr>
        <w:t xml:space="preserve"> trước khi truyền gói tin</w:t>
      </w:r>
      <w:r>
        <w:rPr>
          <w:rFonts w:cs="Times New Roman"/>
          <w:szCs w:val="26"/>
        </w:rPr>
        <w:t xml:space="preserve"> đi</w:t>
      </w:r>
      <w:r w:rsidRPr="00B55664">
        <w:rPr>
          <w:rFonts w:cs="Times New Roman"/>
          <w:szCs w:val="26"/>
        </w:rPr>
        <w:t>:</w:t>
      </w:r>
    </w:p>
    <w:p w:rsidR="002D10D9" w:rsidRPr="00B55664" w:rsidRDefault="002D10D9" w:rsidP="002D10D9">
      <w:pPr>
        <w:numPr>
          <w:ilvl w:val="0"/>
          <w:numId w:val="4"/>
        </w:numPr>
        <w:spacing w:after="0"/>
        <w:rPr>
          <w:rFonts w:cs="Times New Roman"/>
          <w:szCs w:val="26"/>
        </w:rPr>
      </w:pPr>
      <w:r w:rsidRPr="00B55664">
        <w:rPr>
          <w:rFonts w:cs="Times New Roman"/>
          <w:szCs w:val="26"/>
        </w:rPr>
        <w:t>Gói tin có payload lớn hơn sẽ được chọn làm bộ đệm đích, gói tin còn lại là bộ đệm nguồn, để tránh trường hợp gói tin nhỏ hơn bao gồm gói tin lớn hơn.</w:t>
      </w:r>
    </w:p>
    <w:p w:rsidR="002D10D9" w:rsidRPr="00B55664" w:rsidRDefault="002D10D9" w:rsidP="002D10D9">
      <w:pPr>
        <w:numPr>
          <w:ilvl w:val="0"/>
          <w:numId w:val="4"/>
        </w:numPr>
        <w:spacing w:after="0"/>
        <w:rPr>
          <w:rFonts w:cs="Times New Roman"/>
          <w:szCs w:val="26"/>
        </w:rPr>
      </w:pPr>
      <w:r w:rsidRPr="00B55664">
        <w:rPr>
          <w:rFonts w:cs="Times New Roman"/>
          <w:szCs w:val="26"/>
        </w:rPr>
        <w:t>Kiểm tra thông số TQ của hai đích và chọn đích có TQ thấp hơn làm đích trong MAC header.</w:t>
      </w:r>
    </w:p>
    <w:p w:rsidR="002D10D9" w:rsidRPr="00B55664" w:rsidRDefault="002D10D9" w:rsidP="002D10D9">
      <w:pPr>
        <w:numPr>
          <w:ilvl w:val="0"/>
          <w:numId w:val="4"/>
        </w:numPr>
        <w:spacing w:after="0"/>
        <w:rPr>
          <w:rFonts w:cs="Times New Roman"/>
          <w:szCs w:val="26"/>
        </w:rPr>
      </w:pPr>
      <w:r w:rsidRPr="00B55664">
        <w:rPr>
          <w:rFonts w:cs="Times New Roman"/>
          <w:szCs w:val="26"/>
        </w:rPr>
        <w:t>Chiều dài gói tin ngắn hơn sẽ được lưu trong packet header</w:t>
      </w:r>
      <w:r w:rsidR="000974BE">
        <w:rPr>
          <w:rFonts w:cs="Times New Roman"/>
          <w:szCs w:val="26"/>
        </w:rPr>
        <w:t>.</w:t>
      </w:r>
    </w:p>
    <w:p w:rsidR="002D10D9" w:rsidRPr="00B55664" w:rsidRDefault="002D10D9" w:rsidP="002D10D9">
      <w:pPr>
        <w:numPr>
          <w:ilvl w:val="0"/>
          <w:numId w:val="4"/>
        </w:numPr>
        <w:spacing w:after="0"/>
        <w:rPr>
          <w:rFonts w:cs="Times New Roman"/>
          <w:szCs w:val="26"/>
        </w:rPr>
      </w:pPr>
      <w:r w:rsidRPr="00B55664">
        <w:rPr>
          <w:rFonts w:cs="Times New Roman"/>
          <w:szCs w:val="26"/>
        </w:rPr>
        <w:t>Các thông tin cần thiết để xác định gói tin giải mã và phục hồi gói tin mã hóa cũng được lưu trong packet header</w:t>
      </w:r>
      <w:r w:rsidR="000974BE">
        <w:rPr>
          <w:rFonts w:cs="Times New Roman"/>
          <w:szCs w:val="26"/>
        </w:rPr>
        <w:t>.</w:t>
      </w:r>
    </w:p>
    <w:p w:rsidR="002D10D9" w:rsidRPr="00B55664" w:rsidRDefault="002D10D9" w:rsidP="002D10D9">
      <w:pPr>
        <w:numPr>
          <w:ilvl w:val="0"/>
          <w:numId w:val="4"/>
        </w:numPr>
        <w:spacing w:after="0"/>
        <w:rPr>
          <w:rFonts w:cs="Times New Roman"/>
          <w:szCs w:val="26"/>
        </w:rPr>
      </w:pPr>
      <w:r w:rsidRPr="00B55664">
        <w:rPr>
          <w:rFonts w:cs="Times New Roman"/>
          <w:szCs w:val="26"/>
        </w:rPr>
        <w:t>Bộ đệm nguồn sẽ XOR với bộ đệm đích, nếu hai gói tin không cùng chiều dài, dữ liệu không XOR được với gói tin ngắn hơn được giữ nguyên</w:t>
      </w:r>
      <w:r w:rsidR="000974BE">
        <w:rPr>
          <w:rFonts w:cs="Times New Roman"/>
          <w:szCs w:val="26"/>
        </w:rPr>
        <w:t>.</w:t>
      </w:r>
    </w:p>
    <w:p w:rsidR="002D10D9" w:rsidRDefault="002D10D9" w:rsidP="002D10D9">
      <w:pPr>
        <w:spacing w:after="0"/>
        <w:rPr>
          <w:rFonts w:cs="Times New Roman"/>
          <w:szCs w:val="26"/>
        </w:rPr>
      </w:pPr>
      <w:r w:rsidRPr="00B55664">
        <w:rPr>
          <w:rFonts w:cs="Times New Roman"/>
          <w:szCs w:val="26"/>
        </w:rPr>
        <w:lastRenderedPageBreak/>
        <w:t>Sau đó gói tin mã hóa sẽ được truyền đi và nhận bởi một hay nhiều đích, khi đó đích trong MAC header và đích trong packer header sẽ được kiểm tra để xác nhận gói tin có đến đúng nút cần nhận. Khi tìm ra chính xác nút, gói tin sẽ đượ</w:t>
      </w:r>
      <w:r w:rsidR="008B2522">
        <w:rPr>
          <w:rFonts w:cs="Times New Roman"/>
          <w:szCs w:val="26"/>
        </w:rPr>
        <w:t>c giãi mã hóa</w:t>
      </w:r>
      <w:r w:rsidRPr="00B55664">
        <w:rPr>
          <w:rFonts w:cs="Times New Roman"/>
          <w:szCs w:val="26"/>
        </w:rPr>
        <w:t xml:space="preserve"> </w:t>
      </w:r>
      <w:r>
        <w:rPr>
          <w:rFonts w:cs="Times New Roman"/>
          <w:szCs w:val="26"/>
        </w:rPr>
        <w:t>và đẩy lên lớp trên cho các ứng dụng. Sau đây là thuật toán giải mã hóa gói tin ở bên phía thu.</w:t>
      </w:r>
    </w:p>
    <w:p w:rsidR="001F4759" w:rsidRDefault="00966DF3" w:rsidP="001F4759">
      <w:pPr>
        <w:keepNext/>
        <w:spacing w:after="0"/>
        <w:jc w:val="center"/>
      </w:pPr>
      <w:r>
        <w:object w:dxaOrig="8445" w:dyaOrig="11685">
          <v:shape id="_x0000_i1037" type="#_x0000_t75" style="width:405pt;height:561pt" o:ole="">
            <v:imagedata r:id="rId46" o:title=""/>
          </v:shape>
          <o:OLEObject Type="Embed" ProgID="Visio.Drawing.15" ShapeID="_x0000_i1037" DrawAspect="Content" ObjectID="_1524856465" r:id="rId47"/>
        </w:object>
      </w:r>
    </w:p>
    <w:p w:rsidR="002D10D9" w:rsidRDefault="001F4759" w:rsidP="001F4759">
      <w:pPr>
        <w:pStyle w:val="Caption"/>
      </w:pPr>
      <w:bookmarkStart w:id="127" w:name="_Toc421473240"/>
      <w:r>
        <w:t xml:space="preserve">Hình </w:t>
      </w:r>
      <w:r w:rsidR="00925DA1">
        <w:t>4.6</w:t>
      </w:r>
      <w:r>
        <w:t xml:space="preserve"> </w:t>
      </w:r>
      <w:r w:rsidRPr="006F1335">
        <w:t>Thuật toán giải mã hóa gói tin</w:t>
      </w:r>
      <w:bookmarkEnd w:id="127"/>
    </w:p>
    <w:p w:rsidR="002D10D9" w:rsidRPr="00B55664" w:rsidRDefault="002D10D9" w:rsidP="002D10D9">
      <w:pPr>
        <w:spacing w:after="0"/>
        <w:rPr>
          <w:rFonts w:cs="Times New Roman"/>
          <w:szCs w:val="26"/>
        </w:rPr>
      </w:pPr>
      <w:r>
        <w:rPr>
          <w:rFonts w:cs="Times New Roman"/>
          <w:szCs w:val="26"/>
        </w:rPr>
        <w:lastRenderedPageBreak/>
        <w:t>C</w:t>
      </w:r>
      <w:r w:rsidRPr="00B55664">
        <w:rPr>
          <w:rFonts w:cs="Times New Roman"/>
          <w:szCs w:val="26"/>
        </w:rPr>
        <w:t>ác bước thực hiện:</w:t>
      </w:r>
    </w:p>
    <w:p w:rsidR="002D10D9" w:rsidRPr="00B55664" w:rsidRDefault="002D10D9" w:rsidP="002D10D9">
      <w:pPr>
        <w:numPr>
          <w:ilvl w:val="0"/>
          <w:numId w:val="4"/>
        </w:numPr>
        <w:spacing w:after="0"/>
        <w:rPr>
          <w:rFonts w:cs="Times New Roman"/>
          <w:szCs w:val="26"/>
        </w:rPr>
      </w:pPr>
      <w:r w:rsidRPr="00B55664">
        <w:rPr>
          <w:rFonts w:cs="Times New Roman"/>
          <w:szCs w:val="26"/>
        </w:rPr>
        <w:t xml:space="preserve">Trong packet header chứa ID của hai gói tin trước mã hóa, sẽ cần để giải mã gói tin mã hóa. Nút nhận gói tin xác định địa chỉ của chính nó, nếu thuộc MAC </w:t>
      </w:r>
      <w:r w:rsidR="000974BE">
        <w:rPr>
          <w:rFonts w:cs="Times New Roman"/>
          <w:szCs w:val="26"/>
        </w:rPr>
        <w:t>header</w:t>
      </w:r>
      <w:r w:rsidRPr="00B55664">
        <w:rPr>
          <w:rFonts w:cs="Times New Roman"/>
          <w:szCs w:val="26"/>
        </w:rPr>
        <w:t xml:space="preserve"> thì ID thứ hai sẽ được chọn để tìm gói tin giải mã. Ngược lại nếu thuộc packet header, thì ID thứ nhất sẽ được chọn để tìm gói tin giải mã (gói tin giải mã ở đây chính là gói tin nghe lén được từ nút lân cận).</w:t>
      </w:r>
    </w:p>
    <w:p w:rsidR="002D10D9" w:rsidRPr="00B55664" w:rsidRDefault="002D10D9" w:rsidP="002D10D9">
      <w:pPr>
        <w:numPr>
          <w:ilvl w:val="0"/>
          <w:numId w:val="4"/>
        </w:numPr>
        <w:spacing w:after="0"/>
        <w:rPr>
          <w:rFonts w:cs="Times New Roman"/>
          <w:szCs w:val="26"/>
        </w:rPr>
      </w:pPr>
      <w:r w:rsidRPr="00B55664">
        <w:rPr>
          <w:rFonts w:cs="Times New Roman"/>
          <w:szCs w:val="26"/>
        </w:rPr>
        <w:t>Nếu không tìm thấy gói tin giải mã, gói tin mã hóa sẽ bị drop. Điều này xảy ra có thể do nút nghe lén không thành công gói tin giải mã, hay gói tin giải mã timeout trước gói tin mã hóa đến.</w:t>
      </w:r>
    </w:p>
    <w:p w:rsidR="002D10D9" w:rsidRPr="00B55664" w:rsidRDefault="002D10D9" w:rsidP="002D10D9">
      <w:pPr>
        <w:numPr>
          <w:ilvl w:val="0"/>
          <w:numId w:val="4"/>
        </w:numPr>
        <w:spacing w:after="0"/>
        <w:rPr>
          <w:rFonts w:cs="Times New Roman"/>
          <w:szCs w:val="26"/>
        </w:rPr>
      </w:pPr>
      <w:r w:rsidRPr="00B55664">
        <w:rPr>
          <w:rFonts w:cs="Times New Roman"/>
          <w:szCs w:val="26"/>
        </w:rPr>
        <w:t>Để giải mã gói tin mã hóa, gói tin giải mã nhận được sẽ XOR với gói tin mã hóa. Số byte sẽ XOR được quy định trong packet header (chính là chiều dài gói tin ngắn hơn), nếu nó nhỏ hơn gói tin giải mã, thì sẽ loại bỏ phần đuôi của gói tin giải mã.</w:t>
      </w:r>
    </w:p>
    <w:p w:rsidR="00533CAE" w:rsidRPr="00966DF3" w:rsidRDefault="002D10D9" w:rsidP="00934FF4">
      <w:pPr>
        <w:numPr>
          <w:ilvl w:val="0"/>
          <w:numId w:val="4"/>
        </w:numPr>
        <w:spacing w:after="0"/>
        <w:rPr>
          <w:rFonts w:cs="Times New Roman"/>
          <w:szCs w:val="26"/>
        </w:rPr>
      </w:pPr>
      <w:r w:rsidRPr="00B55664">
        <w:rPr>
          <w:rFonts w:cs="Times New Roman"/>
          <w:szCs w:val="26"/>
        </w:rPr>
        <w:t xml:space="preserve">Khi gói tin được </w:t>
      </w:r>
      <w:r w:rsidR="00B5446B" w:rsidRPr="00B55664">
        <w:rPr>
          <w:rFonts w:cs="Times New Roman"/>
          <w:szCs w:val="26"/>
        </w:rPr>
        <w:t>giải mã</w:t>
      </w:r>
      <w:r w:rsidRPr="00B55664">
        <w:rPr>
          <w:rFonts w:cs="Times New Roman"/>
          <w:szCs w:val="26"/>
        </w:rPr>
        <w:t>, thông tin trong packet header gói tin mã hóa được sử dụng để khôi phục lại packer header của bản tin unicast, sau đó được đưa lên lớp trên xử lý bình thường như một bản tin unicast.</w:t>
      </w:r>
      <w:r w:rsidR="007C3E34">
        <w:rPr>
          <w:rFonts w:cs="Times New Roman"/>
          <w:szCs w:val="26"/>
        </w:rPr>
        <w:t xml:space="preserve"> </w:t>
      </w:r>
      <w:sdt>
        <w:sdtPr>
          <w:rPr>
            <w:rFonts w:cs="Times New Roman"/>
            <w:szCs w:val="26"/>
          </w:rPr>
          <w:id w:val="-1388246489"/>
          <w:citation/>
        </w:sdtPr>
        <w:sdtContent>
          <w:r w:rsidR="007C3E34">
            <w:rPr>
              <w:rFonts w:cs="Times New Roman"/>
              <w:szCs w:val="26"/>
            </w:rPr>
            <w:fldChar w:fldCharType="begin"/>
          </w:r>
          <w:r w:rsidR="007C3E34">
            <w:rPr>
              <w:rFonts w:cs="Times New Roman"/>
              <w:szCs w:val="26"/>
            </w:rPr>
            <w:instrText xml:space="preserve"> CITATION Mar11 \l 1033 </w:instrText>
          </w:r>
          <w:r w:rsidR="007C3E34">
            <w:rPr>
              <w:rFonts w:cs="Times New Roman"/>
              <w:szCs w:val="26"/>
            </w:rPr>
            <w:fldChar w:fldCharType="separate"/>
          </w:r>
          <w:r w:rsidR="007C3E34" w:rsidRPr="007C3E34">
            <w:rPr>
              <w:rFonts w:cs="Times New Roman"/>
              <w:noProof/>
              <w:szCs w:val="26"/>
            </w:rPr>
            <w:t>[11]</w:t>
          </w:r>
          <w:r w:rsidR="007C3E34">
            <w:rPr>
              <w:rFonts w:cs="Times New Roman"/>
              <w:szCs w:val="26"/>
            </w:rPr>
            <w:fldChar w:fldCharType="end"/>
          </w:r>
        </w:sdtContent>
      </w:sdt>
    </w:p>
    <w:p w:rsidR="001F4759" w:rsidRDefault="001F4759">
      <w:pPr>
        <w:spacing w:line="259" w:lineRule="auto"/>
        <w:jc w:val="left"/>
        <w:rPr>
          <w:rFonts w:eastAsia="Times New Roman" w:cs="Times New Roman"/>
          <w:b/>
          <w:bCs/>
          <w:sz w:val="36"/>
          <w:szCs w:val="28"/>
          <w:lang w:eastAsia="ar-SA"/>
        </w:rPr>
      </w:pPr>
      <w:r>
        <w:br w:type="page"/>
      </w:r>
    </w:p>
    <w:p w:rsidR="00707B9D" w:rsidRPr="00867D59" w:rsidRDefault="00107C14" w:rsidP="004D46FB">
      <w:pPr>
        <w:pStyle w:val="Heading1"/>
      </w:pPr>
      <w:bookmarkStart w:id="128" w:name="_Toc421484188"/>
      <w:r>
        <w:lastRenderedPageBreak/>
        <w:t>CHƯƠNG 5</w:t>
      </w:r>
      <w:r w:rsidR="00003214">
        <w:t xml:space="preserve">: </w:t>
      </w:r>
      <w:r w:rsidR="00612AD0">
        <w:t>TRIỂN KHAI THÍ NGHIỆM VÀ ĐÁNH GIÁ KẾT QUẢ</w:t>
      </w:r>
      <w:bookmarkEnd w:id="128"/>
    </w:p>
    <w:p w:rsidR="001E41BA" w:rsidRPr="006D5539" w:rsidRDefault="00107C14" w:rsidP="00817F6A">
      <w:pPr>
        <w:pStyle w:val="Heading2"/>
        <w:numPr>
          <w:ilvl w:val="0"/>
          <w:numId w:val="0"/>
        </w:numPr>
      </w:pPr>
      <w:bookmarkStart w:id="129" w:name="_Toc421484189"/>
      <w:r>
        <w:t>5</w:t>
      </w:r>
      <w:r w:rsidR="00817F6A">
        <w:t>.1</w:t>
      </w:r>
      <w:r w:rsidR="00192F90">
        <w:t xml:space="preserve"> </w:t>
      </w:r>
      <w:r w:rsidR="00C064C2" w:rsidRPr="006D5539">
        <w:t>Kịch bả</w:t>
      </w:r>
      <w:r w:rsidR="001E41BA" w:rsidRPr="006D5539">
        <w:t>n thí nghiệm</w:t>
      </w:r>
      <w:bookmarkEnd w:id="129"/>
    </w:p>
    <w:p w:rsidR="001E41BA" w:rsidRDefault="00621EE9" w:rsidP="00314AF6">
      <w:pPr>
        <w:spacing w:after="0"/>
        <w:rPr>
          <w:rFonts w:cs="Times New Roman"/>
          <w:szCs w:val="26"/>
        </w:rPr>
      </w:pPr>
      <w:r>
        <w:rPr>
          <w:rFonts w:cs="Times New Roman"/>
          <w:szCs w:val="26"/>
        </w:rPr>
        <w:t>Đ</w:t>
      </w:r>
      <w:r w:rsidR="001E41BA" w:rsidRPr="001E41BA">
        <w:rPr>
          <w:rFonts w:cs="Times New Roman"/>
          <w:szCs w:val="26"/>
        </w:rPr>
        <w:t>ể</w:t>
      </w:r>
      <w:r w:rsidR="001E41BA">
        <w:rPr>
          <w:rFonts w:cs="Times New Roman"/>
          <w:szCs w:val="26"/>
        </w:rPr>
        <w:t xml:space="preserve"> kh</w:t>
      </w:r>
      <w:r w:rsidR="001E41BA" w:rsidRPr="001E41BA">
        <w:rPr>
          <w:rFonts w:cs="Times New Roman"/>
          <w:szCs w:val="26"/>
        </w:rPr>
        <w:t>ả</w:t>
      </w:r>
      <w:r w:rsidR="001E41BA">
        <w:rPr>
          <w:rFonts w:cs="Times New Roman"/>
          <w:szCs w:val="26"/>
        </w:rPr>
        <w:t>o s</w:t>
      </w:r>
      <w:r w:rsidR="001E41BA" w:rsidRPr="001E41BA">
        <w:rPr>
          <w:rFonts w:cs="Times New Roman"/>
          <w:szCs w:val="26"/>
        </w:rPr>
        <w:t>át</w:t>
      </w:r>
      <w:r w:rsidR="001E41BA">
        <w:rPr>
          <w:rFonts w:cs="Times New Roman"/>
          <w:szCs w:val="26"/>
        </w:rPr>
        <w:t xml:space="preserve"> đ</w:t>
      </w:r>
      <w:r w:rsidR="001E41BA" w:rsidRPr="001E41BA">
        <w:rPr>
          <w:rFonts w:cs="Times New Roman"/>
          <w:szCs w:val="26"/>
        </w:rPr>
        <w:t>ộ</w:t>
      </w:r>
      <w:r w:rsidR="001E41BA">
        <w:rPr>
          <w:rFonts w:cs="Times New Roman"/>
          <w:szCs w:val="26"/>
        </w:rPr>
        <w:t xml:space="preserve"> ch</w:t>
      </w:r>
      <w:r w:rsidR="001E41BA" w:rsidRPr="001E41BA">
        <w:rPr>
          <w:rFonts w:cs="Times New Roman"/>
          <w:szCs w:val="26"/>
        </w:rPr>
        <w:t>ính</w:t>
      </w:r>
      <w:r w:rsidR="001E41BA">
        <w:rPr>
          <w:rFonts w:cs="Times New Roman"/>
          <w:szCs w:val="26"/>
        </w:rPr>
        <w:t xml:space="preserve"> x</w:t>
      </w:r>
      <w:r w:rsidR="001E41BA" w:rsidRPr="001E41BA">
        <w:rPr>
          <w:rFonts w:cs="Times New Roman"/>
          <w:szCs w:val="26"/>
        </w:rPr>
        <w:t>ác</w:t>
      </w:r>
      <w:r w:rsidR="001E41BA">
        <w:rPr>
          <w:rFonts w:cs="Times New Roman"/>
          <w:szCs w:val="26"/>
        </w:rPr>
        <w:t xml:space="preserve"> v</w:t>
      </w:r>
      <w:r w:rsidR="001E41BA" w:rsidRPr="001E41BA">
        <w:rPr>
          <w:rFonts w:cs="Times New Roman"/>
          <w:szCs w:val="26"/>
        </w:rPr>
        <w:t>à</w:t>
      </w:r>
      <w:r w:rsidR="001E41BA">
        <w:rPr>
          <w:rFonts w:cs="Times New Roman"/>
          <w:szCs w:val="26"/>
        </w:rPr>
        <w:t xml:space="preserve"> t</w:t>
      </w:r>
      <w:r w:rsidR="001E41BA" w:rsidRPr="001E41BA">
        <w:rPr>
          <w:rFonts w:cs="Times New Roman"/>
          <w:szCs w:val="26"/>
        </w:rPr>
        <w:t>ính</w:t>
      </w:r>
      <w:r w:rsidR="001E41BA">
        <w:rPr>
          <w:rFonts w:cs="Times New Roman"/>
          <w:szCs w:val="26"/>
        </w:rPr>
        <w:t xml:space="preserve"> </w:t>
      </w:r>
      <w:r w:rsidR="001E41BA" w:rsidRPr="001E41BA">
        <w:rPr>
          <w:rFonts w:cs="Times New Roman"/>
          <w:szCs w:val="26"/>
        </w:rPr>
        <w:t>ổn</w:t>
      </w:r>
      <w:r w:rsidR="001E41BA">
        <w:rPr>
          <w:rFonts w:cs="Times New Roman"/>
          <w:szCs w:val="26"/>
        </w:rPr>
        <w:t xml:space="preserve"> đ</w:t>
      </w:r>
      <w:r w:rsidR="001E41BA" w:rsidRPr="001E41BA">
        <w:rPr>
          <w:rFonts w:cs="Times New Roman"/>
          <w:szCs w:val="26"/>
        </w:rPr>
        <w:t>ịnh</w:t>
      </w:r>
      <w:r w:rsidR="001E41BA">
        <w:rPr>
          <w:rFonts w:cs="Times New Roman"/>
          <w:szCs w:val="26"/>
        </w:rPr>
        <w:t xml:space="preserve"> c</w:t>
      </w:r>
      <w:r w:rsidR="001E41BA" w:rsidRPr="001E41BA">
        <w:rPr>
          <w:rFonts w:cs="Times New Roman"/>
          <w:szCs w:val="26"/>
        </w:rPr>
        <w:t>ủa</w:t>
      </w:r>
      <w:r w:rsidR="001E41BA">
        <w:rPr>
          <w:rFonts w:cs="Times New Roman"/>
          <w:szCs w:val="26"/>
        </w:rPr>
        <w:t xml:space="preserve"> h</w:t>
      </w:r>
      <w:r w:rsidR="001E41BA" w:rsidRPr="001E41BA">
        <w:rPr>
          <w:rFonts w:cs="Times New Roman"/>
          <w:szCs w:val="26"/>
        </w:rPr>
        <w:t>ệ</w:t>
      </w:r>
      <w:r w:rsidR="001E41BA">
        <w:rPr>
          <w:rFonts w:cs="Times New Roman"/>
          <w:szCs w:val="26"/>
        </w:rPr>
        <w:t xml:space="preserve"> th</w:t>
      </w:r>
      <w:r w:rsidR="001E41BA" w:rsidRPr="001E41BA">
        <w:rPr>
          <w:rFonts w:cs="Times New Roman"/>
          <w:szCs w:val="26"/>
        </w:rPr>
        <w:t>ống</w:t>
      </w:r>
      <w:r w:rsidR="001E41BA">
        <w:rPr>
          <w:rFonts w:cs="Times New Roman"/>
          <w:szCs w:val="26"/>
        </w:rPr>
        <w:t xml:space="preserve"> ch</w:t>
      </w:r>
      <w:r w:rsidR="001E41BA" w:rsidRPr="001E41BA">
        <w:rPr>
          <w:rFonts w:cs="Times New Roman"/>
          <w:szCs w:val="26"/>
        </w:rPr>
        <w:t>úng</w:t>
      </w:r>
      <w:r w:rsidR="001E41BA">
        <w:rPr>
          <w:rFonts w:cs="Times New Roman"/>
          <w:szCs w:val="26"/>
        </w:rPr>
        <w:t xml:space="preserve"> em </w:t>
      </w:r>
      <w:r w:rsidR="001E41BA" w:rsidRPr="001E41BA">
        <w:rPr>
          <w:rFonts w:cs="Times New Roman"/>
          <w:szCs w:val="26"/>
        </w:rPr>
        <w:t>đã</w:t>
      </w:r>
      <w:r w:rsidR="001E41BA">
        <w:rPr>
          <w:rFonts w:cs="Times New Roman"/>
          <w:szCs w:val="26"/>
        </w:rPr>
        <w:t xml:space="preserve"> ti</w:t>
      </w:r>
      <w:r w:rsidR="001E41BA" w:rsidRPr="001E41BA">
        <w:rPr>
          <w:rFonts w:cs="Times New Roman"/>
          <w:szCs w:val="26"/>
        </w:rPr>
        <w:t>ến</w:t>
      </w:r>
      <w:r w:rsidR="001E41BA">
        <w:rPr>
          <w:rFonts w:cs="Times New Roman"/>
          <w:szCs w:val="26"/>
        </w:rPr>
        <w:t xml:space="preserve"> h</w:t>
      </w:r>
      <w:r w:rsidR="001E41BA" w:rsidRPr="001E41BA">
        <w:rPr>
          <w:rFonts w:cs="Times New Roman"/>
          <w:szCs w:val="26"/>
        </w:rPr>
        <w:t>ành</w:t>
      </w:r>
      <w:r w:rsidR="001E41BA">
        <w:rPr>
          <w:rFonts w:cs="Times New Roman"/>
          <w:szCs w:val="26"/>
        </w:rPr>
        <w:t xml:space="preserve"> th</w:t>
      </w:r>
      <w:r w:rsidR="001E41BA" w:rsidRPr="001E41BA">
        <w:rPr>
          <w:rFonts w:cs="Times New Roman"/>
          <w:szCs w:val="26"/>
        </w:rPr>
        <w:t>ực</w:t>
      </w:r>
      <w:r w:rsidR="001E41BA">
        <w:rPr>
          <w:rFonts w:cs="Times New Roman"/>
          <w:szCs w:val="26"/>
        </w:rPr>
        <w:t xml:space="preserve"> hi</w:t>
      </w:r>
      <w:r w:rsidR="001E41BA" w:rsidRPr="001E41BA">
        <w:rPr>
          <w:rFonts w:cs="Times New Roman"/>
          <w:szCs w:val="26"/>
        </w:rPr>
        <w:t>ện</w:t>
      </w:r>
      <w:r w:rsidR="001E41BA">
        <w:rPr>
          <w:rFonts w:cs="Times New Roman"/>
          <w:szCs w:val="26"/>
        </w:rPr>
        <w:t xml:space="preserve"> m</w:t>
      </w:r>
      <w:r w:rsidR="001E41BA" w:rsidRPr="001E41BA">
        <w:rPr>
          <w:rFonts w:cs="Times New Roman"/>
          <w:szCs w:val="26"/>
        </w:rPr>
        <w:t>ột</w:t>
      </w:r>
      <w:r w:rsidR="001E41BA">
        <w:rPr>
          <w:rFonts w:cs="Times New Roman"/>
          <w:szCs w:val="26"/>
        </w:rPr>
        <w:t xml:space="preserve"> s</w:t>
      </w:r>
      <w:r w:rsidR="001E41BA" w:rsidRPr="001E41BA">
        <w:rPr>
          <w:rFonts w:cs="Times New Roman"/>
          <w:szCs w:val="26"/>
        </w:rPr>
        <w:t>ố</w:t>
      </w:r>
      <w:r w:rsidR="001E41BA">
        <w:rPr>
          <w:rFonts w:cs="Times New Roman"/>
          <w:szCs w:val="26"/>
        </w:rPr>
        <w:t xml:space="preserve"> th</w:t>
      </w:r>
      <w:r w:rsidR="001E41BA" w:rsidRPr="001E41BA">
        <w:rPr>
          <w:rFonts w:cs="Times New Roman"/>
          <w:szCs w:val="26"/>
        </w:rPr>
        <w:t>í</w:t>
      </w:r>
      <w:r w:rsidR="001E41BA">
        <w:rPr>
          <w:rFonts w:cs="Times New Roman"/>
          <w:szCs w:val="26"/>
        </w:rPr>
        <w:t xml:space="preserve"> nghi</w:t>
      </w:r>
      <w:r w:rsidR="001E41BA" w:rsidRPr="001E41BA">
        <w:rPr>
          <w:rFonts w:cs="Times New Roman"/>
          <w:szCs w:val="26"/>
        </w:rPr>
        <w:t>ệm</w:t>
      </w:r>
      <w:r w:rsidR="001E41BA">
        <w:rPr>
          <w:rFonts w:cs="Times New Roman"/>
          <w:szCs w:val="26"/>
        </w:rPr>
        <w:t>. M</w:t>
      </w:r>
      <w:r w:rsidR="001E41BA" w:rsidRPr="001E41BA">
        <w:rPr>
          <w:rFonts w:cs="Times New Roman"/>
          <w:szCs w:val="26"/>
        </w:rPr>
        <w:t>ục</w:t>
      </w:r>
      <w:r w:rsidR="001E41BA">
        <w:rPr>
          <w:rFonts w:cs="Times New Roman"/>
          <w:szCs w:val="26"/>
        </w:rPr>
        <w:t xml:space="preserve"> đ</w:t>
      </w:r>
      <w:r w:rsidR="001E41BA" w:rsidRPr="001E41BA">
        <w:rPr>
          <w:rFonts w:cs="Times New Roman"/>
          <w:szCs w:val="26"/>
        </w:rPr>
        <w:t>ích</w:t>
      </w:r>
      <w:r w:rsidR="001E41BA">
        <w:rPr>
          <w:rFonts w:cs="Times New Roman"/>
          <w:szCs w:val="26"/>
        </w:rPr>
        <w:t xml:space="preserve"> c</w:t>
      </w:r>
      <w:r w:rsidR="001E41BA" w:rsidRPr="001E41BA">
        <w:rPr>
          <w:rFonts w:cs="Times New Roman"/>
          <w:szCs w:val="26"/>
        </w:rPr>
        <w:t>ủa</w:t>
      </w:r>
      <w:r w:rsidR="001E41BA">
        <w:rPr>
          <w:rFonts w:cs="Times New Roman"/>
          <w:szCs w:val="26"/>
        </w:rPr>
        <w:t xml:space="preserve"> c</w:t>
      </w:r>
      <w:r w:rsidR="001E41BA" w:rsidRPr="001E41BA">
        <w:rPr>
          <w:rFonts w:cs="Times New Roman"/>
          <w:szCs w:val="26"/>
        </w:rPr>
        <w:t>ác</w:t>
      </w:r>
      <w:r w:rsidR="001E41BA">
        <w:rPr>
          <w:rFonts w:cs="Times New Roman"/>
          <w:szCs w:val="26"/>
        </w:rPr>
        <w:t xml:space="preserve"> th</w:t>
      </w:r>
      <w:r w:rsidR="001E41BA" w:rsidRPr="001E41BA">
        <w:rPr>
          <w:rFonts w:cs="Times New Roman"/>
          <w:szCs w:val="26"/>
        </w:rPr>
        <w:t>í</w:t>
      </w:r>
      <w:r w:rsidR="001E41BA">
        <w:rPr>
          <w:rFonts w:cs="Times New Roman"/>
          <w:szCs w:val="26"/>
        </w:rPr>
        <w:t xml:space="preserve"> nghi</w:t>
      </w:r>
      <w:r w:rsidR="001E41BA" w:rsidRPr="001E41BA">
        <w:rPr>
          <w:rFonts w:cs="Times New Roman"/>
          <w:szCs w:val="26"/>
        </w:rPr>
        <w:t>ệm</w:t>
      </w:r>
      <w:r w:rsidR="001E41BA">
        <w:rPr>
          <w:rFonts w:cs="Times New Roman"/>
          <w:szCs w:val="26"/>
        </w:rPr>
        <w:t>:</w:t>
      </w:r>
    </w:p>
    <w:p w:rsidR="001E41BA" w:rsidRPr="00773772" w:rsidRDefault="001E41BA" w:rsidP="00773772">
      <w:pPr>
        <w:pStyle w:val="ListParagraph"/>
        <w:numPr>
          <w:ilvl w:val="0"/>
          <w:numId w:val="31"/>
        </w:numPr>
        <w:spacing w:after="0"/>
        <w:rPr>
          <w:rFonts w:cs="Times New Roman"/>
          <w:szCs w:val="26"/>
        </w:rPr>
      </w:pPr>
      <w:r w:rsidRPr="00773772">
        <w:rPr>
          <w:rFonts w:cs="Times New Roman"/>
          <w:szCs w:val="26"/>
        </w:rPr>
        <w:t>Ki</w:t>
      </w:r>
      <w:r w:rsidR="006938AB">
        <w:rPr>
          <w:rFonts w:cs="Times New Roman"/>
          <w:szCs w:val="26"/>
        </w:rPr>
        <w:t>ể</w:t>
      </w:r>
      <w:r w:rsidRPr="00773772">
        <w:rPr>
          <w:rFonts w:cs="Times New Roman"/>
          <w:szCs w:val="26"/>
        </w:rPr>
        <w:t>m tra việc truyền thông giữa hai giao diện hoạt động trên hai tần số khác nhau.</w:t>
      </w:r>
    </w:p>
    <w:p w:rsidR="001E41BA" w:rsidRPr="00773772" w:rsidRDefault="001E41BA" w:rsidP="00773772">
      <w:pPr>
        <w:pStyle w:val="ListParagraph"/>
        <w:numPr>
          <w:ilvl w:val="0"/>
          <w:numId w:val="31"/>
        </w:numPr>
        <w:spacing w:after="0"/>
        <w:rPr>
          <w:rFonts w:cs="Times New Roman"/>
          <w:szCs w:val="26"/>
        </w:rPr>
      </w:pPr>
      <w:r w:rsidRPr="00773772">
        <w:rPr>
          <w:rFonts w:cs="Times New Roman"/>
          <w:szCs w:val="26"/>
        </w:rPr>
        <w:t>Kiểm tra tính năng truyền thông video giữa hai giao diện mạng.</w:t>
      </w:r>
    </w:p>
    <w:p w:rsidR="00E84EC3" w:rsidRPr="00773772" w:rsidRDefault="00276C8D" w:rsidP="00773772">
      <w:pPr>
        <w:pStyle w:val="ListParagraph"/>
        <w:numPr>
          <w:ilvl w:val="0"/>
          <w:numId w:val="31"/>
        </w:numPr>
        <w:spacing w:after="0"/>
        <w:rPr>
          <w:rFonts w:cs="Times New Roman"/>
          <w:szCs w:val="26"/>
        </w:rPr>
      </w:pPr>
      <w:r w:rsidRPr="00773772">
        <w:rPr>
          <w:rFonts w:cs="Times New Roman"/>
          <w:szCs w:val="26"/>
        </w:rPr>
        <w:t>Kiểm tra ứng dụng lý thuyết mạng tại các nút chuyển tiếp trong mạng.</w:t>
      </w:r>
    </w:p>
    <w:p w:rsidR="00E84EC3" w:rsidRDefault="00E84EC3" w:rsidP="00314AF6">
      <w:pPr>
        <w:spacing w:after="0"/>
        <w:rPr>
          <w:rFonts w:cs="Times New Roman"/>
          <w:szCs w:val="26"/>
        </w:rPr>
      </w:pPr>
      <w:r>
        <w:rPr>
          <w:rFonts w:cs="Times New Roman"/>
          <w:szCs w:val="26"/>
        </w:rPr>
        <w:t>Vi</w:t>
      </w:r>
      <w:r w:rsidRPr="00E84EC3">
        <w:rPr>
          <w:rFonts w:cs="Times New Roman"/>
          <w:szCs w:val="26"/>
        </w:rPr>
        <w:t>ệc</w:t>
      </w:r>
      <w:r>
        <w:rPr>
          <w:rFonts w:cs="Times New Roman"/>
          <w:szCs w:val="26"/>
        </w:rPr>
        <w:t xml:space="preserve"> tri</w:t>
      </w:r>
      <w:r w:rsidRPr="00E84EC3">
        <w:rPr>
          <w:rFonts w:cs="Times New Roman"/>
          <w:szCs w:val="26"/>
        </w:rPr>
        <w:t>ển</w:t>
      </w:r>
      <w:r>
        <w:rPr>
          <w:rFonts w:cs="Times New Roman"/>
          <w:szCs w:val="26"/>
        </w:rPr>
        <w:t xml:space="preserve"> khai th</w:t>
      </w:r>
      <w:r w:rsidRPr="00E84EC3">
        <w:rPr>
          <w:rFonts w:cs="Times New Roman"/>
          <w:szCs w:val="26"/>
        </w:rPr>
        <w:t>í</w:t>
      </w:r>
      <w:r>
        <w:rPr>
          <w:rFonts w:cs="Times New Roman"/>
          <w:szCs w:val="26"/>
        </w:rPr>
        <w:t xml:space="preserve"> nghi</w:t>
      </w:r>
      <w:r w:rsidRPr="00E84EC3">
        <w:rPr>
          <w:rFonts w:cs="Times New Roman"/>
          <w:szCs w:val="26"/>
        </w:rPr>
        <w:t>ệm</w:t>
      </w:r>
      <w:r>
        <w:rPr>
          <w:rFonts w:cs="Times New Roman"/>
          <w:szCs w:val="26"/>
        </w:rPr>
        <w:t xml:space="preserve"> đư</w:t>
      </w:r>
      <w:r w:rsidRPr="00E84EC3">
        <w:rPr>
          <w:rFonts w:cs="Times New Roman"/>
          <w:szCs w:val="26"/>
        </w:rPr>
        <w:t>ợc</w:t>
      </w:r>
      <w:r>
        <w:rPr>
          <w:rFonts w:cs="Times New Roman"/>
          <w:szCs w:val="26"/>
        </w:rPr>
        <w:t xml:space="preserve"> th</w:t>
      </w:r>
      <w:r w:rsidRPr="00E84EC3">
        <w:rPr>
          <w:rFonts w:cs="Times New Roman"/>
          <w:szCs w:val="26"/>
        </w:rPr>
        <w:t>ực</w:t>
      </w:r>
      <w:r>
        <w:rPr>
          <w:rFonts w:cs="Times New Roman"/>
          <w:szCs w:val="26"/>
        </w:rPr>
        <w:t xml:space="preserve"> hi</w:t>
      </w:r>
      <w:r w:rsidRPr="00E84EC3">
        <w:rPr>
          <w:rFonts w:cs="Times New Roman"/>
          <w:szCs w:val="26"/>
        </w:rPr>
        <w:t>ện</w:t>
      </w:r>
      <w:r>
        <w:rPr>
          <w:rFonts w:cs="Times New Roman"/>
          <w:szCs w:val="26"/>
        </w:rPr>
        <w:t xml:space="preserve"> c</w:t>
      </w:r>
      <w:r w:rsidRPr="00E84EC3">
        <w:rPr>
          <w:rFonts w:cs="Times New Roman"/>
          <w:szCs w:val="26"/>
        </w:rPr>
        <w:t>ả</w:t>
      </w:r>
      <w:r>
        <w:rPr>
          <w:rFonts w:cs="Times New Roman"/>
          <w:szCs w:val="26"/>
        </w:rPr>
        <w:t xml:space="preserve"> t</w:t>
      </w:r>
      <w:r w:rsidRPr="00E84EC3">
        <w:rPr>
          <w:rFonts w:cs="Times New Roman"/>
          <w:szCs w:val="26"/>
        </w:rPr>
        <w:t>ại</w:t>
      </w:r>
      <w:r>
        <w:rPr>
          <w:rFonts w:cs="Times New Roman"/>
          <w:szCs w:val="26"/>
        </w:rPr>
        <w:t xml:space="preserve"> ph</w:t>
      </w:r>
      <w:r w:rsidRPr="00E84EC3">
        <w:rPr>
          <w:rFonts w:cs="Times New Roman"/>
          <w:szCs w:val="26"/>
        </w:rPr>
        <w:t>òng</w:t>
      </w:r>
      <w:r>
        <w:rPr>
          <w:rFonts w:cs="Times New Roman"/>
          <w:szCs w:val="26"/>
        </w:rPr>
        <w:t xml:space="preserve"> th</w:t>
      </w:r>
      <w:r w:rsidRPr="00E84EC3">
        <w:rPr>
          <w:rFonts w:cs="Times New Roman"/>
          <w:szCs w:val="26"/>
        </w:rPr>
        <w:t>í</w:t>
      </w:r>
      <w:r>
        <w:rPr>
          <w:rFonts w:cs="Times New Roman"/>
          <w:szCs w:val="26"/>
        </w:rPr>
        <w:t xml:space="preserve"> nghi</w:t>
      </w:r>
      <w:r w:rsidRPr="00E84EC3">
        <w:rPr>
          <w:rFonts w:cs="Times New Roman"/>
          <w:szCs w:val="26"/>
        </w:rPr>
        <w:t>ệm</w:t>
      </w:r>
      <w:r>
        <w:rPr>
          <w:rFonts w:cs="Times New Roman"/>
          <w:szCs w:val="26"/>
        </w:rPr>
        <w:t xml:space="preserve"> v</w:t>
      </w:r>
      <w:r w:rsidRPr="00E84EC3">
        <w:rPr>
          <w:rFonts w:cs="Times New Roman"/>
          <w:szCs w:val="26"/>
        </w:rPr>
        <w:t>à</w:t>
      </w:r>
      <w:r>
        <w:rPr>
          <w:rFonts w:cs="Times New Roman"/>
          <w:szCs w:val="26"/>
        </w:rPr>
        <w:t xml:space="preserve"> c</w:t>
      </w:r>
      <w:r w:rsidRPr="00E84EC3">
        <w:rPr>
          <w:rFonts w:cs="Times New Roman"/>
          <w:szCs w:val="26"/>
        </w:rPr>
        <w:t>ả</w:t>
      </w:r>
      <w:r>
        <w:rPr>
          <w:rFonts w:cs="Times New Roman"/>
          <w:szCs w:val="26"/>
        </w:rPr>
        <w:t xml:space="preserve"> t</w:t>
      </w:r>
      <w:r w:rsidRPr="00E84EC3">
        <w:rPr>
          <w:rFonts w:cs="Times New Roman"/>
          <w:szCs w:val="26"/>
        </w:rPr>
        <w:t>ại</w:t>
      </w:r>
      <w:r>
        <w:rPr>
          <w:rFonts w:cs="Times New Roman"/>
          <w:szCs w:val="26"/>
        </w:rPr>
        <w:t xml:space="preserve"> hi</w:t>
      </w:r>
      <w:r w:rsidRPr="00E84EC3">
        <w:rPr>
          <w:rFonts w:cs="Times New Roman"/>
          <w:szCs w:val="26"/>
        </w:rPr>
        <w:t>ện</w:t>
      </w:r>
      <w:r>
        <w:rPr>
          <w:rFonts w:cs="Times New Roman"/>
          <w:szCs w:val="26"/>
        </w:rPr>
        <w:t xml:space="preserve"> trư</w:t>
      </w:r>
      <w:r w:rsidRPr="00E84EC3">
        <w:rPr>
          <w:rFonts w:cs="Times New Roman"/>
          <w:szCs w:val="26"/>
        </w:rPr>
        <w:t>ờng</w:t>
      </w:r>
      <w:r>
        <w:rPr>
          <w:rFonts w:cs="Times New Roman"/>
          <w:szCs w:val="26"/>
        </w:rPr>
        <w:t xml:space="preserve"> th</w:t>
      </w:r>
      <w:r w:rsidRPr="00E84EC3">
        <w:rPr>
          <w:rFonts w:cs="Times New Roman"/>
          <w:szCs w:val="26"/>
        </w:rPr>
        <w:t>ực</w:t>
      </w:r>
      <w:r>
        <w:rPr>
          <w:rFonts w:cs="Times New Roman"/>
          <w:szCs w:val="26"/>
        </w:rPr>
        <w:t xml:space="preserve"> t</w:t>
      </w:r>
      <w:r w:rsidRPr="00E84EC3">
        <w:rPr>
          <w:rFonts w:cs="Times New Roman"/>
          <w:szCs w:val="26"/>
        </w:rPr>
        <w:t>ế</w:t>
      </w:r>
      <w:r>
        <w:rPr>
          <w:rFonts w:cs="Times New Roman"/>
          <w:szCs w:val="26"/>
        </w:rPr>
        <w:t>. Dư</w:t>
      </w:r>
      <w:r w:rsidRPr="00E84EC3">
        <w:rPr>
          <w:rFonts w:cs="Times New Roman"/>
          <w:szCs w:val="26"/>
        </w:rPr>
        <w:t>ới</w:t>
      </w:r>
      <w:r>
        <w:rPr>
          <w:rFonts w:cs="Times New Roman"/>
          <w:szCs w:val="26"/>
        </w:rPr>
        <w:t xml:space="preserve"> </w:t>
      </w:r>
      <w:r w:rsidRPr="00E84EC3">
        <w:rPr>
          <w:rFonts w:cs="Times New Roman"/>
          <w:szCs w:val="26"/>
        </w:rPr>
        <w:t>đây</w:t>
      </w:r>
      <w:r>
        <w:rPr>
          <w:rFonts w:cs="Times New Roman"/>
          <w:szCs w:val="26"/>
        </w:rPr>
        <w:t xml:space="preserve"> l</w:t>
      </w:r>
      <w:r w:rsidRPr="00E84EC3">
        <w:rPr>
          <w:rFonts w:cs="Times New Roman"/>
          <w:szCs w:val="26"/>
        </w:rPr>
        <w:t>à</w:t>
      </w:r>
      <w:r>
        <w:rPr>
          <w:rFonts w:cs="Times New Roman"/>
          <w:szCs w:val="26"/>
        </w:rPr>
        <w:t xml:space="preserve"> c</w:t>
      </w:r>
      <w:r w:rsidRPr="00E84EC3">
        <w:rPr>
          <w:rFonts w:cs="Times New Roman"/>
          <w:szCs w:val="26"/>
        </w:rPr>
        <w:t>ác</w:t>
      </w:r>
      <w:r>
        <w:rPr>
          <w:rFonts w:cs="Times New Roman"/>
          <w:szCs w:val="26"/>
        </w:rPr>
        <w:t xml:space="preserve"> k</w:t>
      </w:r>
      <w:r w:rsidRPr="00E84EC3">
        <w:rPr>
          <w:rFonts w:cs="Times New Roman"/>
          <w:szCs w:val="26"/>
        </w:rPr>
        <w:t>ịch</w:t>
      </w:r>
      <w:r>
        <w:rPr>
          <w:rFonts w:cs="Times New Roman"/>
          <w:szCs w:val="26"/>
        </w:rPr>
        <w:t xml:space="preserve"> b</w:t>
      </w:r>
      <w:r w:rsidRPr="00E84EC3">
        <w:rPr>
          <w:rFonts w:cs="Times New Roman"/>
          <w:szCs w:val="26"/>
        </w:rPr>
        <w:t>ản</w:t>
      </w:r>
      <w:r>
        <w:rPr>
          <w:rFonts w:cs="Times New Roman"/>
          <w:szCs w:val="26"/>
        </w:rPr>
        <w:t xml:space="preserve"> th</w:t>
      </w:r>
      <w:r w:rsidRPr="00E84EC3">
        <w:rPr>
          <w:rFonts w:cs="Times New Roman"/>
          <w:szCs w:val="26"/>
        </w:rPr>
        <w:t>í</w:t>
      </w:r>
      <w:r>
        <w:rPr>
          <w:rFonts w:cs="Times New Roman"/>
          <w:szCs w:val="26"/>
        </w:rPr>
        <w:t xml:space="preserve"> nghi</w:t>
      </w:r>
      <w:r w:rsidRPr="00E84EC3">
        <w:rPr>
          <w:rFonts w:cs="Times New Roman"/>
          <w:szCs w:val="26"/>
        </w:rPr>
        <w:t>ệm</w:t>
      </w:r>
      <w:r>
        <w:rPr>
          <w:rFonts w:cs="Times New Roman"/>
          <w:szCs w:val="26"/>
        </w:rPr>
        <w:t xml:space="preserve"> m</w:t>
      </w:r>
      <w:r w:rsidRPr="00E84EC3">
        <w:rPr>
          <w:rFonts w:cs="Times New Roman"/>
          <w:szCs w:val="26"/>
        </w:rPr>
        <w:t>à</w:t>
      </w:r>
      <w:r>
        <w:rPr>
          <w:rFonts w:cs="Times New Roman"/>
          <w:szCs w:val="26"/>
        </w:rPr>
        <w:t xml:space="preserve"> ch</w:t>
      </w:r>
      <w:r w:rsidRPr="00E84EC3">
        <w:rPr>
          <w:rFonts w:cs="Times New Roman"/>
          <w:szCs w:val="26"/>
        </w:rPr>
        <w:t>úng</w:t>
      </w:r>
      <w:r>
        <w:rPr>
          <w:rFonts w:cs="Times New Roman"/>
          <w:szCs w:val="26"/>
        </w:rPr>
        <w:t xml:space="preserve"> em </w:t>
      </w:r>
      <w:r w:rsidRPr="00E84EC3">
        <w:rPr>
          <w:rFonts w:cs="Times New Roman"/>
          <w:szCs w:val="26"/>
        </w:rPr>
        <w:t>đã</w:t>
      </w:r>
      <w:r>
        <w:rPr>
          <w:rFonts w:cs="Times New Roman"/>
          <w:szCs w:val="26"/>
        </w:rPr>
        <w:t xml:space="preserve"> tri</w:t>
      </w:r>
      <w:r w:rsidRPr="00E84EC3">
        <w:rPr>
          <w:rFonts w:cs="Times New Roman"/>
          <w:szCs w:val="26"/>
        </w:rPr>
        <w:t>ển</w:t>
      </w:r>
      <w:r>
        <w:rPr>
          <w:rFonts w:cs="Times New Roman"/>
          <w:szCs w:val="26"/>
        </w:rPr>
        <w:t xml:space="preserve"> khai.</w:t>
      </w:r>
    </w:p>
    <w:p w:rsidR="00E84EC3" w:rsidRDefault="00E84EC3" w:rsidP="00314AF6">
      <w:pPr>
        <w:spacing w:after="0"/>
        <w:rPr>
          <w:rFonts w:cs="Times New Roman"/>
          <w:szCs w:val="26"/>
        </w:rPr>
      </w:pPr>
      <w:r w:rsidRPr="00773772">
        <w:rPr>
          <w:rFonts w:cs="Times New Roman"/>
          <w:b/>
          <w:szCs w:val="26"/>
        </w:rPr>
        <w:t>Kịch bản 1:</w:t>
      </w:r>
      <w:r w:rsidR="00504C7D">
        <w:rPr>
          <w:rFonts w:cs="Times New Roman"/>
          <w:szCs w:val="26"/>
        </w:rPr>
        <w:t xml:space="preserve"> </w:t>
      </w:r>
      <w:r>
        <w:rPr>
          <w:rFonts w:cs="Times New Roman"/>
          <w:szCs w:val="26"/>
        </w:rPr>
        <w:t>Th</w:t>
      </w:r>
      <w:r w:rsidRPr="00E84EC3">
        <w:rPr>
          <w:rFonts w:cs="Times New Roman"/>
          <w:szCs w:val="26"/>
        </w:rPr>
        <w:t>ực</w:t>
      </w:r>
      <w:r>
        <w:rPr>
          <w:rFonts w:cs="Times New Roman"/>
          <w:szCs w:val="26"/>
        </w:rPr>
        <w:t xml:space="preserve"> hi</w:t>
      </w:r>
      <w:r w:rsidRPr="00E84EC3">
        <w:rPr>
          <w:rFonts w:cs="Times New Roman"/>
          <w:szCs w:val="26"/>
        </w:rPr>
        <w:t>ện</w:t>
      </w:r>
      <w:r>
        <w:rPr>
          <w:rFonts w:cs="Times New Roman"/>
          <w:szCs w:val="26"/>
        </w:rPr>
        <w:t xml:space="preserve"> trong ph</w:t>
      </w:r>
      <w:r w:rsidRPr="00E84EC3">
        <w:rPr>
          <w:rFonts w:cs="Times New Roman"/>
          <w:szCs w:val="26"/>
        </w:rPr>
        <w:t>òng</w:t>
      </w:r>
      <w:r>
        <w:rPr>
          <w:rFonts w:cs="Times New Roman"/>
          <w:szCs w:val="26"/>
        </w:rPr>
        <w:t xml:space="preserve"> th</w:t>
      </w:r>
      <w:r w:rsidRPr="00E84EC3">
        <w:rPr>
          <w:rFonts w:cs="Times New Roman"/>
          <w:szCs w:val="26"/>
        </w:rPr>
        <w:t>í</w:t>
      </w:r>
      <w:r>
        <w:rPr>
          <w:rFonts w:cs="Times New Roman"/>
          <w:szCs w:val="26"/>
        </w:rPr>
        <w:t xml:space="preserve"> nghi</w:t>
      </w:r>
      <w:r w:rsidRPr="00E84EC3">
        <w:rPr>
          <w:rFonts w:cs="Times New Roman"/>
          <w:szCs w:val="26"/>
        </w:rPr>
        <w:t>ệm</w:t>
      </w:r>
      <w:r>
        <w:rPr>
          <w:rFonts w:cs="Times New Roman"/>
          <w:szCs w:val="26"/>
        </w:rPr>
        <w:t>, x</w:t>
      </w:r>
      <w:r w:rsidRPr="00E84EC3">
        <w:rPr>
          <w:rFonts w:cs="Times New Roman"/>
          <w:szCs w:val="26"/>
        </w:rPr>
        <w:t>ây</w:t>
      </w:r>
      <w:r>
        <w:rPr>
          <w:rFonts w:cs="Times New Roman"/>
          <w:szCs w:val="26"/>
        </w:rPr>
        <w:t xml:space="preserve"> d</w:t>
      </w:r>
      <w:r w:rsidRPr="00E84EC3">
        <w:rPr>
          <w:rFonts w:cs="Times New Roman"/>
          <w:szCs w:val="26"/>
        </w:rPr>
        <w:t>ựng</w:t>
      </w:r>
      <w:r>
        <w:rPr>
          <w:rFonts w:cs="Times New Roman"/>
          <w:szCs w:val="26"/>
        </w:rPr>
        <w:t xml:space="preserve"> m</w:t>
      </w:r>
      <w:r w:rsidRPr="00E84EC3">
        <w:rPr>
          <w:rFonts w:cs="Times New Roman"/>
          <w:szCs w:val="26"/>
        </w:rPr>
        <w:t>ạng</w:t>
      </w:r>
      <w:r>
        <w:rPr>
          <w:rFonts w:cs="Times New Roman"/>
          <w:szCs w:val="26"/>
        </w:rPr>
        <w:t xml:space="preserve"> di đ</w:t>
      </w:r>
      <w:r w:rsidRPr="00E84EC3">
        <w:rPr>
          <w:rFonts w:cs="Times New Roman"/>
          <w:szCs w:val="26"/>
        </w:rPr>
        <w:t>ộn</w:t>
      </w:r>
      <w:r>
        <w:rPr>
          <w:rFonts w:cs="Times New Roman"/>
          <w:szCs w:val="26"/>
        </w:rPr>
        <w:t>g lư</w:t>
      </w:r>
      <w:r w:rsidRPr="00E84EC3">
        <w:rPr>
          <w:rFonts w:cs="Times New Roman"/>
          <w:szCs w:val="26"/>
        </w:rPr>
        <w:t>ới</w:t>
      </w:r>
      <w:r>
        <w:rPr>
          <w:rFonts w:cs="Times New Roman"/>
          <w:szCs w:val="26"/>
        </w:rPr>
        <w:t xml:space="preserve"> h</w:t>
      </w:r>
      <w:r w:rsidRPr="00E84EC3">
        <w:rPr>
          <w:rFonts w:cs="Times New Roman"/>
          <w:szCs w:val="26"/>
        </w:rPr>
        <w:t>ỗn</w:t>
      </w:r>
      <w:r>
        <w:rPr>
          <w:rFonts w:cs="Times New Roman"/>
          <w:szCs w:val="26"/>
        </w:rPr>
        <w:t xml:space="preserve"> h</w:t>
      </w:r>
      <w:r w:rsidRPr="00E84EC3">
        <w:rPr>
          <w:rFonts w:cs="Times New Roman"/>
          <w:szCs w:val="26"/>
        </w:rPr>
        <w:t>ợp</w:t>
      </w:r>
      <w:r>
        <w:rPr>
          <w:rFonts w:cs="Times New Roman"/>
          <w:szCs w:val="26"/>
        </w:rPr>
        <w:t>.</w:t>
      </w:r>
    </w:p>
    <w:p w:rsidR="00276C8D" w:rsidRDefault="00E84EC3" w:rsidP="00314AF6">
      <w:pPr>
        <w:spacing w:after="0"/>
        <w:rPr>
          <w:rFonts w:cs="Times New Roman"/>
          <w:szCs w:val="26"/>
        </w:rPr>
      </w:pPr>
      <w:r w:rsidRPr="00773772">
        <w:rPr>
          <w:rFonts w:cs="Times New Roman"/>
          <w:b/>
          <w:szCs w:val="26"/>
        </w:rPr>
        <w:t>Kịch bản 2:</w:t>
      </w:r>
      <w:r>
        <w:rPr>
          <w:rFonts w:cs="Times New Roman"/>
          <w:szCs w:val="26"/>
        </w:rPr>
        <w:t xml:space="preserve"> Th</w:t>
      </w:r>
      <w:r w:rsidRPr="00E84EC3">
        <w:rPr>
          <w:rFonts w:cs="Times New Roman"/>
          <w:szCs w:val="26"/>
        </w:rPr>
        <w:t>ực</w:t>
      </w:r>
      <w:r>
        <w:rPr>
          <w:rFonts w:cs="Times New Roman"/>
          <w:szCs w:val="26"/>
        </w:rPr>
        <w:t xml:space="preserve"> hi</w:t>
      </w:r>
      <w:r w:rsidRPr="00E84EC3">
        <w:rPr>
          <w:rFonts w:cs="Times New Roman"/>
          <w:szCs w:val="26"/>
        </w:rPr>
        <w:t>ện</w:t>
      </w:r>
      <w:r>
        <w:rPr>
          <w:rFonts w:cs="Times New Roman"/>
          <w:szCs w:val="26"/>
        </w:rPr>
        <w:t xml:space="preserve"> t</w:t>
      </w:r>
      <w:r w:rsidRPr="00E84EC3">
        <w:rPr>
          <w:rFonts w:cs="Times New Roman"/>
          <w:szCs w:val="26"/>
        </w:rPr>
        <w:t>ại</w:t>
      </w:r>
      <w:r>
        <w:rPr>
          <w:rFonts w:cs="Times New Roman"/>
          <w:szCs w:val="26"/>
        </w:rPr>
        <w:t xml:space="preserve"> ph</w:t>
      </w:r>
      <w:r w:rsidRPr="00E84EC3">
        <w:rPr>
          <w:rFonts w:cs="Times New Roman"/>
          <w:szCs w:val="26"/>
        </w:rPr>
        <w:t>òng</w:t>
      </w:r>
      <w:r w:rsidR="00276C8D">
        <w:rPr>
          <w:rFonts w:cs="Times New Roman"/>
          <w:szCs w:val="26"/>
        </w:rPr>
        <w:t xml:space="preserve"> </w:t>
      </w:r>
      <w:r>
        <w:rPr>
          <w:rFonts w:cs="Times New Roman"/>
          <w:szCs w:val="26"/>
        </w:rPr>
        <w:t>th</w:t>
      </w:r>
      <w:r w:rsidRPr="00E84EC3">
        <w:rPr>
          <w:rFonts w:cs="Times New Roman"/>
          <w:szCs w:val="26"/>
        </w:rPr>
        <w:t>í</w:t>
      </w:r>
      <w:r>
        <w:rPr>
          <w:rFonts w:cs="Times New Roman"/>
          <w:szCs w:val="26"/>
        </w:rPr>
        <w:t xml:space="preserve"> nghi</w:t>
      </w:r>
      <w:r w:rsidRPr="00E84EC3">
        <w:rPr>
          <w:rFonts w:cs="Times New Roman"/>
          <w:szCs w:val="26"/>
        </w:rPr>
        <w:t>ệm</w:t>
      </w:r>
      <w:r>
        <w:rPr>
          <w:rFonts w:cs="Times New Roman"/>
          <w:szCs w:val="26"/>
        </w:rPr>
        <w:t>, truy</w:t>
      </w:r>
      <w:r w:rsidRPr="00E84EC3">
        <w:rPr>
          <w:rFonts w:cs="Times New Roman"/>
          <w:szCs w:val="26"/>
        </w:rPr>
        <w:t>ền</w:t>
      </w:r>
      <w:r>
        <w:rPr>
          <w:rFonts w:cs="Times New Roman"/>
          <w:szCs w:val="26"/>
        </w:rPr>
        <w:t xml:space="preserve"> th</w:t>
      </w:r>
      <w:r w:rsidRPr="00E84EC3">
        <w:rPr>
          <w:rFonts w:cs="Times New Roman"/>
          <w:szCs w:val="26"/>
        </w:rPr>
        <w:t>ô</w:t>
      </w:r>
      <w:r>
        <w:rPr>
          <w:rFonts w:cs="Times New Roman"/>
          <w:szCs w:val="26"/>
        </w:rPr>
        <w:t>ng vi</w:t>
      </w:r>
      <w:r w:rsidRPr="00E84EC3">
        <w:rPr>
          <w:rFonts w:cs="Times New Roman"/>
          <w:szCs w:val="26"/>
        </w:rPr>
        <w:t>d</w:t>
      </w:r>
      <w:r>
        <w:rPr>
          <w:rFonts w:cs="Times New Roman"/>
          <w:szCs w:val="26"/>
        </w:rPr>
        <w:t>eo gi</w:t>
      </w:r>
      <w:r w:rsidRPr="00E84EC3">
        <w:rPr>
          <w:rFonts w:cs="Times New Roman"/>
          <w:szCs w:val="26"/>
        </w:rPr>
        <w:t>ữa</w:t>
      </w:r>
      <w:r>
        <w:rPr>
          <w:rFonts w:cs="Times New Roman"/>
          <w:szCs w:val="26"/>
        </w:rPr>
        <w:t xml:space="preserve"> hai thi</w:t>
      </w:r>
      <w:r w:rsidRPr="00E84EC3">
        <w:rPr>
          <w:rFonts w:cs="Times New Roman"/>
          <w:szCs w:val="26"/>
        </w:rPr>
        <w:t>ết</w:t>
      </w:r>
      <w:r>
        <w:rPr>
          <w:rFonts w:cs="Times New Roman"/>
          <w:szCs w:val="26"/>
        </w:rPr>
        <w:t xml:space="preserve"> b</w:t>
      </w:r>
      <w:r w:rsidRPr="00E84EC3">
        <w:rPr>
          <w:rFonts w:cs="Times New Roman"/>
          <w:szCs w:val="26"/>
        </w:rPr>
        <w:t>ị</w:t>
      </w:r>
      <w:r>
        <w:rPr>
          <w:rFonts w:cs="Times New Roman"/>
          <w:szCs w:val="26"/>
        </w:rPr>
        <w:t xml:space="preserve"> h</w:t>
      </w:r>
      <w:r w:rsidRPr="00E84EC3">
        <w:rPr>
          <w:rFonts w:cs="Times New Roman"/>
          <w:szCs w:val="26"/>
        </w:rPr>
        <w:t>oạt</w:t>
      </w:r>
      <w:r>
        <w:rPr>
          <w:rFonts w:cs="Times New Roman"/>
          <w:szCs w:val="26"/>
        </w:rPr>
        <w:t xml:space="preserve"> đ</w:t>
      </w:r>
      <w:r w:rsidRPr="00E84EC3">
        <w:rPr>
          <w:rFonts w:cs="Times New Roman"/>
          <w:szCs w:val="26"/>
        </w:rPr>
        <w:t>ộn</w:t>
      </w:r>
      <w:r>
        <w:rPr>
          <w:rFonts w:cs="Times New Roman"/>
          <w:szCs w:val="26"/>
        </w:rPr>
        <w:t>g tr</w:t>
      </w:r>
      <w:r w:rsidRPr="00E84EC3">
        <w:rPr>
          <w:rFonts w:cs="Times New Roman"/>
          <w:szCs w:val="26"/>
        </w:rPr>
        <w:t>ên</w:t>
      </w:r>
      <w:r>
        <w:rPr>
          <w:rFonts w:cs="Times New Roman"/>
          <w:szCs w:val="26"/>
        </w:rPr>
        <w:t xml:space="preserve"> hai giao di</w:t>
      </w:r>
      <w:r w:rsidRPr="00E84EC3">
        <w:rPr>
          <w:rFonts w:cs="Times New Roman"/>
          <w:szCs w:val="26"/>
        </w:rPr>
        <w:t>ện</w:t>
      </w:r>
      <w:r>
        <w:rPr>
          <w:rFonts w:cs="Times New Roman"/>
          <w:szCs w:val="26"/>
        </w:rPr>
        <w:t xml:space="preserve"> kh</w:t>
      </w:r>
      <w:r w:rsidRPr="00E84EC3">
        <w:rPr>
          <w:rFonts w:cs="Times New Roman"/>
          <w:szCs w:val="26"/>
        </w:rPr>
        <w:t>ác</w:t>
      </w:r>
      <w:r>
        <w:rPr>
          <w:rFonts w:cs="Times New Roman"/>
          <w:szCs w:val="26"/>
        </w:rPr>
        <w:t xml:space="preserve"> nhau.</w:t>
      </w:r>
    </w:p>
    <w:p w:rsidR="00F84E3B" w:rsidRDefault="00F84E3B" w:rsidP="00314AF6">
      <w:pPr>
        <w:spacing w:after="0"/>
        <w:rPr>
          <w:rFonts w:cs="Times New Roman"/>
          <w:szCs w:val="26"/>
        </w:rPr>
      </w:pPr>
      <w:r w:rsidRPr="00CB1329">
        <w:rPr>
          <w:rFonts w:cs="Times New Roman"/>
          <w:b/>
          <w:szCs w:val="26"/>
        </w:rPr>
        <w:t>Kịch bản 3:</w:t>
      </w:r>
      <w:r>
        <w:rPr>
          <w:rFonts w:cs="Times New Roman"/>
          <w:szCs w:val="26"/>
        </w:rPr>
        <w:t xml:space="preserve"> </w:t>
      </w:r>
      <w:r w:rsidR="00104D6B">
        <w:rPr>
          <w:rFonts w:cs="Times New Roman"/>
          <w:szCs w:val="26"/>
        </w:rPr>
        <w:t>Thực hiện bên ngoài phòng thì nghiệm, triển khai Network Coding theo topo chữ X có định tuyến BATMAN.</w:t>
      </w:r>
    </w:p>
    <w:p w:rsidR="00504C7D" w:rsidRPr="00504C7D" w:rsidRDefault="00504C7D" w:rsidP="00314AF6">
      <w:pPr>
        <w:spacing w:after="0"/>
        <w:rPr>
          <w:rFonts w:cs="Times New Roman"/>
          <w:szCs w:val="26"/>
        </w:rPr>
      </w:pPr>
      <w:r>
        <w:rPr>
          <w:rFonts w:cs="Times New Roman"/>
          <w:b/>
          <w:szCs w:val="26"/>
        </w:rPr>
        <w:t xml:space="preserve">Kịch bản 4: </w:t>
      </w:r>
      <w:r>
        <w:rPr>
          <w:rFonts w:cs="Times New Roman"/>
          <w:szCs w:val="26"/>
        </w:rPr>
        <w:t>Thực hiện bên ngoài phòng thí nghiệm, triển khai truyền thông đa chặng áp dụng Network Coding.</w:t>
      </w:r>
    </w:p>
    <w:p w:rsidR="00816921" w:rsidRDefault="00816921" w:rsidP="00314AF6">
      <w:pPr>
        <w:spacing w:after="0"/>
        <w:rPr>
          <w:rFonts w:cs="Times New Roman"/>
          <w:szCs w:val="26"/>
        </w:rPr>
      </w:pPr>
      <w:r>
        <w:rPr>
          <w:rFonts w:cs="Times New Roman"/>
          <w:szCs w:val="26"/>
        </w:rPr>
        <w:t>Tham gia v</w:t>
      </w:r>
      <w:r w:rsidRPr="00816921">
        <w:rPr>
          <w:rFonts w:cs="Times New Roman"/>
          <w:szCs w:val="26"/>
        </w:rPr>
        <w:t>ào</w:t>
      </w:r>
      <w:r>
        <w:rPr>
          <w:rFonts w:cs="Times New Roman"/>
          <w:szCs w:val="26"/>
        </w:rPr>
        <w:t xml:space="preserve"> c</w:t>
      </w:r>
      <w:r w:rsidRPr="00816921">
        <w:rPr>
          <w:rFonts w:cs="Times New Roman"/>
          <w:szCs w:val="26"/>
        </w:rPr>
        <w:t>ác</w:t>
      </w:r>
      <w:r>
        <w:rPr>
          <w:rFonts w:cs="Times New Roman"/>
          <w:szCs w:val="26"/>
        </w:rPr>
        <w:t xml:space="preserve"> k</w:t>
      </w:r>
      <w:r w:rsidRPr="00816921">
        <w:rPr>
          <w:rFonts w:cs="Times New Roman"/>
          <w:szCs w:val="26"/>
        </w:rPr>
        <w:t>ịch</w:t>
      </w:r>
      <w:r>
        <w:rPr>
          <w:rFonts w:cs="Times New Roman"/>
          <w:szCs w:val="26"/>
        </w:rPr>
        <w:t xml:space="preserve"> b</w:t>
      </w:r>
      <w:r w:rsidRPr="00816921">
        <w:rPr>
          <w:rFonts w:cs="Times New Roman"/>
          <w:szCs w:val="26"/>
        </w:rPr>
        <w:t>ản</w:t>
      </w:r>
      <w:r>
        <w:rPr>
          <w:rFonts w:cs="Times New Roman"/>
          <w:szCs w:val="26"/>
        </w:rPr>
        <w:t xml:space="preserve"> th</w:t>
      </w:r>
      <w:r w:rsidRPr="00816921">
        <w:rPr>
          <w:rFonts w:cs="Times New Roman"/>
          <w:szCs w:val="26"/>
        </w:rPr>
        <w:t>í</w:t>
      </w:r>
      <w:r>
        <w:rPr>
          <w:rFonts w:cs="Times New Roman"/>
          <w:szCs w:val="26"/>
        </w:rPr>
        <w:t xml:space="preserve"> nghi</w:t>
      </w:r>
      <w:r w:rsidRPr="00816921">
        <w:rPr>
          <w:rFonts w:cs="Times New Roman"/>
          <w:szCs w:val="26"/>
        </w:rPr>
        <w:t>ệm</w:t>
      </w:r>
      <w:r>
        <w:rPr>
          <w:rFonts w:cs="Times New Roman"/>
          <w:szCs w:val="26"/>
        </w:rPr>
        <w:t xml:space="preserve"> c</w:t>
      </w:r>
      <w:r w:rsidRPr="00816921">
        <w:rPr>
          <w:rFonts w:cs="Times New Roman"/>
          <w:szCs w:val="26"/>
        </w:rPr>
        <w:t>ó</w:t>
      </w:r>
      <w:r>
        <w:rPr>
          <w:rFonts w:cs="Times New Roman"/>
          <w:szCs w:val="26"/>
        </w:rPr>
        <w:t xml:space="preserve"> s</w:t>
      </w:r>
      <w:r w:rsidRPr="00816921">
        <w:rPr>
          <w:rFonts w:cs="Times New Roman"/>
          <w:szCs w:val="26"/>
        </w:rPr>
        <w:t>ự</w:t>
      </w:r>
      <w:r>
        <w:rPr>
          <w:rFonts w:cs="Times New Roman"/>
          <w:szCs w:val="26"/>
        </w:rPr>
        <w:t xml:space="preserve"> tham gia c</w:t>
      </w:r>
      <w:r w:rsidRPr="00816921">
        <w:rPr>
          <w:rFonts w:cs="Times New Roman"/>
          <w:szCs w:val="26"/>
        </w:rPr>
        <w:t>ủa</w:t>
      </w:r>
      <w:r>
        <w:rPr>
          <w:rFonts w:cs="Times New Roman"/>
          <w:szCs w:val="26"/>
        </w:rPr>
        <w:t xml:space="preserve"> c</w:t>
      </w:r>
      <w:r w:rsidRPr="00816921">
        <w:rPr>
          <w:rFonts w:cs="Times New Roman"/>
          <w:szCs w:val="26"/>
        </w:rPr>
        <w:t>ác</w:t>
      </w:r>
      <w:r>
        <w:rPr>
          <w:rFonts w:cs="Times New Roman"/>
          <w:szCs w:val="26"/>
        </w:rPr>
        <w:t xml:space="preserve"> m</w:t>
      </w:r>
      <w:r w:rsidRPr="00816921">
        <w:rPr>
          <w:rFonts w:cs="Times New Roman"/>
          <w:szCs w:val="26"/>
        </w:rPr>
        <w:t>áy</w:t>
      </w:r>
      <w:r>
        <w:rPr>
          <w:rFonts w:cs="Times New Roman"/>
          <w:szCs w:val="26"/>
        </w:rPr>
        <w:t xml:space="preserve"> t</w:t>
      </w:r>
      <w:r w:rsidRPr="00816921">
        <w:rPr>
          <w:rFonts w:cs="Times New Roman"/>
          <w:szCs w:val="26"/>
        </w:rPr>
        <w:t>ính</w:t>
      </w:r>
      <w:r>
        <w:rPr>
          <w:rFonts w:cs="Times New Roman"/>
          <w:szCs w:val="26"/>
        </w:rPr>
        <w:t xml:space="preserve"> nh</w:t>
      </w:r>
      <w:r w:rsidRPr="00816921">
        <w:rPr>
          <w:rFonts w:cs="Times New Roman"/>
          <w:szCs w:val="26"/>
        </w:rPr>
        <w:t>úng</w:t>
      </w:r>
      <w:r>
        <w:rPr>
          <w:rFonts w:cs="Times New Roman"/>
          <w:szCs w:val="26"/>
        </w:rPr>
        <w:t xml:space="preserve"> ch</w:t>
      </w:r>
      <w:r w:rsidRPr="00816921">
        <w:rPr>
          <w:rFonts w:cs="Times New Roman"/>
          <w:szCs w:val="26"/>
        </w:rPr>
        <w:t>ạ</w:t>
      </w:r>
      <w:r>
        <w:rPr>
          <w:rFonts w:cs="Times New Roman"/>
          <w:szCs w:val="26"/>
        </w:rPr>
        <w:t>y h</w:t>
      </w:r>
      <w:r w:rsidRPr="00816921">
        <w:rPr>
          <w:rFonts w:cs="Times New Roman"/>
          <w:szCs w:val="26"/>
        </w:rPr>
        <w:t>ệ</w:t>
      </w:r>
      <w:r>
        <w:rPr>
          <w:rFonts w:cs="Times New Roman"/>
          <w:szCs w:val="26"/>
        </w:rPr>
        <w:t xml:space="preserve"> đi</w:t>
      </w:r>
      <w:r w:rsidRPr="00816921">
        <w:rPr>
          <w:rFonts w:cs="Times New Roman"/>
          <w:szCs w:val="26"/>
        </w:rPr>
        <w:t>ều</w:t>
      </w:r>
      <w:r>
        <w:rPr>
          <w:rFonts w:cs="Times New Roman"/>
          <w:szCs w:val="26"/>
        </w:rPr>
        <w:t xml:space="preserve"> h</w:t>
      </w:r>
      <w:r w:rsidRPr="00816921">
        <w:rPr>
          <w:rFonts w:cs="Times New Roman"/>
          <w:szCs w:val="26"/>
        </w:rPr>
        <w:t>ành</w:t>
      </w:r>
      <w:r w:rsidR="00CB1329">
        <w:rPr>
          <w:rFonts w:cs="Times New Roman"/>
          <w:szCs w:val="26"/>
        </w:rPr>
        <w:t xml:space="preserve"> U</w:t>
      </w:r>
      <w:r>
        <w:rPr>
          <w:rFonts w:cs="Times New Roman"/>
          <w:szCs w:val="26"/>
        </w:rPr>
        <w:t>buntu m</w:t>
      </w:r>
      <w:r w:rsidRPr="00816921">
        <w:rPr>
          <w:rFonts w:cs="Times New Roman"/>
          <w:szCs w:val="26"/>
        </w:rPr>
        <w:t>ã</w:t>
      </w:r>
      <w:r>
        <w:rPr>
          <w:rFonts w:cs="Times New Roman"/>
          <w:szCs w:val="26"/>
        </w:rPr>
        <w:t xml:space="preserve"> ngu</w:t>
      </w:r>
      <w:r w:rsidRPr="00816921">
        <w:rPr>
          <w:rFonts w:cs="Times New Roman"/>
          <w:szCs w:val="26"/>
        </w:rPr>
        <w:t>ồn</w:t>
      </w:r>
      <w:r>
        <w:rPr>
          <w:rFonts w:cs="Times New Roman"/>
          <w:szCs w:val="26"/>
        </w:rPr>
        <w:t xml:space="preserve"> m</w:t>
      </w:r>
      <w:r w:rsidRPr="00816921">
        <w:rPr>
          <w:rFonts w:cs="Times New Roman"/>
          <w:szCs w:val="26"/>
        </w:rPr>
        <w:t>ở</w:t>
      </w:r>
      <w:r>
        <w:rPr>
          <w:rFonts w:cs="Times New Roman"/>
          <w:szCs w:val="26"/>
        </w:rPr>
        <w:t>. H</w:t>
      </w:r>
      <w:r w:rsidRPr="00816921">
        <w:rPr>
          <w:rFonts w:cs="Times New Roman"/>
          <w:szCs w:val="26"/>
        </w:rPr>
        <w:t>ình</w:t>
      </w:r>
      <w:r>
        <w:rPr>
          <w:rFonts w:cs="Times New Roman"/>
          <w:szCs w:val="26"/>
        </w:rPr>
        <w:t xml:space="preserve"> </w:t>
      </w:r>
      <w:r w:rsidRPr="00816921">
        <w:rPr>
          <w:rFonts w:cs="Times New Roman"/>
          <w:szCs w:val="26"/>
        </w:rPr>
        <w:t>ảnh</w:t>
      </w:r>
      <w:r>
        <w:rPr>
          <w:rFonts w:cs="Times New Roman"/>
          <w:szCs w:val="26"/>
        </w:rPr>
        <w:t xml:space="preserve"> c</w:t>
      </w:r>
      <w:r w:rsidRPr="00816921">
        <w:rPr>
          <w:rFonts w:cs="Times New Roman"/>
          <w:szCs w:val="26"/>
        </w:rPr>
        <w:t>ủa</w:t>
      </w:r>
      <w:r>
        <w:rPr>
          <w:rFonts w:cs="Times New Roman"/>
          <w:szCs w:val="26"/>
        </w:rPr>
        <w:t xml:space="preserve"> c</w:t>
      </w:r>
      <w:r w:rsidRPr="00816921">
        <w:rPr>
          <w:rFonts w:cs="Times New Roman"/>
          <w:szCs w:val="26"/>
        </w:rPr>
        <w:t>ác</w:t>
      </w:r>
      <w:r>
        <w:rPr>
          <w:rFonts w:cs="Times New Roman"/>
          <w:szCs w:val="26"/>
        </w:rPr>
        <w:t xml:space="preserve"> m</w:t>
      </w:r>
      <w:r w:rsidRPr="00816921">
        <w:rPr>
          <w:rFonts w:cs="Times New Roman"/>
          <w:szCs w:val="26"/>
        </w:rPr>
        <w:t>áy</w:t>
      </w:r>
      <w:r>
        <w:rPr>
          <w:rFonts w:cs="Times New Roman"/>
          <w:szCs w:val="26"/>
        </w:rPr>
        <w:t xml:space="preserve"> t</w:t>
      </w:r>
      <w:r w:rsidRPr="00816921">
        <w:rPr>
          <w:rFonts w:cs="Times New Roman"/>
          <w:szCs w:val="26"/>
        </w:rPr>
        <w:t>ính</w:t>
      </w:r>
      <w:r>
        <w:rPr>
          <w:rFonts w:cs="Times New Roman"/>
          <w:szCs w:val="26"/>
        </w:rPr>
        <w:t xml:space="preserve"> nh</w:t>
      </w:r>
      <w:r w:rsidRPr="00816921">
        <w:rPr>
          <w:rFonts w:cs="Times New Roman"/>
          <w:szCs w:val="26"/>
        </w:rPr>
        <w:t>úng</w:t>
      </w:r>
      <w:r>
        <w:rPr>
          <w:rFonts w:cs="Times New Roman"/>
          <w:szCs w:val="26"/>
        </w:rPr>
        <w:t xml:space="preserve"> (hay c</w:t>
      </w:r>
      <w:r w:rsidRPr="00816921">
        <w:rPr>
          <w:rFonts w:cs="Times New Roman"/>
          <w:szCs w:val="26"/>
        </w:rPr>
        <w:t>òn</w:t>
      </w:r>
      <w:r>
        <w:rPr>
          <w:rFonts w:cs="Times New Roman"/>
          <w:szCs w:val="26"/>
        </w:rPr>
        <w:t xml:space="preserve"> g</w:t>
      </w:r>
      <w:r w:rsidRPr="00816921">
        <w:rPr>
          <w:rFonts w:cs="Times New Roman"/>
          <w:szCs w:val="26"/>
        </w:rPr>
        <w:t>ọi</w:t>
      </w:r>
      <w:r>
        <w:rPr>
          <w:rFonts w:cs="Times New Roman"/>
          <w:szCs w:val="26"/>
        </w:rPr>
        <w:t xml:space="preserve"> l</w:t>
      </w:r>
      <w:r w:rsidRPr="00816921">
        <w:rPr>
          <w:rFonts w:cs="Times New Roman"/>
          <w:szCs w:val="26"/>
        </w:rPr>
        <w:t>à</w:t>
      </w:r>
      <w:r>
        <w:rPr>
          <w:rFonts w:cs="Times New Roman"/>
          <w:szCs w:val="26"/>
        </w:rPr>
        <w:t xml:space="preserve"> thi</w:t>
      </w:r>
      <w:r w:rsidRPr="00816921">
        <w:rPr>
          <w:rFonts w:cs="Times New Roman"/>
          <w:szCs w:val="26"/>
        </w:rPr>
        <w:t>ết</w:t>
      </w:r>
      <w:r>
        <w:rPr>
          <w:rFonts w:cs="Times New Roman"/>
          <w:szCs w:val="26"/>
        </w:rPr>
        <w:t xml:space="preserve"> b</w:t>
      </w:r>
      <w:r w:rsidRPr="00816921">
        <w:rPr>
          <w:rFonts w:cs="Times New Roman"/>
          <w:szCs w:val="26"/>
        </w:rPr>
        <w:t>ị</w:t>
      </w:r>
      <w:r w:rsidR="001F4759">
        <w:rPr>
          <w:rFonts w:cs="Times New Roman"/>
          <w:szCs w:val="26"/>
        </w:rPr>
        <w:t xml:space="preserve"> OBU).</w:t>
      </w:r>
    </w:p>
    <w:p w:rsidR="001F4759" w:rsidRDefault="00CB1329" w:rsidP="001F4759">
      <w:pPr>
        <w:keepNext/>
        <w:spacing w:after="0"/>
        <w:jc w:val="center"/>
      </w:pPr>
      <w:r>
        <w:rPr>
          <w:noProof/>
        </w:rPr>
        <w:lastRenderedPageBreak/>
        <w:drawing>
          <wp:inline distT="0" distB="0" distL="0" distR="0" wp14:anchorId="625DC3B3" wp14:editId="42299D45">
            <wp:extent cx="5577840" cy="3137535"/>
            <wp:effectExtent l="0" t="0" r="381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50527_171023.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77840" cy="3137535"/>
                    </a:xfrm>
                    <a:prstGeom prst="rect">
                      <a:avLst/>
                    </a:prstGeom>
                  </pic:spPr>
                </pic:pic>
              </a:graphicData>
            </a:graphic>
          </wp:inline>
        </w:drawing>
      </w:r>
    </w:p>
    <w:p w:rsidR="00816921" w:rsidRPr="00FA40C5" w:rsidRDefault="001F4759" w:rsidP="001F4759">
      <w:pPr>
        <w:pStyle w:val="Caption"/>
        <w:rPr>
          <w:sz w:val="26"/>
          <w:szCs w:val="22"/>
        </w:rPr>
      </w:pPr>
      <w:bookmarkStart w:id="130" w:name="_Toc421473241"/>
      <w:r>
        <w:t xml:space="preserve">Hình </w:t>
      </w:r>
      <w:r w:rsidR="00925DA1">
        <w:t>5.1</w:t>
      </w:r>
      <w:r>
        <w:t xml:space="preserve"> M</w:t>
      </w:r>
      <w:r w:rsidRPr="00FA6092">
        <w:t xml:space="preserve">áy tính nhúng </w:t>
      </w:r>
      <w:r>
        <w:t xml:space="preserve">GENE </w:t>
      </w:r>
      <w:r w:rsidRPr="00FA6092">
        <w:t>phục vụ cho các thí nghiệm</w:t>
      </w:r>
      <w:bookmarkEnd w:id="130"/>
    </w:p>
    <w:p w:rsidR="005E68E3" w:rsidRDefault="00B82E30" w:rsidP="0000398C">
      <w:pPr>
        <w:spacing w:after="0"/>
        <w:rPr>
          <w:rFonts w:cs="Times New Roman"/>
          <w:szCs w:val="26"/>
        </w:rPr>
      </w:pPr>
      <w:r>
        <w:rPr>
          <w:rFonts w:cs="Times New Roman"/>
          <w:szCs w:val="26"/>
        </w:rPr>
        <w:t>Ngo</w:t>
      </w:r>
      <w:r w:rsidRPr="00B82E30">
        <w:rPr>
          <w:rFonts w:cs="Times New Roman"/>
          <w:szCs w:val="26"/>
        </w:rPr>
        <w:t>ài</w:t>
      </w:r>
      <w:r>
        <w:rPr>
          <w:rFonts w:cs="Times New Roman"/>
          <w:szCs w:val="26"/>
        </w:rPr>
        <w:t xml:space="preserve"> thi</w:t>
      </w:r>
      <w:r w:rsidRPr="00B82E30">
        <w:rPr>
          <w:rFonts w:cs="Times New Roman"/>
          <w:szCs w:val="26"/>
        </w:rPr>
        <w:t>ết</w:t>
      </w:r>
      <w:r>
        <w:rPr>
          <w:rFonts w:cs="Times New Roman"/>
          <w:szCs w:val="26"/>
        </w:rPr>
        <w:t xml:space="preserve"> b</w:t>
      </w:r>
      <w:r w:rsidRPr="00B82E30">
        <w:rPr>
          <w:rFonts w:cs="Times New Roman"/>
          <w:szCs w:val="26"/>
        </w:rPr>
        <w:t>ị</w:t>
      </w:r>
      <w:r>
        <w:rPr>
          <w:rFonts w:cs="Times New Roman"/>
          <w:szCs w:val="26"/>
        </w:rPr>
        <w:t xml:space="preserve"> OBU ra th</w:t>
      </w:r>
      <w:r w:rsidRPr="00B82E30">
        <w:rPr>
          <w:rFonts w:cs="Times New Roman"/>
          <w:szCs w:val="26"/>
        </w:rPr>
        <w:t>ì</w:t>
      </w:r>
      <w:r>
        <w:rPr>
          <w:rFonts w:cs="Times New Roman"/>
          <w:szCs w:val="26"/>
        </w:rPr>
        <w:t xml:space="preserve"> trong c</w:t>
      </w:r>
      <w:r w:rsidRPr="00B82E30">
        <w:rPr>
          <w:rFonts w:cs="Times New Roman"/>
          <w:szCs w:val="26"/>
        </w:rPr>
        <w:t>ác</w:t>
      </w:r>
      <w:r>
        <w:rPr>
          <w:rFonts w:cs="Times New Roman"/>
          <w:szCs w:val="26"/>
        </w:rPr>
        <w:t xml:space="preserve"> phi</w:t>
      </w:r>
      <w:r w:rsidRPr="00B82E30">
        <w:rPr>
          <w:rFonts w:cs="Times New Roman"/>
          <w:szCs w:val="26"/>
        </w:rPr>
        <w:t>ên</w:t>
      </w:r>
      <w:r>
        <w:rPr>
          <w:rFonts w:cs="Times New Roman"/>
          <w:szCs w:val="26"/>
        </w:rPr>
        <w:t xml:space="preserve"> th</w:t>
      </w:r>
      <w:r w:rsidRPr="00B82E30">
        <w:rPr>
          <w:rFonts w:cs="Times New Roman"/>
          <w:szCs w:val="26"/>
        </w:rPr>
        <w:t>í</w:t>
      </w:r>
      <w:r>
        <w:rPr>
          <w:rFonts w:cs="Times New Roman"/>
          <w:szCs w:val="26"/>
        </w:rPr>
        <w:t xml:space="preserve"> nghi</w:t>
      </w:r>
      <w:r w:rsidRPr="00B82E30">
        <w:rPr>
          <w:rFonts w:cs="Times New Roman"/>
          <w:szCs w:val="26"/>
        </w:rPr>
        <w:t>ệm</w:t>
      </w:r>
      <w:r>
        <w:rPr>
          <w:rFonts w:cs="Times New Roman"/>
          <w:szCs w:val="26"/>
        </w:rPr>
        <w:t xml:space="preserve"> c</w:t>
      </w:r>
      <w:r w:rsidRPr="00B82E30">
        <w:rPr>
          <w:rFonts w:cs="Times New Roman"/>
          <w:szCs w:val="26"/>
        </w:rPr>
        <w:t>òn</w:t>
      </w:r>
      <w:r>
        <w:rPr>
          <w:rFonts w:cs="Times New Roman"/>
          <w:szCs w:val="26"/>
        </w:rPr>
        <w:t xml:space="preserve"> c</w:t>
      </w:r>
      <w:r w:rsidRPr="00B82E30">
        <w:rPr>
          <w:rFonts w:cs="Times New Roman"/>
          <w:szCs w:val="26"/>
        </w:rPr>
        <w:t>ó</w:t>
      </w:r>
      <w:r>
        <w:rPr>
          <w:rFonts w:cs="Times New Roman"/>
          <w:szCs w:val="26"/>
        </w:rPr>
        <w:t xml:space="preserve"> s</w:t>
      </w:r>
      <w:r w:rsidRPr="00B82E30">
        <w:rPr>
          <w:rFonts w:cs="Times New Roman"/>
          <w:szCs w:val="26"/>
        </w:rPr>
        <w:t>ự</w:t>
      </w:r>
      <w:r>
        <w:rPr>
          <w:rFonts w:cs="Times New Roman"/>
          <w:szCs w:val="26"/>
        </w:rPr>
        <w:t xml:space="preserve"> tham gia c</w:t>
      </w:r>
      <w:r w:rsidRPr="00B82E30">
        <w:rPr>
          <w:rFonts w:cs="Times New Roman"/>
          <w:szCs w:val="26"/>
        </w:rPr>
        <w:t>ủa</w:t>
      </w:r>
      <w:r>
        <w:rPr>
          <w:rFonts w:cs="Times New Roman"/>
          <w:szCs w:val="26"/>
        </w:rPr>
        <w:t xml:space="preserve"> c</w:t>
      </w:r>
      <w:r w:rsidRPr="00B82E30">
        <w:rPr>
          <w:rFonts w:cs="Times New Roman"/>
          <w:szCs w:val="26"/>
        </w:rPr>
        <w:t>ác</w:t>
      </w:r>
      <w:r>
        <w:rPr>
          <w:rFonts w:cs="Times New Roman"/>
          <w:szCs w:val="26"/>
        </w:rPr>
        <w:t xml:space="preserve"> </w:t>
      </w:r>
      <w:r w:rsidRPr="00B82E30">
        <w:rPr>
          <w:rFonts w:cs="Times New Roman"/>
          <w:szCs w:val="26"/>
        </w:rPr>
        <w:t>điện</w:t>
      </w:r>
      <w:r>
        <w:rPr>
          <w:rFonts w:cs="Times New Roman"/>
          <w:szCs w:val="26"/>
        </w:rPr>
        <w:t xml:space="preserve"> tho</w:t>
      </w:r>
      <w:r w:rsidRPr="00B82E30">
        <w:rPr>
          <w:rFonts w:cs="Times New Roman"/>
          <w:szCs w:val="26"/>
        </w:rPr>
        <w:t>ại</w:t>
      </w:r>
      <w:r>
        <w:rPr>
          <w:rFonts w:cs="Times New Roman"/>
          <w:szCs w:val="26"/>
        </w:rPr>
        <w:t xml:space="preserve"> sm</w:t>
      </w:r>
      <w:r w:rsidRPr="00B82E30">
        <w:rPr>
          <w:rFonts w:cs="Times New Roman"/>
          <w:szCs w:val="26"/>
        </w:rPr>
        <w:t>ar</w:t>
      </w:r>
      <w:r>
        <w:rPr>
          <w:rFonts w:cs="Times New Roman"/>
          <w:szCs w:val="26"/>
        </w:rPr>
        <w:t>tphon</w:t>
      </w:r>
      <w:r w:rsidRPr="00B82E30">
        <w:rPr>
          <w:rFonts w:cs="Times New Roman"/>
          <w:szCs w:val="26"/>
        </w:rPr>
        <w:t>e</w:t>
      </w:r>
      <w:r w:rsidR="00192F90">
        <w:rPr>
          <w:rFonts w:cs="Times New Roman"/>
          <w:szCs w:val="26"/>
        </w:rPr>
        <w:t>, máy tính nhúng PandaBoard</w:t>
      </w:r>
      <w:r>
        <w:rPr>
          <w:rFonts w:cs="Times New Roman"/>
          <w:szCs w:val="26"/>
        </w:rPr>
        <w:t xml:space="preserve"> v</w:t>
      </w:r>
      <w:r w:rsidRPr="00B82E30">
        <w:rPr>
          <w:rFonts w:cs="Times New Roman"/>
          <w:szCs w:val="26"/>
        </w:rPr>
        <w:t>à</w:t>
      </w:r>
      <w:r>
        <w:rPr>
          <w:rFonts w:cs="Times New Roman"/>
          <w:szCs w:val="26"/>
        </w:rPr>
        <w:t xml:space="preserve"> c</w:t>
      </w:r>
      <w:r w:rsidRPr="00B82E30">
        <w:rPr>
          <w:rFonts w:cs="Times New Roman"/>
          <w:szCs w:val="26"/>
        </w:rPr>
        <w:t>á</w:t>
      </w:r>
      <w:r>
        <w:rPr>
          <w:rFonts w:cs="Times New Roman"/>
          <w:szCs w:val="26"/>
        </w:rPr>
        <w:t>c m</w:t>
      </w:r>
      <w:r w:rsidRPr="00B82E30">
        <w:rPr>
          <w:rFonts w:cs="Times New Roman"/>
          <w:szCs w:val="26"/>
        </w:rPr>
        <w:t>áy</w:t>
      </w:r>
      <w:r>
        <w:rPr>
          <w:rFonts w:cs="Times New Roman"/>
          <w:szCs w:val="26"/>
        </w:rPr>
        <w:t xml:space="preserve"> t</w:t>
      </w:r>
      <w:r w:rsidRPr="00B82E30">
        <w:rPr>
          <w:rFonts w:cs="Times New Roman"/>
          <w:szCs w:val="26"/>
        </w:rPr>
        <w:t>ính</w:t>
      </w:r>
      <w:r>
        <w:rPr>
          <w:rFonts w:cs="Times New Roman"/>
          <w:szCs w:val="26"/>
        </w:rPr>
        <w:t xml:space="preserve"> c</w:t>
      </w:r>
      <w:r w:rsidRPr="00B82E30">
        <w:rPr>
          <w:rFonts w:cs="Times New Roman"/>
          <w:szCs w:val="26"/>
        </w:rPr>
        <w:t>á</w:t>
      </w:r>
      <w:r>
        <w:rPr>
          <w:rFonts w:cs="Times New Roman"/>
          <w:szCs w:val="26"/>
        </w:rPr>
        <w:t xml:space="preserve"> nh</w:t>
      </w:r>
      <w:r w:rsidRPr="00B82E30">
        <w:rPr>
          <w:rFonts w:cs="Times New Roman"/>
          <w:szCs w:val="26"/>
        </w:rPr>
        <w:t>ân</w:t>
      </w:r>
      <w:r w:rsidR="00C34812">
        <w:rPr>
          <w:rFonts w:cs="Times New Roman"/>
          <w:szCs w:val="26"/>
        </w:rPr>
        <w:t xml:space="preserve"> đ</w:t>
      </w:r>
      <w:r w:rsidR="00C34812" w:rsidRPr="00C34812">
        <w:rPr>
          <w:rFonts w:cs="Times New Roman"/>
          <w:szCs w:val="26"/>
        </w:rPr>
        <w:t>ể</w:t>
      </w:r>
      <w:r w:rsidR="00C34812">
        <w:rPr>
          <w:rFonts w:cs="Times New Roman"/>
          <w:szCs w:val="26"/>
        </w:rPr>
        <w:t xml:space="preserve"> c</w:t>
      </w:r>
      <w:r w:rsidR="00C34812" w:rsidRPr="00C34812">
        <w:rPr>
          <w:rFonts w:cs="Times New Roman"/>
          <w:szCs w:val="26"/>
        </w:rPr>
        <w:t>ó</w:t>
      </w:r>
      <w:r w:rsidR="00C34812">
        <w:rPr>
          <w:rFonts w:cs="Times New Roman"/>
          <w:szCs w:val="26"/>
        </w:rPr>
        <w:t xml:space="preserve"> th</w:t>
      </w:r>
      <w:r w:rsidR="00C34812" w:rsidRPr="00C34812">
        <w:rPr>
          <w:rFonts w:cs="Times New Roman"/>
          <w:szCs w:val="26"/>
        </w:rPr>
        <w:t>ể</w:t>
      </w:r>
      <w:r w:rsidR="00C34812">
        <w:rPr>
          <w:rFonts w:cs="Times New Roman"/>
          <w:szCs w:val="26"/>
        </w:rPr>
        <w:t xml:space="preserve"> t</w:t>
      </w:r>
      <w:r w:rsidR="00C34812" w:rsidRPr="00C34812">
        <w:rPr>
          <w:rFonts w:cs="Times New Roman"/>
          <w:szCs w:val="26"/>
        </w:rPr>
        <w:t>ạo</w:t>
      </w:r>
      <w:r w:rsidR="00C34812">
        <w:rPr>
          <w:rFonts w:cs="Times New Roman"/>
          <w:szCs w:val="26"/>
        </w:rPr>
        <w:t xml:space="preserve"> n</w:t>
      </w:r>
      <w:r w:rsidR="00C34812" w:rsidRPr="00C34812">
        <w:rPr>
          <w:rFonts w:cs="Times New Roman"/>
          <w:szCs w:val="26"/>
        </w:rPr>
        <w:t>ên</w:t>
      </w:r>
      <w:r w:rsidR="00C34812">
        <w:rPr>
          <w:rFonts w:cs="Times New Roman"/>
          <w:szCs w:val="26"/>
        </w:rPr>
        <w:t xml:space="preserve"> m</w:t>
      </w:r>
      <w:r w:rsidR="00C34812" w:rsidRPr="00C34812">
        <w:rPr>
          <w:rFonts w:cs="Times New Roman"/>
          <w:szCs w:val="26"/>
        </w:rPr>
        <w:t>ột</w:t>
      </w:r>
      <w:r w:rsidR="00C34812">
        <w:rPr>
          <w:rFonts w:cs="Times New Roman"/>
          <w:szCs w:val="26"/>
        </w:rPr>
        <w:t xml:space="preserve"> m</w:t>
      </w:r>
      <w:r w:rsidR="00C34812" w:rsidRPr="00C34812">
        <w:rPr>
          <w:rFonts w:cs="Times New Roman"/>
          <w:szCs w:val="26"/>
        </w:rPr>
        <w:t>ạng</w:t>
      </w:r>
      <w:r w:rsidR="00C34812">
        <w:rPr>
          <w:rFonts w:cs="Times New Roman"/>
          <w:szCs w:val="26"/>
        </w:rPr>
        <w:t xml:space="preserve"> di đ</w:t>
      </w:r>
      <w:r w:rsidR="00C34812" w:rsidRPr="00C34812">
        <w:rPr>
          <w:rFonts w:cs="Times New Roman"/>
          <w:szCs w:val="26"/>
        </w:rPr>
        <w:t>ộn</w:t>
      </w:r>
      <w:r w:rsidR="00C34812">
        <w:rPr>
          <w:rFonts w:cs="Times New Roman"/>
          <w:szCs w:val="26"/>
        </w:rPr>
        <w:t>g h</w:t>
      </w:r>
      <w:r w:rsidR="00C34812" w:rsidRPr="00C34812">
        <w:rPr>
          <w:rFonts w:cs="Times New Roman"/>
          <w:szCs w:val="26"/>
        </w:rPr>
        <w:t>ỗ</w:t>
      </w:r>
      <w:r w:rsidR="00C34812">
        <w:rPr>
          <w:rFonts w:cs="Times New Roman"/>
          <w:szCs w:val="26"/>
        </w:rPr>
        <w:t>n h</w:t>
      </w:r>
      <w:r w:rsidR="00C34812" w:rsidRPr="00C34812">
        <w:rPr>
          <w:rFonts w:cs="Times New Roman"/>
          <w:szCs w:val="26"/>
        </w:rPr>
        <w:t>ợp</w:t>
      </w:r>
      <w:r w:rsidR="00C34812">
        <w:rPr>
          <w:rFonts w:cs="Times New Roman"/>
          <w:szCs w:val="26"/>
        </w:rPr>
        <w:t>.</w:t>
      </w:r>
    </w:p>
    <w:p w:rsidR="001F4759" w:rsidRDefault="00CB1329" w:rsidP="001F4759">
      <w:pPr>
        <w:keepNext/>
        <w:spacing w:after="0"/>
        <w:jc w:val="center"/>
      </w:pPr>
      <w:r>
        <w:rPr>
          <w:rFonts w:cs="Times New Roman"/>
          <w:noProof/>
          <w:szCs w:val="26"/>
        </w:rPr>
        <w:drawing>
          <wp:inline distT="0" distB="0" distL="0" distR="0" wp14:anchorId="6E53FB71" wp14:editId="26E20275">
            <wp:extent cx="5577840" cy="313182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136233_929565813754177_7600460054652605390_o.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577840" cy="3131820"/>
                    </a:xfrm>
                    <a:prstGeom prst="rect">
                      <a:avLst/>
                    </a:prstGeom>
                  </pic:spPr>
                </pic:pic>
              </a:graphicData>
            </a:graphic>
          </wp:inline>
        </w:drawing>
      </w:r>
    </w:p>
    <w:p w:rsidR="00CB1329" w:rsidRDefault="001F4759" w:rsidP="001F4759">
      <w:pPr>
        <w:pStyle w:val="Caption"/>
      </w:pPr>
      <w:bookmarkStart w:id="131" w:name="_Toc421473242"/>
      <w:r>
        <w:t xml:space="preserve">Hình </w:t>
      </w:r>
      <w:r w:rsidR="00925DA1">
        <w:t>5.2</w:t>
      </w:r>
      <w:r>
        <w:t xml:space="preserve"> Máy tính nhúng PandaBoard OMAP4</w:t>
      </w:r>
      <w:bookmarkEnd w:id="131"/>
    </w:p>
    <w:p w:rsidR="00FA40C5" w:rsidRPr="00FA40C5" w:rsidRDefault="00FA40C5" w:rsidP="00FA40C5"/>
    <w:p w:rsidR="00EF7EE6" w:rsidRDefault="00107C14" w:rsidP="00192F90">
      <w:pPr>
        <w:pStyle w:val="Heading2"/>
        <w:numPr>
          <w:ilvl w:val="0"/>
          <w:numId w:val="0"/>
        </w:numPr>
      </w:pPr>
      <w:bookmarkStart w:id="132" w:name="_Toc421484190"/>
      <w:r>
        <w:lastRenderedPageBreak/>
        <w:t>5</w:t>
      </w:r>
      <w:r w:rsidR="00192F90">
        <w:t xml:space="preserve">.2 </w:t>
      </w:r>
      <w:r w:rsidR="00EF7EE6" w:rsidRPr="00CE1395">
        <w:t>Triển khai thí</w:t>
      </w:r>
      <w:r w:rsidR="002B2150">
        <w:t xml:space="preserve"> nghiệm</w:t>
      </w:r>
      <w:bookmarkEnd w:id="132"/>
    </w:p>
    <w:p w:rsidR="007370CE" w:rsidRPr="00B80127" w:rsidRDefault="00107C14" w:rsidP="00192F90">
      <w:pPr>
        <w:pStyle w:val="Heading3"/>
        <w:numPr>
          <w:ilvl w:val="0"/>
          <w:numId w:val="0"/>
        </w:numPr>
        <w:ind w:left="216"/>
      </w:pPr>
      <w:bookmarkStart w:id="133" w:name="_Toc421484191"/>
      <w:r>
        <w:t>5</w:t>
      </w:r>
      <w:r w:rsidR="00192F90">
        <w:t xml:space="preserve">.2.1 </w:t>
      </w:r>
      <w:r w:rsidR="006D5539" w:rsidRPr="00B80127">
        <w:t>Thí nghiệm 1: Xây</w:t>
      </w:r>
      <w:r w:rsidR="009004ED">
        <w:t xml:space="preserve"> dựng mạng di động lưới hỗn hợp</w:t>
      </w:r>
      <w:bookmarkEnd w:id="133"/>
    </w:p>
    <w:p w:rsidR="005F2D27" w:rsidRDefault="005F2D27" w:rsidP="0000398C">
      <w:pPr>
        <w:spacing w:after="0"/>
        <w:rPr>
          <w:rFonts w:cs="Times New Roman"/>
          <w:szCs w:val="26"/>
        </w:rPr>
      </w:pPr>
      <w:r>
        <w:rPr>
          <w:rFonts w:cs="Times New Roman"/>
          <w:szCs w:val="26"/>
        </w:rPr>
        <w:t>Th</w:t>
      </w:r>
      <w:r w:rsidRPr="005F2D27">
        <w:rPr>
          <w:rFonts w:cs="Times New Roman"/>
          <w:szCs w:val="26"/>
        </w:rPr>
        <w:t>í</w:t>
      </w:r>
      <w:r>
        <w:rPr>
          <w:rFonts w:cs="Times New Roman"/>
          <w:szCs w:val="26"/>
        </w:rPr>
        <w:t xml:space="preserve"> nghi</w:t>
      </w:r>
      <w:r w:rsidRPr="005F2D27">
        <w:rPr>
          <w:rFonts w:cs="Times New Roman"/>
          <w:szCs w:val="26"/>
        </w:rPr>
        <w:t>ệm</w:t>
      </w:r>
      <w:r>
        <w:rPr>
          <w:rFonts w:cs="Times New Roman"/>
          <w:szCs w:val="26"/>
        </w:rPr>
        <w:t xml:space="preserve"> n</w:t>
      </w:r>
      <w:r w:rsidRPr="005F2D27">
        <w:rPr>
          <w:rFonts w:cs="Times New Roman"/>
          <w:szCs w:val="26"/>
        </w:rPr>
        <w:t>ày</w:t>
      </w:r>
      <w:r>
        <w:rPr>
          <w:rFonts w:cs="Times New Roman"/>
          <w:szCs w:val="26"/>
        </w:rPr>
        <w:t xml:space="preserve"> đư</w:t>
      </w:r>
      <w:r w:rsidRPr="005F2D27">
        <w:rPr>
          <w:rFonts w:cs="Times New Roman"/>
          <w:szCs w:val="26"/>
        </w:rPr>
        <w:t>ợc</w:t>
      </w:r>
      <w:r>
        <w:rPr>
          <w:rFonts w:cs="Times New Roman"/>
          <w:szCs w:val="26"/>
        </w:rPr>
        <w:t xml:space="preserve"> th</w:t>
      </w:r>
      <w:r w:rsidRPr="005F2D27">
        <w:rPr>
          <w:rFonts w:cs="Times New Roman"/>
          <w:szCs w:val="26"/>
        </w:rPr>
        <w:t>ực</w:t>
      </w:r>
      <w:r>
        <w:rPr>
          <w:rFonts w:cs="Times New Roman"/>
          <w:szCs w:val="26"/>
        </w:rPr>
        <w:t xml:space="preserve"> hi</w:t>
      </w:r>
      <w:r w:rsidRPr="005F2D27">
        <w:rPr>
          <w:rFonts w:cs="Times New Roman"/>
          <w:szCs w:val="26"/>
        </w:rPr>
        <w:t>ện</w:t>
      </w:r>
      <w:r>
        <w:rPr>
          <w:rFonts w:cs="Times New Roman"/>
          <w:szCs w:val="26"/>
        </w:rPr>
        <w:t xml:space="preserve"> t</w:t>
      </w:r>
      <w:r w:rsidRPr="005F2D27">
        <w:rPr>
          <w:rFonts w:cs="Times New Roman"/>
          <w:szCs w:val="26"/>
        </w:rPr>
        <w:t>ại</w:t>
      </w:r>
      <w:r>
        <w:rPr>
          <w:rFonts w:cs="Times New Roman"/>
          <w:szCs w:val="26"/>
        </w:rPr>
        <w:t xml:space="preserve"> ph</w:t>
      </w:r>
      <w:r w:rsidRPr="005F2D27">
        <w:rPr>
          <w:rFonts w:cs="Times New Roman"/>
          <w:szCs w:val="26"/>
        </w:rPr>
        <w:t>òng</w:t>
      </w:r>
      <w:r>
        <w:rPr>
          <w:rFonts w:cs="Times New Roman"/>
          <w:szCs w:val="26"/>
        </w:rPr>
        <w:t xml:space="preserve"> th</w:t>
      </w:r>
      <w:r w:rsidRPr="005F2D27">
        <w:rPr>
          <w:rFonts w:cs="Times New Roman"/>
          <w:szCs w:val="26"/>
        </w:rPr>
        <w:t>í</w:t>
      </w:r>
      <w:r>
        <w:rPr>
          <w:rFonts w:cs="Times New Roman"/>
          <w:szCs w:val="26"/>
        </w:rPr>
        <w:t xml:space="preserve"> nghi</w:t>
      </w:r>
      <w:r w:rsidRPr="005F2D27">
        <w:rPr>
          <w:rFonts w:cs="Times New Roman"/>
          <w:szCs w:val="26"/>
        </w:rPr>
        <w:t>ệm</w:t>
      </w:r>
      <w:r>
        <w:rPr>
          <w:rFonts w:cs="Times New Roman"/>
          <w:szCs w:val="26"/>
        </w:rPr>
        <w:t>, m</w:t>
      </w:r>
      <w:r w:rsidRPr="005F2D27">
        <w:rPr>
          <w:rFonts w:cs="Times New Roman"/>
          <w:szCs w:val="26"/>
        </w:rPr>
        <w:t>ô</w:t>
      </w:r>
      <w:r>
        <w:rPr>
          <w:rFonts w:cs="Times New Roman"/>
          <w:szCs w:val="26"/>
        </w:rPr>
        <w:t xml:space="preserve"> h</w:t>
      </w:r>
      <w:r w:rsidRPr="005F2D27">
        <w:rPr>
          <w:rFonts w:cs="Times New Roman"/>
          <w:szCs w:val="26"/>
        </w:rPr>
        <w:t>ình</w:t>
      </w:r>
      <w:r>
        <w:rPr>
          <w:rFonts w:cs="Times New Roman"/>
          <w:szCs w:val="26"/>
        </w:rPr>
        <w:t xml:space="preserve"> th</w:t>
      </w:r>
      <w:r w:rsidRPr="005F2D27">
        <w:rPr>
          <w:rFonts w:cs="Times New Roman"/>
          <w:szCs w:val="26"/>
        </w:rPr>
        <w:t>í</w:t>
      </w:r>
      <w:r>
        <w:rPr>
          <w:rFonts w:cs="Times New Roman"/>
          <w:szCs w:val="26"/>
        </w:rPr>
        <w:t xml:space="preserve"> nghi</w:t>
      </w:r>
      <w:r w:rsidRPr="005F2D27">
        <w:rPr>
          <w:rFonts w:cs="Times New Roman"/>
          <w:szCs w:val="26"/>
        </w:rPr>
        <w:t>ệm</w:t>
      </w:r>
      <w:r>
        <w:rPr>
          <w:rFonts w:cs="Times New Roman"/>
          <w:szCs w:val="26"/>
        </w:rPr>
        <w:t xml:space="preserve"> bao g</w:t>
      </w:r>
      <w:r w:rsidRPr="005F2D27">
        <w:rPr>
          <w:rFonts w:cs="Times New Roman"/>
          <w:szCs w:val="26"/>
        </w:rPr>
        <w:t>ồm</w:t>
      </w:r>
      <w:r>
        <w:rPr>
          <w:rFonts w:cs="Times New Roman"/>
          <w:szCs w:val="26"/>
        </w:rPr>
        <w:t xml:space="preserve"> m</w:t>
      </w:r>
      <w:r w:rsidRPr="005F2D27">
        <w:rPr>
          <w:rFonts w:cs="Times New Roman"/>
          <w:szCs w:val="26"/>
        </w:rPr>
        <w:t>ột</w:t>
      </w:r>
      <w:r>
        <w:rPr>
          <w:rFonts w:cs="Times New Roman"/>
          <w:szCs w:val="26"/>
        </w:rPr>
        <w:t xml:space="preserve"> </w:t>
      </w:r>
      <w:r w:rsidR="00192F90">
        <w:rPr>
          <w:rFonts w:cs="Times New Roman"/>
          <w:szCs w:val="26"/>
        </w:rPr>
        <w:t>máy tính nhúng PandaBoard</w:t>
      </w:r>
      <w:r>
        <w:rPr>
          <w:rFonts w:cs="Times New Roman"/>
          <w:szCs w:val="26"/>
        </w:rPr>
        <w:t xml:space="preserve"> ch</w:t>
      </w:r>
      <w:r w:rsidRPr="005F2D27">
        <w:rPr>
          <w:rFonts w:cs="Times New Roman"/>
          <w:szCs w:val="26"/>
        </w:rPr>
        <w:t>ạy</w:t>
      </w:r>
      <w:r>
        <w:rPr>
          <w:rFonts w:cs="Times New Roman"/>
          <w:szCs w:val="26"/>
        </w:rPr>
        <w:t xml:space="preserve"> h</w:t>
      </w:r>
      <w:r w:rsidRPr="005F2D27">
        <w:rPr>
          <w:rFonts w:cs="Times New Roman"/>
          <w:szCs w:val="26"/>
        </w:rPr>
        <w:t>ệ</w:t>
      </w:r>
      <w:r>
        <w:rPr>
          <w:rFonts w:cs="Times New Roman"/>
          <w:szCs w:val="26"/>
        </w:rPr>
        <w:t xml:space="preserve"> </w:t>
      </w:r>
      <w:r w:rsidRPr="005F2D27">
        <w:rPr>
          <w:rFonts w:cs="Times New Roman"/>
          <w:szCs w:val="26"/>
        </w:rPr>
        <w:t>đ</w:t>
      </w:r>
      <w:r>
        <w:rPr>
          <w:rFonts w:cs="Times New Roman"/>
          <w:szCs w:val="26"/>
        </w:rPr>
        <w:t>i</w:t>
      </w:r>
      <w:r w:rsidRPr="005F2D27">
        <w:rPr>
          <w:rFonts w:cs="Times New Roman"/>
          <w:szCs w:val="26"/>
        </w:rPr>
        <w:t>ều</w:t>
      </w:r>
      <w:r>
        <w:rPr>
          <w:rFonts w:cs="Times New Roman"/>
          <w:szCs w:val="26"/>
        </w:rPr>
        <w:t xml:space="preserve"> h</w:t>
      </w:r>
      <w:r w:rsidRPr="005F2D27">
        <w:rPr>
          <w:rFonts w:cs="Times New Roman"/>
          <w:szCs w:val="26"/>
        </w:rPr>
        <w:t>ành</w:t>
      </w:r>
      <w:r w:rsidR="00FD6CAC">
        <w:rPr>
          <w:rFonts w:cs="Times New Roman"/>
          <w:szCs w:val="26"/>
        </w:rPr>
        <w:t xml:space="preserve"> A</w:t>
      </w:r>
      <w:r>
        <w:rPr>
          <w:rFonts w:cs="Times New Roman"/>
          <w:szCs w:val="26"/>
        </w:rPr>
        <w:t>n</w:t>
      </w:r>
      <w:r w:rsidRPr="005F2D27">
        <w:rPr>
          <w:rFonts w:cs="Times New Roman"/>
          <w:szCs w:val="26"/>
        </w:rPr>
        <w:t>dr</w:t>
      </w:r>
      <w:r>
        <w:rPr>
          <w:rFonts w:cs="Times New Roman"/>
          <w:szCs w:val="26"/>
        </w:rPr>
        <w:t>oi</w:t>
      </w:r>
      <w:r w:rsidRPr="005F2D27">
        <w:rPr>
          <w:rFonts w:cs="Times New Roman"/>
          <w:szCs w:val="26"/>
        </w:rPr>
        <w:t>d</w:t>
      </w:r>
      <w:r>
        <w:rPr>
          <w:rFonts w:cs="Times New Roman"/>
          <w:szCs w:val="26"/>
        </w:rPr>
        <w:t xml:space="preserve"> v</w:t>
      </w:r>
      <w:r w:rsidRPr="005F2D27">
        <w:rPr>
          <w:rFonts w:cs="Times New Roman"/>
          <w:szCs w:val="26"/>
        </w:rPr>
        <w:t>à</w:t>
      </w:r>
      <w:r>
        <w:rPr>
          <w:rFonts w:cs="Times New Roman"/>
          <w:szCs w:val="26"/>
        </w:rPr>
        <w:t xml:space="preserve"> hai m</w:t>
      </w:r>
      <w:r w:rsidRPr="005F2D27">
        <w:rPr>
          <w:rFonts w:cs="Times New Roman"/>
          <w:szCs w:val="26"/>
        </w:rPr>
        <w:t>áy</w:t>
      </w:r>
      <w:r>
        <w:rPr>
          <w:rFonts w:cs="Times New Roman"/>
          <w:szCs w:val="26"/>
        </w:rPr>
        <w:t xml:space="preserve"> t</w:t>
      </w:r>
      <w:r w:rsidRPr="005F2D27">
        <w:rPr>
          <w:rFonts w:cs="Times New Roman"/>
          <w:szCs w:val="26"/>
        </w:rPr>
        <w:t>ính</w:t>
      </w:r>
      <w:r>
        <w:rPr>
          <w:rFonts w:cs="Times New Roman"/>
          <w:szCs w:val="26"/>
        </w:rPr>
        <w:t xml:space="preserve"> nh</w:t>
      </w:r>
      <w:r w:rsidRPr="005F2D27">
        <w:rPr>
          <w:rFonts w:cs="Times New Roman"/>
          <w:szCs w:val="26"/>
        </w:rPr>
        <w:t>úng</w:t>
      </w:r>
      <w:r>
        <w:rPr>
          <w:rFonts w:cs="Times New Roman"/>
          <w:szCs w:val="26"/>
        </w:rPr>
        <w:t xml:space="preserve"> ch</w:t>
      </w:r>
      <w:r w:rsidRPr="005F2D27">
        <w:rPr>
          <w:rFonts w:cs="Times New Roman"/>
          <w:szCs w:val="26"/>
        </w:rPr>
        <w:t>ạy</w:t>
      </w:r>
      <w:r>
        <w:rPr>
          <w:rFonts w:cs="Times New Roman"/>
          <w:szCs w:val="26"/>
        </w:rPr>
        <w:t xml:space="preserve"> h</w:t>
      </w:r>
      <w:r w:rsidRPr="005F2D27">
        <w:rPr>
          <w:rFonts w:cs="Times New Roman"/>
          <w:szCs w:val="26"/>
        </w:rPr>
        <w:t>ệ</w:t>
      </w:r>
      <w:r>
        <w:rPr>
          <w:rFonts w:cs="Times New Roman"/>
          <w:szCs w:val="26"/>
        </w:rPr>
        <w:t xml:space="preserve"> đi</w:t>
      </w:r>
      <w:r w:rsidRPr="005F2D27">
        <w:rPr>
          <w:rFonts w:cs="Times New Roman"/>
          <w:szCs w:val="26"/>
        </w:rPr>
        <w:t>ều</w:t>
      </w:r>
      <w:r>
        <w:rPr>
          <w:rFonts w:cs="Times New Roman"/>
          <w:szCs w:val="26"/>
        </w:rPr>
        <w:t xml:space="preserve"> h</w:t>
      </w:r>
      <w:r w:rsidRPr="005F2D27">
        <w:rPr>
          <w:rFonts w:cs="Times New Roman"/>
          <w:szCs w:val="26"/>
        </w:rPr>
        <w:t>ành</w:t>
      </w:r>
      <w:r w:rsidR="00FD6CAC">
        <w:rPr>
          <w:rFonts w:cs="Times New Roman"/>
          <w:szCs w:val="26"/>
        </w:rPr>
        <w:t xml:space="preserve"> U</w:t>
      </w:r>
      <w:r>
        <w:rPr>
          <w:rFonts w:cs="Times New Roman"/>
          <w:szCs w:val="26"/>
        </w:rPr>
        <w:t>buntu. M</w:t>
      </w:r>
      <w:r w:rsidRPr="005F2D27">
        <w:rPr>
          <w:rFonts w:cs="Times New Roman"/>
          <w:szCs w:val="26"/>
        </w:rPr>
        <w:t>ục</w:t>
      </w:r>
      <w:r>
        <w:rPr>
          <w:rFonts w:cs="Times New Roman"/>
          <w:szCs w:val="26"/>
        </w:rPr>
        <w:t xml:space="preserve"> đ</w:t>
      </w:r>
      <w:r w:rsidRPr="005F2D27">
        <w:rPr>
          <w:rFonts w:cs="Times New Roman"/>
          <w:szCs w:val="26"/>
        </w:rPr>
        <w:t>ích</w:t>
      </w:r>
      <w:r>
        <w:rPr>
          <w:rFonts w:cs="Times New Roman"/>
          <w:szCs w:val="26"/>
        </w:rPr>
        <w:t xml:space="preserve"> c</w:t>
      </w:r>
      <w:r w:rsidRPr="005F2D27">
        <w:rPr>
          <w:rFonts w:cs="Times New Roman"/>
          <w:szCs w:val="26"/>
        </w:rPr>
        <w:t>ủa</w:t>
      </w:r>
      <w:r>
        <w:rPr>
          <w:rFonts w:cs="Times New Roman"/>
          <w:szCs w:val="26"/>
        </w:rPr>
        <w:t xml:space="preserve"> th</w:t>
      </w:r>
      <w:r w:rsidRPr="005F2D27">
        <w:rPr>
          <w:rFonts w:cs="Times New Roman"/>
          <w:szCs w:val="26"/>
        </w:rPr>
        <w:t>í</w:t>
      </w:r>
      <w:r>
        <w:rPr>
          <w:rFonts w:cs="Times New Roman"/>
          <w:szCs w:val="26"/>
        </w:rPr>
        <w:t xml:space="preserve"> nghi</w:t>
      </w:r>
      <w:r w:rsidRPr="005F2D27">
        <w:rPr>
          <w:rFonts w:cs="Times New Roman"/>
          <w:szCs w:val="26"/>
        </w:rPr>
        <w:t>ệm</w:t>
      </w:r>
      <w:r>
        <w:rPr>
          <w:rFonts w:cs="Times New Roman"/>
          <w:szCs w:val="26"/>
        </w:rPr>
        <w:t xml:space="preserve"> l</w:t>
      </w:r>
      <w:r w:rsidRPr="005F2D27">
        <w:rPr>
          <w:rFonts w:cs="Times New Roman"/>
          <w:szCs w:val="26"/>
        </w:rPr>
        <w:t>à</w:t>
      </w:r>
      <w:r>
        <w:rPr>
          <w:rFonts w:cs="Times New Roman"/>
          <w:szCs w:val="26"/>
        </w:rPr>
        <w:t xml:space="preserve"> can thi</w:t>
      </w:r>
      <w:r w:rsidRPr="005F2D27">
        <w:rPr>
          <w:rFonts w:cs="Times New Roman"/>
          <w:szCs w:val="26"/>
        </w:rPr>
        <w:t>ệp</w:t>
      </w:r>
      <w:r>
        <w:rPr>
          <w:rFonts w:cs="Times New Roman"/>
          <w:szCs w:val="26"/>
        </w:rPr>
        <w:t xml:space="preserve"> v</w:t>
      </w:r>
      <w:r w:rsidRPr="005F2D27">
        <w:rPr>
          <w:rFonts w:cs="Times New Roman"/>
          <w:szCs w:val="26"/>
        </w:rPr>
        <w:t>ào</w:t>
      </w:r>
      <w:r>
        <w:rPr>
          <w:rFonts w:cs="Times New Roman"/>
          <w:szCs w:val="26"/>
        </w:rPr>
        <w:t xml:space="preserve"> </w:t>
      </w:r>
      <w:r w:rsidR="00B905C5">
        <w:rPr>
          <w:rFonts w:cs="Times New Roman"/>
          <w:szCs w:val="26"/>
        </w:rPr>
        <w:t>tư</w:t>
      </w:r>
      <w:r w:rsidR="00B905C5" w:rsidRPr="00B905C5">
        <w:rPr>
          <w:rFonts w:cs="Times New Roman"/>
          <w:szCs w:val="26"/>
        </w:rPr>
        <w:t>ờng</w:t>
      </w:r>
      <w:r w:rsidR="00B905C5">
        <w:rPr>
          <w:rFonts w:cs="Times New Roman"/>
          <w:szCs w:val="26"/>
        </w:rPr>
        <w:t xml:space="preserve"> l</w:t>
      </w:r>
      <w:r w:rsidR="00B905C5" w:rsidRPr="00B905C5">
        <w:rPr>
          <w:rFonts w:cs="Times New Roman"/>
          <w:szCs w:val="26"/>
        </w:rPr>
        <w:t>ửa</w:t>
      </w:r>
      <w:r>
        <w:rPr>
          <w:rFonts w:cs="Times New Roman"/>
          <w:szCs w:val="26"/>
        </w:rPr>
        <w:t xml:space="preserve"> gi</w:t>
      </w:r>
      <w:r w:rsidRPr="005F2D27">
        <w:rPr>
          <w:rFonts w:cs="Times New Roman"/>
          <w:szCs w:val="26"/>
        </w:rPr>
        <w:t>ú</w:t>
      </w:r>
      <w:r>
        <w:rPr>
          <w:rFonts w:cs="Times New Roman"/>
          <w:szCs w:val="26"/>
        </w:rPr>
        <w:t>p cho v</w:t>
      </w:r>
      <w:r w:rsidRPr="005F2D27">
        <w:rPr>
          <w:rFonts w:cs="Times New Roman"/>
          <w:szCs w:val="26"/>
        </w:rPr>
        <w:t>iệ</w:t>
      </w:r>
      <w:r>
        <w:rPr>
          <w:rFonts w:cs="Times New Roman"/>
          <w:szCs w:val="26"/>
        </w:rPr>
        <w:t>c truy</w:t>
      </w:r>
      <w:r w:rsidRPr="005F2D27">
        <w:rPr>
          <w:rFonts w:cs="Times New Roman"/>
          <w:szCs w:val="26"/>
        </w:rPr>
        <w:t>ền</w:t>
      </w:r>
      <w:r>
        <w:rPr>
          <w:rFonts w:cs="Times New Roman"/>
          <w:szCs w:val="26"/>
        </w:rPr>
        <w:t xml:space="preserve"> th</w:t>
      </w:r>
      <w:r w:rsidRPr="005F2D27">
        <w:rPr>
          <w:rFonts w:cs="Times New Roman"/>
          <w:szCs w:val="26"/>
        </w:rPr>
        <w:t>ô</w:t>
      </w:r>
      <w:r>
        <w:rPr>
          <w:rFonts w:cs="Times New Roman"/>
          <w:szCs w:val="26"/>
        </w:rPr>
        <w:t>ng gi</w:t>
      </w:r>
      <w:r w:rsidRPr="005F2D27">
        <w:rPr>
          <w:rFonts w:cs="Times New Roman"/>
          <w:szCs w:val="26"/>
        </w:rPr>
        <w:t>ữa</w:t>
      </w:r>
      <w:r>
        <w:rPr>
          <w:rFonts w:cs="Times New Roman"/>
          <w:szCs w:val="26"/>
        </w:rPr>
        <w:t xml:space="preserve"> hai giao di</w:t>
      </w:r>
      <w:r w:rsidRPr="005F2D27">
        <w:rPr>
          <w:rFonts w:cs="Times New Roman"/>
          <w:szCs w:val="26"/>
        </w:rPr>
        <w:t>ện</w:t>
      </w:r>
      <w:r>
        <w:rPr>
          <w:rFonts w:cs="Times New Roman"/>
          <w:szCs w:val="26"/>
        </w:rPr>
        <w:t xml:space="preserve"> kh</w:t>
      </w:r>
      <w:r w:rsidRPr="005F2D27">
        <w:rPr>
          <w:rFonts w:cs="Times New Roman"/>
          <w:szCs w:val="26"/>
        </w:rPr>
        <w:t>ác</w:t>
      </w:r>
      <w:r>
        <w:rPr>
          <w:rFonts w:cs="Times New Roman"/>
          <w:szCs w:val="26"/>
        </w:rPr>
        <w:t xml:space="preserve"> nhau.</w:t>
      </w:r>
      <w:r w:rsidR="00192F90">
        <w:rPr>
          <w:rFonts w:cs="Times New Roman"/>
          <w:szCs w:val="26"/>
        </w:rPr>
        <w:t xml:space="preserve"> Đ</w:t>
      </w:r>
      <w:r w:rsidR="00BE2C11" w:rsidRPr="00BE2C11">
        <w:rPr>
          <w:rFonts w:cs="Times New Roman"/>
          <w:szCs w:val="26"/>
        </w:rPr>
        <w:t>ể</w:t>
      </w:r>
      <w:r w:rsidR="00BE2C11">
        <w:rPr>
          <w:rFonts w:cs="Times New Roman"/>
          <w:szCs w:val="26"/>
        </w:rPr>
        <w:t xml:space="preserve"> th</w:t>
      </w:r>
      <w:r w:rsidR="00BE2C11" w:rsidRPr="00BE2C11">
        <w:rPr>
          <w:rFonts w:cs="Times New Roman"/>
          <w:szCs w:val="26"/>
        </w:rPr>
        <w:t>ực</w:t>
      </w:r>
      <w:r w:rsidR="00BE2C11">
        <w:rPr>
          <w:rFonts w:cs="Times New Roman"/>
          <w:szCs w:val="26"/>
        </w:rPr>
        <w:t xml:space="preserve"> hi</w:t>
      </w:r>
      <w:r w:rsidR="00BE2C11" w:rsidRPr="00BE2C11">
        <w:rPr>
          <w:rFonts w:cs="Times New Roman"/>
          <w:szCs w:val="26"/>
        </w:rPr>
        <w:t>ện</w:t>
      </w:r>
      <w:r w:rsidR="00BE2C11">
        <w:rPr>
          <w:rFonts w:cs="Times New Roman"/>
          <w:szCs w:val="26"/>
        </w:rPr>
        <w:t xml:space="preserve"> đư</w:t>
      </w:r>
      <w:r w:rsidR="00BE2C11" w:rsidRPr="00BE2C11">
        <w:rPr>
          <w:rFonts w:cs="Times New Roman"/>
          <w:szCs w:val="26"/>
        </w:rPr>
        <w:t>ợc</w:t>
      </w:r>
      <w:r w:rsidR="00BE2C11">
        <w:rPr>
          <w:rFonts w:cs="Times New Roman"/>
          <w:szCs w:val="26"/>
        </w:rPr>
        <w:t xml:space="preserve"> th</w:t>
      </w:r>
      <w:r w:rsidR="00BE2C11" w:rsidRPr="00BE2C11">
        <w:rPr>
          <w:rFonts w:cs="Times New Roman"/>
          <w:szCs w:val="26"/>
        </w:rPr>
        <w:t>í</w:t>
      </w:r>
      <w:r w:rsidR="00BE2C11">
        <w:rPr>
          <w:rFonts w:cs="Times New Roman"/>
          <w:szCs w:val="26"/>
        </w:rPr>
        <w:t xml:space="preserve"> nghi</w:t>
      </w:r>
      <w:r w:rsidR="00BE2C11" w:rsidRPr="00BE2C11">
        <w:rPr>
          <w:rFonts w:cs="Times New Roman"/>
          <w:szCs w:val="26"/>
        </w:rPr>
        <w:t>ệm</w:t>
      </w:r>
      <w:r w:rsidR="00BE2C11">
        <w:rPr>
          <w:rFonts w:cs="Times New Roman"/>
          <w:szCs w:val="26"/>
        </w:rPr>
        <w:t xml:space="preserve"> ch</w:t>
      </w:r>
      <w:r w:rsidR="00BE2C11" w:rsidRPr="00BE2C11">
        <w:rPr>
          <w:rFonts w:cs="Times New Roman"/>
          <w:szCs w:val="26"/>
        </w:rPr>
        <w:t>úng</w:t>
      </w:r>
      <w:r w:rsidR="00BE2C11">
        <w:rPr>
          <w:rFonts w:cs="Times New Roman"/>
          <w:szCs w:val="26"/>
        </w:rPr>
        <w:t xml:space="preserve"> em </w:t>
      </w:r>
      <w:r w:rsidR="00BE2C11" w:rsidRPr="00BE2C11">
        <w:rPr>
          <w:rFonts w:cs="Times New Roman"/>
          <w:szCs w:val="26"/>
        </w:rPr>
        <w:t>đã</w:t>
      </w:r>
      <w:r w:rsidR="00BE2C11">
        <w:rPr>
          <w:rFonts w:cs="Times New Roman"/>
          <w:szCs w:val="26"/>
        </w:rPr>
        <w:t xml:space="preserve"> h</w:t>
      </w:r>
      <w:r w:rsidR="00BE2C11" w:rsidRPr="00BE2C11">
        <w:rPr>
          <w:rFonts w:cs="Times New Roman"/>
          <w:szCs w:val="26"/>
        </w:rPr>
        <w:t>ạ</w:t>
      </w:r>
      <w:r w:rsidR="00BE2C11">
        <w:rPr>
          <w:rFonts w:cs="Times New Roman"/>
          <w:szCs w:val="26"/>
        </w:rPr>
        <w:t xml:space="preserve"> nh</w:t>
      </w:r>
      <w:r w:rsidR="00BE2C11" w:rsidRPr="00BE2C11">
        <w:rPr>
          <w:rFonts w:cs="Times New Roman"/>
          <w:szCs w:val="26"/>
        </w:rPr>
        <w:t>ân</w:t>
      </w:r>
      <w:r w:rsidR="00BE2C11">
        <w:rPr>
          <w:rFonts w:cs="Times New Roman"/>
          <w:szCs w:val="26"/>
        </w:rPr>
        <w:t xml:space="preserve"> c</w:t>
      </w:r>
      <w:r w:rsidR="00BE2C11" w:rsidRPr="00BE2C11">
        <w:rPr>
          <w:rFonts w:cs="Times New Roman"/>
          <w:szCs w:val="26"/>
        </w:rPr>
        <w:t>ủa</w:t>
      </w:r>
      <w:r w:rsidR="00BE2C11">
        <w:rPr>
          <w:rFonts w:cs="Times New Roman"/>
          <w:szCs w:val="26"/>
        </w:rPr>
        <w:t xml:space="preserve"> h</w:t>
      </w:r>
      <w:r w:rsidR="00BE2C11" w:rsidRPr="00BE2C11">
        <w:rPr>
          <w:rFonts w:cs="Times New Roman"/>
          <w:szCs w:val="26"/>
        </w:rPr>
        <w:t>ệ</w:t>
      </w:r>
      <w:r w:rsidR="00BE2C11">
        <w:rPr>
          <w:rFonts w:cs="Times New Roman"/>
          <w:szCs w:val="26"/>
        </w:rPr>
        <w:t xml:space="preserve"> </w:t>
      </w:r>
      <w:r w:rsidR="00BE2C11" w:rsidRPr="00BE2C11">
        <w:rPr>
          <w:rFonts w:cs="Times New Roman"/>
          <w:szCs w:val="26"/>
        </w:rPr>
        <w:t>điều</w:t>
      </w:r>
      <w:r w:rsidR="00BE2C11">
        <w:rPr>
          <w:rFonts w:cs="Times New Roman"/>
          <w:szCs w:val="26"/>
        </w:rPr>
        <w:t xml:space="preserve"> h</w:t>
      </w:r>
      <w:r w:rsidR="00BE2C11" w:rsidRPr="00BE2C11">
        <w:rPr>
          <w:rFonts w:cs="Times New Roman"/>
          <w:szCs w:val="26"/>
        </w:rPr>
        <w:t>ành</w:t>
      </w:r>
      <w:r w:rsidR="00BE2C11">
        <w:rPr>
          <w:rFonts w:cs="Times New Roman"/>
          <w:szCs w:val="26"/>
        </w:rPr>
        <w:t xml:space="preserve"> v</w:t>
      </w:r>
      <w:r w:rsidR="00BE2C11" w:rsidRPr="00BE2C11">
        <w:rPr>
          <w:rFonts w:cs="Times New Roman"/>
          <w:szCs w:val="26"/>
        </w:rPr>
        <w:t>à</w:t>
      </w:r>
      <w:r w:rsidR="00BE2C11">
        <w:rPr>
          <w:rFonts w:cs="Times New Roman"/>
          <w:szCs w:val="26"/>
        </w:rPr>
        <w:t xml:space="preserve"> c</w:t>
      </w:r>
      <w:r w:rsidR="00BE2C11" w:rsidRPr="00BE2C11">
        <w:rPr>
          <w:rFonts w:cs="Times New Roman"/>
          <w:szCs w:val="26"/>
        </w:rPr>
        <w:t>ài</w:t>
      </w:r>
      <w:r w:rsidR="00BE2C11">
        <w:rPr>
          <w:rFonts w:cs="Times New Roman"/>
          <w:szCs w:val="26"/>
        </w:rPr>
        <w:t xml:space="preserve"> đ</w:t>
      </w:r>
      <w:r w:rsidR="00BE2C11" w:rsidRPr="00BE2C11">
        <w:rPr>
          <w:rFonts w:cs="Times New Roman"/>
          <w:szCs w:val="26"/>
        </w:rPr>
        <w:t>ặt</w:t>
      </w:r>
      <w:r w:rsidR="00BE2C11">
        <w:rPr>
          <w:rFonts w:cs="Times New Roman"/>
          <w:szCs w:val="26"/>
        </w:rPr>
        <w:t xml:space="preserve"> m</w:t>
      </w:r>
      <w:r w:rsidR="00BE2C11" w:rsidRPr="00BE2C11">
        <w:rPr>
          <w:rFonts w:cs="Times New Roman"/>
          <w:szCs w:val="26"/>
        </w:rPr>
        <w:t>ột</w:t>
      </w:r>
      <w:r w:rsidR="00BE2C11">
        <w:rPr>
          <w:rFonts w:cs="Times New Roman"/>
          <w:szCs w:val="26"/>
        </w:rPr>
        <w:t xml:space="preserve"> s</w:t>
      </w:r>
      <w:r w:rsidR="00BE2C11" w:rsidRPr="00BE2C11">
        <w:rPr>
          <w:rFonts w:cs="Times New Roman"/>
          <w:szCs w:val="26"/>
        </w:rPr>
        <w:t>ố</w:t>
      </w:r>
      <w:r w:rsidR="00BE2C11">
        <w:rPr>
          <w:rFonts w:cs="Times New Roman"/>
          <w:szCs w:val="26"/>
        </w:rPr>
        <w:t xml:space="preserve"> giao th</w:t>
      </w:r>
      <w:r w:rsidR="00BE2C11" w:rsidRPr="00BE2C11">
        <w:rPr>
          <w:rFonts w:cs="Times New Roman"/>
          <w:szCs w:val="26"/>
        </w:rPr>
        <w:t>ức</w:t>
      </w:r>
      <w:r w:rsidR="00BE2C11">
        <w:rPr>
          <w:rFonts w:cs="Times New Roman"/>
          <w:szCs w:val="26"/>
        </w:rPr>
        <w:t xml:space="preserve"> ph</w:t>
      </w:r>
      <w:r w:rsidR="00BE2C11" w:rsidRPr="00BE2C11">
        <w:rPr>
          <w:rFonts w:cs="Times New Roman"/>
          <w:szCs w:val="26"/>
        </w:rPr>
        <w:t>ục</w:t>
      </w:r>
      <w:r w:rsidR="00BE2C11">
        <w:rPr>
          <w:rFonts w:cs="Times New Roman"/>
          <w:szCs w:val="26"/>
        </w:rPr>
        <w:t xml:space="preserve"> v</w:t>
      </w:r>
      <w:r w:rsidR="00BE2C11" w:rsidRPr="00BE2C11">
        <w:rPr>
          <w:rFonts w:cs="Times New Roman"/>
          <w:szCs w:val="26"/>
        </w:rPr>
        <w:t>ụ</w:t>
      </w:r>
      <w:r w:rsidR="00BE2C11">
        <w:rPr>
          <w:rFonts w:cs="Times New Roman"/>
          <w:szCs w:val="26"/>
        </w:rPr>
        <w:t xml:space="preserve"> cho chu</w:t>
      </w:r>
      <w:r w:rsidR="00BE2C11" w:rsidRPr="00BE2C11">
        <w:rPr>
          <w:rFonts w:cs="Times New Roman"/>
          <w:szCs w:val="26"/>
        </w:rPr>
        <w:t>ẩn</w:t>
      </w:r>
      <w:r w:rsidR="00BE2C11">
        <w:rPr>
          <w:rFonts w:cs="Times New Roman"/>
          <w:szCs w:val="26"/>
        </w:rPr>
        <w:t xml:space="preserve"> 802.11p.</w:t>
      </w:r>
    </w:p>
    <w:p w:rsidR="001F4759" w:rsidRDefault="00DB2B26" w:rsidP="001F4759">
      <w:pPr>
        <w:keepNext/>
        <w:spacing w:after="0"/>
        <w:jc w:val="center"/>
      </w:pPr>
      <w:r>
        <w:rPr>
          <w:rFonts w:cs="Times New Roman"/>
          <w:noProof/>
          <w:szCs w:val="26"/>
        </w:rPr>
        <w:drawing>
          <wp:inline distT="0" distB="0" distL="0" distR="0" wp14:anchorId="48E80886" wp14:editId="089BD360">
            <wp:extent cx="5581650" cy="39554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kernelnew.png"/>
                    <pic:cNvPicPr/>
                  </pic:nvPicPr>
                  <pic:blipFill>
                    <a:blip r:embed="rId50">
                      <a:extLst>
                        <a:ext uri="{28A0092B-C50C-407E-A947-70E740481C1C}">
                          <a14:useLocalDpi xmlns:a14="http://schemas.microsoft.com/office/drawing/2010/main" val="0"/>
                        </a:ext>
                      </a:extLst>
                    </a:blip>
                    <a:stretch>
                      <a:fillRect/>
                    </a:stretch>
                  </pic:blipFill>
                  <pic:spPr>
                    <a:xfrm>
                      <a:off x="0" y="0"/>
                      <a:ext cx="5581650" cy="3955415"/>
                    </a:xfrm>
                    <a:prstGeom prst="rect">
                      <a:avLst/>
                    </a:prstGeom>
                  </pic:spPr>
                </pic:pic>
              </a:graphicData>
            </a:graphic>
          </wp:inline>
        </w:drawing>
      </w:r>
    </w:p>
    <w:p w:rsidR="00DB2B26" w:rsidRPr="00FA40C5" w:rsidRDefault="001F4759" w:rsidP="001F4759">
      <w:pPr>
        <w:pStyle w:val="Caption"/>
        <w:rPr>
          <w:sz w:val="26"/>
          <w:szCs w:val="22"/>
        </w:rPr>
      </w:pPr>
      <w:bookmarkStart w:id="134" w:name="_Toc421473243"/>
      <w:r>
        <w:t xml:space="preserve">Hình </w:t>
      </w:r>
      <w:r w:rsidR="00925DA1">
        <w:t>5.3</w:t>
      </w:r>
      <w:r>
        <w:t xml:space="preserve"> </w:t>
      </w:r>
      <w:r w:rsidRPr="00E90DD9">
        <w:t>Hạ nhân hệ điề</w:t>
      </w:r>
      <w:r>
        <w:t>u hành U</w:t>
      </w:r>
      <w:r w:rsidRPr="00E90DD9">
        <w:t>buntu</w:t>
      </w:r>
      <w:bookmarkEnd w:id="134"/>
    </w:p>
    <w:p w:rsidR="001F4759" w:rsidRDefault="003A204E" w:rsidP="001F4759">
      <w:pPr>
        <w:keepNext/>
        <w:spacing w:after="0"/>
        <w:jc w:val="center"/>
      </w:pPr>
      <w:r>
        <w:rPr>
          <w:noProof/>
        </w:rPr>
        <w:lastRenderedPageBreak/>
        <w:drawing>
          <wp:inline distT="0" distB="0" distL="0" distR="0" wp14:anchorId="42C5DE08" wp14:editId="3BE3C2A1">
            <wp:extent cx="5577840" cy="3958590"/>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req.png"/>
                    <pic:cNvPicPr/>
                  </pic:nvPicPr>
                  <pic:blipFill>
                    <a:blip r:embed="rId51">
                      <a:extLst>
                        <a:ext uri="{28A0092B-C50C-407E-A947-70E740481C1C}">
                          <a14:useLocalDpi xmlns:a14="http://schemas.microsoft.com/office/drawing/2010/main" val="0"/>
                        </a:ext>
                      </a:extLst>
                    </a:blip>
                    <a:stretch>
                      <a:fillRect/>
                    </a:stretch>
                  </pic:blipFill>
                  <pic:spPr>
                    <a:xfrm>
                      <a:off x="0" y="0"/>
                      <a:ext cx="5577840" cy="3958590"/>
                    </a:xfrm>
                    <a:prstGeom prst="rect">
                      <a:avLst/>
                    </a:prstGeom>
                  </pic:spPr>
                </pic:pic>
              </a:graphicData>
            </a:graphic>
          </wp:inline>
        </w:drawing>
      </w:r>
    </w:p>
    <w:p w:rsidR="00BE2C11" w:rsidRPr="00FA40C5" w:rsidRDefault="001F4759" w:rsidP="001F4759">
      <w:pPr>
        <w:pStyle w:val="Caption"/>
        <w:rPr>
          <w:sz w:val="26"/>
          <w:szCs w:val="22"/>
        </w:rPr>
      </w:pPr>
      <w:bookmarkStart w:id="135" w:name="_Toc421473244"/>
      <w:r>
        <w:t xml:space="preserve">Hình </w:t>
      </w:r>
      <w:r w:rsidR="00925DA1">
        <w:t>5.4</w:t>
      </w:r>
      <w:r>
        <w:t xml:space="preserve"> </w:t>
      </w:r>
      <w:r w:rsidRPr="00E17F1A">
        <w:t>Thay đổi tần số hoạt động của các thiết bị OBU</w:t>
      </w:r>
      <w:bookmarkEnd w:id="135"/>
    </w:p>
    <w:p w:rsidR="00D67536" w:rsidRDefault="00D67536" w:rsidP="00D9592D">
      <w:pPr>
        <w:spacing w:after="0"/>
        <w:rPr>
          <w:rFonts w:cs="Times New Roman"/>
          <w:szCs w:val="26"/>
        </w:rPr>
      </w:pPr>
      <w:r>
        <w:rPr>
          <w:rFonts w:cs="Times New Roman"/>
          <w:szCs w:val="26"/>
        </w:rPr>
        <w:t>B</w:t>
      </w:r>
      <w:r w:rsidRPr="00D67536">
        <w:rPr>
          <w:rFonts w:cs="Times New Roman"/>
          <w:szCs w:val="26"/>
        </w:rPr>
        <w:t>ên</w:t>
      </w:r>
      <w:r>
        <w:rPr>
          <w:rFonts w:cs="Times New Roman"/>
          <w:szCs w:val="26"/>
        </w:rPr>
        <w:t xml:space="preserve"> c</w:t>
      </w:r>
      <w:r w:rsidRPr="00D67536">
        <w:rPr>
          <w:rFonts w:cs="Times New Roman"/>
          <w:szCs w:val="26"/>
        </w:rPr>
        <w:t>ạnh</w:t>
      </w:r>
      <w:r>
        <w:rPr>
          <w:rFonts w:cs="Times New Roman"/>
          <w:szCs w:val="26"/>
        </w:rPr>
        <w:t xml:space="preserve"> đ</w:t>
      </w:r>
      <w:r w:rsidRPr="00D67536">
        <w:rPr>
          <w:rFonts w:cs="Times New Roman"/>
          <w:szCs w:val="26"/>
        </w:rPr>
        <w:t>ó</w:t>
      </w:r>
      <w:r w:rsidR="002A57DD">
        <w:rPr>
          <w:rFonts w:cs="Times New Roman"/>
          <w:szCs w:val="26"/>
        </w:rPr>
        <w:t>,</w:t>
      </w:r>
      <w:r>
        <w:rPr>
          <w:rFonts w:cs="Times New Roman"/>
          <w:szCs w:val="26"/>
        </w:rPr>
        <w:t xml:space="preserve"> trong m</w:t>
      </w:r>
      <w:r w:rsidRPr="00D67536">
        <w:rPr>
          <w:rFonts w:cs="Times New Roman"/>
          <w:szCs w:val="26"/>
        </w:rPr>
        <w:t>ạng</w:t>
      </w:r>
      <w:r>
        <w:rPr>
          <w:rFonts w:cs="Times New Roman"/>
          <w:szCs w:val="26"/>
        </w:rPr>
        <w:t xml:space="preserve"> ch</w:t>
      </w:r>
      <w:r w:rsidRPr="00D67536">
        <w:rPr>
          <w:rFonts w:cs="Times New Roman"/>
          <w:szCs w:val="26"/>
        </w:rPr>
        <w:t>úng</w:t>
      </w:r>
      <w:r>
        <w:rPr>
          <w:rFonts w:cs="Times New Roman"/>
          <w:szCs w:val="26"/>
        </w:rPr>
        <w:t xml:space="preserve"> em c</w:t>
      </w:r>
      <w:r w:rsidRPr="00D67536">
        <w:rPr>
          <w:rFonts w:cs="Times New Roman"/>
          <w:szCs w:val="26"/>
        </w:rPr>
        <w:t>ài</w:t>
      </w:r>
      <w:r>
        <w:rPr>
          <w:rFonts w:cs="Times New Roman"/>
          <w:szCs w:val="26"/>
        </w:rPr>
        <w:t xml:space="preserve"> đ</w:t>
      </w:r>
      <w:r w:rsidRPr="00D67536">
        <w:rPr>
          <w:rFonts w:cs="Times New Roman"/>
          <w:szCs w:val="26"/>
        </w:rPr>
        <w:t>ặt</w:t>
      </w:r>
      <w:r>
        <w:rPr>
          <w:rFonts w:cs="Times New Roman"/>
          <w:szCs w:val="26"/>
        </w:rPr>
        <w:t xml:space="preserve"> th</w:t>
      </w:r>
      <w:r w:rsidRPr="00D67536">
        <w:rPr>
          <w:rFonts w:cs="Times New Roman"/>
          <w:szCs w:val="26"/>
        </w:rPr>
        <w:t>êm</w:t>
      </w:r>
      <w:r>
        <w:rPr>
          <w:rFonts w:cs="Times New Roman"/>
          <w:szCs w:val="26"/>
        </w:rPr>
        <w:t xml:space="preserve"> m</w:t>
      </w:r>
      <w:r w:rsidRPr="00D67536">
        <w:rPr>
          <w:rFonts w:cs="Times New Roman"/>
          <w:szCs w:val="26"/>
        </w:rPr>
        <w:t>ột</w:t>
      </w:r>
      <w:r>
        <w:rPr>
          <w:rFonts w:cs="Times New Roman"/>
          <w:szCs w:val="26"/>
        </w:rPr>
        <w:t xml:space="preserve"> giao di</w:t>
      </w:r>
      <w:r w:rsidRPr="00D67536">
        <w:rPr>
          <w:rFonts w:cs="Times New Roman"/>
          <w:szCs w:val="26"/>
        </w:rPr>
        <w:t>ện</w:t>
      </w:r>
      <w:r>
        <w:rPr>
          <w:rFonts w:cs="Times New Roman"/>
          <w:szCs w:val="26"/>
        </w:rPr>
        <w:t xml:space="preserve"> m</w:t>
      </w:r>
      <w:r w:rsidRPr="00D67536">
        <w:rPr>
          <w:rFonts w:cs="Times New Roman"/>
          <w:szCs w:val="26"/>
        </w:rPr>
        <w:t>ạng</w:t>
      </w:r>
      <w:r>
        <w:rPr>
          <w:rFonts w:cs="Times New Roman"/>
          <w:szCs w:val="26"/>
        </w:rPr>
        <w:t xml:space="preserve"> kh</w:t>
      </w:r>
      <w:r w:rsidRPr="00D67536">
        <w:rPr>
          <w:rFonts w:cs="Times New Roman"/>
          <w:szCs w:val="26"/>
        </w:rPr>
        <w:t>ô</w:t>
      </w:r>
      <w:r>
        <w:rPr>
          <w:rFonts w:cs="Times New Roman"/>
          <w:szCs w:val="26"/>
        </w:rPr>
        <w:t>ng d</w:t>
      </w:r>
      <w:r w:rsidRPr="00D67536">
        <w:rPr>
          <w:rFonts w:cs="Times New Roman"/>
          <w:szCs w:val="26"/>
        </w:rPr>
        <w:t>ây</w:t>
      </w:r>
      <w:r>
        <w:rPr>
          <w:rFonts w:cs="Times New Roman"/>
          <w:szCs w:val="26"/>
        </w:rPr>
        <w:t xml:space="preserve"> kh</w:t>
      </w:r>
      <w:r w:rsidRPr="00D67536">
        <w:rPr>
          <w:rFonts w:cs="Times New Roman"/>
          <w:szCs w:val="26"/>
        </w:rPr>
        <w:t>ác</w:t>
      </w:r>
      <w:r>
        <w:rPr>
          <w:rFonts w:cs="Times New Roman"/>
          <w:szCs w:val="26"/>
        </w:rPr>
        <w:t xml:space="preserve"> chu</w:t>
      </w:r>
      <w:r w:rsidRPr="00D67536">
        <w:rPr>
          <w:rFonts w:cs="Times New Roman"/>
          <w:szCs w:val="26"/>
        </w:rPr>
        <w:t>ẩn</w:t>
      </w:r>
      <w:r>
        <w:rPr>
          <w:rFonts w:cs="Times New Roman"/>
          <w:szCs w:val="26"/>
        </w:rPr>
        <w:t xml:space="preserve"> 802.11b/g/n ho</w:t>
      </w:r>
      <w:r w:rsidRPr="00D67536">
        <w:rPr>
          <w:rFonts w:cs="Times New Roman"/>
          <w:szCs w:val="26"/>
        </w:rPr>
        <w:t>ạt</w:t>
      </w:r>
      <w:r>
        <w:rPr>
          <w:rFonts w:cs="Times New Roman"/>
          <w:szCs w:val="26"/>
        </w:rPr>
        <w:t xml:space="preserve"> đ</w:t>
      </w:r>
      <w:r w:rsidRPr="00D67536">
        <w:rPr>
          <w:rFonts w:cs="Times New Roman"/>
          <w:szCs w:val="26"/>
        </w:rPr>
        <w:t>ộn</w:t>
      </w:r>
      <w:r>
        <w:rPr>
          <w:rFonts w:cs="Times New Roman"/>
          <w:szCs w:val="26"/>
        </w:rPr>
        <w:t xml:space="preserve">g </w:t>
      </w:r>
      <w:r w:rsidRPr="00D67536">
        <w:rPr>
          <w:rFonts w:cs="Times New Roman"/>
          <w:szCs w:val="26"/>
        </w:rPr>
        <w:t>ở</w:t>
      </w:r>
      <w:r>
        <w:rPr>
          <w:rFonts w:cs="Times New Roman"/>
          <w:szCs w:val="26"/>
        </w:rPr>
        <w:t xml:space="preserve"> t</w:t>
      </w:r>
      <w:r w:rsidRPr="00D67536">
        <w:rPr>
          <w:rFonts w:cs="Times New Roman"/>
          <w:szCs w:val="26"/>
        </w:rPr>
        <w:t>ần</w:t>
      </w:r>
      <w:r>
        <w:rPr>
          <w:rFonts w:cs="Times New Roman"/>
          <w:szCs w:val="26"/>
        </w:rPr>
        <w:t xml:space="preserve"> s</w:t>
      </w:r>
      <w:r w:rsidRPr="00D67536">
        <w:rPr>
          <w:rFonts w:cs="Times New Roman"/>
          <w:szCs w:val="26"/>
        </w:rPr>
        <w:t>ố</w:t>
      </w:r>
      <w:r>
        <w:rPr>
          <w:rFonts w:cs="Times New Roman"/>
          <w:szCs w:val="26"/>
        </w:rPr>
        <w:t xml:space="preserve"> 2.4GH</w:t>
      </w:r>
      <w:r w:rsidRPr="00D67536">
        <w:rPr>
          <w:rFonts w:cs="Times New Roman"/>
          <w:szCs w:val="26"/>
        </w:rPr>
        <w:t>z</w:t>
      </w:r>
      <w:r>
        <w:rPr>
          <w:rFonts w:cs="Times New Roman"/>
          <w:szCs w:val="26"/>
        </w:rPr>
        <w:t xml:space="preserve"> cho gat</w:t>
      </w:r>
      <w:r w:rsidRPr="00D67536">
        <w:rPr>
          <w:rFonts w:cs="Times New Roman"/>
          <w:szCs w:val="26"/>
        </w:rPr>
        <w:t>e</w:t>
      </w:r>
      <w:r>
        <w:rPr>
          <w:rFonts w:cs="Times New Roman"/>
          <w:szCs w:val="26"/>
        </w:rPr>
        <w:t>w</w:t>
      </w:r>
      <w:r w:rsidRPr="00D67536">
        <w:rPr>
          <w:rFonts w:cs="Times New Roman"/>
          <w:szCs w:val="26"/>
        </w:rPr>
        <w:t>a</w:t>
      </w:r>
      <w:r>
        <w:rPr>
          <w:rFonts w:cs="Times New Roman"/>
          <w:szCs w:val="26"/>
        </w:rPr>
        <w:t>y trong m</w:t>
      </w:r>
      <w:r w:rsidRPr="00D67536">
        <w:rPr>
          <w:rFonts w:cs="Times New Roman"/>
          <w:szCs w:val="26"/>
        </w:rPr>
        <w:t>ạng</w:t>
      </w:r>
      <w:r>
        <w:rPr>
          <w:rFonts w:cs="Times New Roman"/>
          <w:szCs w:val="26"/>
        </w:rPr>
        <w:t>. T</w:t>
      </w:r>
      <w:r w:rsidRPr="00D67536">
        <w:rPr>
          <w:rFonts w:cs="Times New Roman"/>
          <w:szCs w:val="26"/>
        </w:rPr>
        <w:t>ại</w:t>
      </w:r>
      <w:r>
        <w:rPr>
          <w:rFonts w:cs="Times New Roman"/>
          <w:szCs w:val="26"/>
        </w:rPr>
        <w:t xml:space="preserve"> </w:t>
      </w:r>
      <w:r w:rsidRPr="00D67536">
        <w:rPr>
          <w:rFonts w:cs="Times New Roman"/>
          <w:szCs w:val="26"/>
        </w:rPr>
        <w:t>đó</w:t>
      </w:r>
      <w:r>
        <w:rPr>
          <w:rFonts w:cs="Times New Roman"/>
          <w:szCs w:val="26"/>
        </w:rPr>
        <w:t xml:space="preserve"> s</w:t>
      </w:r>
      <w:r w:rsidRPr="00D67536">
        <w:rPr>
          <w:rFonts w:cs="Times New Roman"/>
          <w:szCs w:val="26"/>
        </w:rPr>
        <w:t>ẽ</w:t>
      </w:r>
      <w:r>
        <w:rPr>
          <w:rFonts w:cs="Times New Roman"/>
          <w:szCs w:val="26"/>
        </w:rPr>
        <w:t xml:space="preserve"> ti</w:t>
      </w:r>
      <w:r w:rsidRPr="00D67536">
        <w:rPr>
          <w:rFonts w:cs="Times New Roman"/>
          <w:szCs w:val="26"/>
        </w:rPr>
        <w:t>ến</w:t>
      </w:r>
      <w:r>
        <w:rPr>
          <w:rFonts w:cs="Times New Roman"/>
          <w:szCs w:val="26"/>
        </w:rPr>
        <w:t xml:space="preserve"> h</w:t>
      </w:r>
      <w:r w:rsidRPr="00D67536">
        <w:rPr>
          <w:rFonts w:cs="Times New Roman"/>
          <w:szCs w:val="26"/>
        </w:rPr>
        <w:t>ành</w:t>
      </w:r>
      <w:r>
        <w:rPr>
          <w:rFonts w:cs="Times New Roman"/>
          <w:szCs w:val="26"/>
        </w:rPr>
        <w:t xml:space="preserve"> can thi</w:t>
      </w:r>
      <w:r w:rsidRPr="00D67536">
        <w:rPr>
          <w:rFonts w:cs="Times New Roman"/>
          <w:szCs w:val="26"/>
        </w:rPr>
        <w:t>ệp</w:t>
      </w:r>
      <w:r>
        <w:rPr>
          <w:rFonts w:cs="Times New Roman"/>
          <w:szCs w:val="26"/>
        </w:rPr>
        <w:t xml:space="preserve"> v</w:t>
      </w:r>
      <w:r w:rsidRPr="00D67536">
        <w:rPr>
          <w:rFonts w:cs="Times New Roman"/>
          <w:szCs w:val="26"/>
        </w:rPr>
        <w:t>ào</w:t>
      </w:r>
      <w:r>
        <w:rPr>
          <w:rFonts w:cs="Times New Roman"/>
          <w:szCs w:val="26"/>
        </w:rPr>
        <w:t xml:space="preserve"> tư</w:t>
      </w:r>
      <w:r w:rsidRPr="00D67536">
        <w:rPr>
          <w:rFonts w:cs="Times New Roman"/>
          <w:szCs w:val="26"/>
        </w:rPr>
        <w:t>ờng</w:t>
      </w:r>
      <w:r>
        <w:rPr>
          <w:rFonts w:cs="Times New Roman"/>
          <w:szCs w:val="26"/>
        </w:rPr>
        <w:t xml:space="preserve"> l</w:t>
      </w:r>
      <w:r w:rsidRPr="00D67536">
        <w:rPr>
          <w:rFonts w:cs="Times New Roman"/>
          <w:szCs w:val="26"/>
        </w:rPr>
        <w:t>ửa</w:t>
      </w:r>
      <w:r>
        <w:rPr>
          <w:rFonts w:cs="Times New Roman"/>
          <w:szCs w:val="26"/>
        </w:rPr>
        <w:t xml:space="preserve"> đ</w:t>
      </w:r>
      <w:r w:rsidRPr="00D67536">
        <w:rPr>
          <w:rFonts w:cs="Times New Roman"/>
          <w:szCs w:val="26"/>
        </w:rPr>
        <w:t>ể</w:t>
      </w:r>
      <w:r>
        <w:rPr>
          <w:rFonts w:cs="Times New Roman"/>
          <w:szCs w:val="26"/>
        </w:rPr>
        <w:t xml:space="preserve"> b</w:t>
      </w:r>
      <w:r w:rsidRPr="00D67536">
        <w:rPr>
          <w:rFonts w:cs="Times New Roman"/>
          <w:szCs w:val="26"/>
        </w:rPr>
        <w:t>ỏ</w:t>
      </w:r>
      <w:r>
        <w:rPr>
          <w:rFonts w:cs="Times New Roman"/>
          <w:szCs w:val="26"/>
        </w:rPr>
        <w:t xml:space="preserve"> lu</w:t>
      </w:r>
      <w:r w:rsidRPr="00D67536">
        <w:rPr>
          <w:rFonts w:cs="Times New Roman"/>
          <w:szCs w:val="26"/>
        </w:rPr>
        <w:t>ật</w:t>
      </w:r>
      <w:r>
        <w:rPr>
          <w:rFonts w:cs="Times New Roman"/>
          <w:szCs w:val="26"/>
        </w:rPr>
        <w:t xml:space="preserve"> ch</w:t>
      </w:r>
      <w:r w:rsidRPr="00D67536">
        <w:rPr>
          <w:rFonts w:cs="Times New Roman"/>
          <w:szCs w:val="26"/>
        </w:rPr>
        <w:t>ặn</w:t>
      </w:r>
      <w:r>
        <w:rPr>
          <w:rFonts w:cs="Times New Roman"/>
          <w:szCs w:val="26"/>
        </w:rPr>
        <w:t xml:space="preserve"> c</w:t>
      </w:r>
      <w:r w:rsidRPr="00D67536">
        <w:rPr>
          <w:rFonts w:cs="Times New Roman"/>
          <w:szCs w:val="26"/>
        </w:rPr>
        <w:t>ác</w:t>
      </w:r>
      <w:r>
        <w:rPr>
          <w:rFonts w:cs="Times New Roman"/>
          <w:szCs w:val="26"/>
        </w:rPr>
        <w:t xml:space="preserve"> g</w:t>
      </w:r>
      <w:r w:rsidRPr="00D67536">
        <w:rPr>
          <w:rFonts w:cs="Times New Roman"/>
          <w:szCs w:val="26"/>
        </w:rPr>
        <w:t>ói</w:t>
      </w:r>
      <w:r>
        <w:rPr>
          <w:rFonts w:cs="Times New Roman"/>
          <w:szCs w:val="26"/>
        </w:rPr>
        <w:t xml:space="preserve"> tin. T</w:t>
      </w:r>
      <w:r w:rsidRPr="00D67536">
        <w:rPr>
          <w:rFonts w:cs="Times New Roman"/>
          <w:szCs w:val="26"/>
        </w:rPr>
        <w:t>ừ</w:t>
      </w:r>
      <w:r>
        <w:rPr>
          <w:rFonts w:cs="Times New Roman"/>
          <w:szCs w:val="26"/>
        </w:rPr>
        <w:t xml:space="preserve"> đ</w:t>
      </w:r>
      <w:r w:rsidRPr="00D67536">
        <w:rPr>
          <w:rFonts w:cs="Times New Roman"/>
          <w:szCs w:val="26"/>
        </w:rPr>
        <w:t>ó</w:t>
      </w:r>
      <w:r>
        <w:rPr>
          <w:rFonts w:cs="Times New Roman"/>
          <w:szCs w:val="26"/>
        </w:rPr>
        <w:t xml:space="preserve"> c</w:t>
      </w:r>
      <w:r w:rsidRPr="00D67536">
        <w:rPr>
          <w:rFonts w:cs="Times New Roman"/>
          <w:szCs w:val="26"/>
        </w:rPr>
        <w:t>ó</w:t>
      </w:r>
      <w:r>
        <w:rPr>
          <w:rFonts w:cs="Times New Roman"/>
          <w:szCs w:val="26"/>
        </w:rPr>
        <w:t xml:space="preserve"> th</w:t>
      </w:r>
      <w:r w:rsidRPr="00D67536">
        <w:rPr>
          <w:rFonts w:cs="Times New Roman"/>
          <w:szCs w:val="26"/>
        </w:rPr>
        <w:t>ể</w:t>
      </w:r>
      <w:r>
        <w:rPr>
          <w:rFonts w:cs="Times New Roman"/>
          <w:szCs w:val="26"/>
        </w:rPr>
        <w:t xml:space="preserve"> chuy</w:t>
      </w:r>
      <w:r w:rsidRPr="00D67536">
        <w:rPr>
          <w:rFonts w:cs="Times New Roman"/>
          <w:szCs w:val="26"/>
        </w:rPr>
        <w:t>ển</w:t>
      </w:r>
      <w:r>
        <w:rPr>
          <w:rFonts w:cs="Times New Roman"/>
          <w:szCs w:val="26"/>
        </w:rPr>
        <w:t xml:space="preserve"> ti</w:t>
      </w:r>
      <w:r w:rsidRPr="00D67536">
        <w:rPr>
          <w:rFonts w:cs="Times New Roman"/>
          <w:szCs w:val="26"/>
        </w:rPr>
        <w:t>ếp</w:t>
      </w:r>
      <w:r>
        <w:rPr>
          <w:rFonts w:cs="Times New Roman"/>
          <w:szCs w:val="26"/>
        </w:rPr>
        <w:t xml:space="preserve"> g</w:t>
      </w:r>
      <w:r w:rsidRPr="00D67536">
        <w:rPr>
          <w:rFonts w:cs="Times New Roman"/>
          <w:szCs w:val="26"/>
        </w:rPr>
        <w:t>ói</w:t>
      </w:r>
      <w:r>
        <w:rPr>
          <w:rFonts w:cs="Times New Roman"/>
          <w:szCs w:val="26"/>
        </w:rPr>
        <w:t xml:space="preserve"> tin t</w:t>
      </w:r>
      <w:r w:rsidRPr="00D67536">
        <w:rPr>
          <w:rFonts w:cs="Times New Roman"/>
          <w:szCs w:val="26"/>
        </w:rPr>
        <w:t>ừ</w:t>
      </w:r>
      <w:r>
        <w:rPr>
          <w:rFonts w:cs="Times New Roman"/>
          <w:szCs w:val="26"/>
        </w:rPr>
        <w:t xml:space="preserve"> giao di</w:t>
      </w:r>
      <w:r w:rsidRPr="00D67536">
        <w:rPr>
          <w:rFonts w:cs="Times New Roman"/>
          <w:szCs w:val="26"/>
        </w:rPr>
        <w:t>ện</w:t>
      </w:r>
      <w:r>
        <w:rPr>
          <w:rFonts w:cs="Times New Roman"/>
          <w:szCs w:val="26"/>
        </w:rPr>
        <w:t xml:space="preserve"> m</w:t>
      </w:r>
      <w:r w:rsidRPr="00D67536">
        <w:rPr>
          <w:rFonts w:cs="Times New Roman"/>
          <w:szCs w:val="26"/>
        </w:rPr>
        <w:t>ạng</w:t>
      </w:r>
      <w:r>
        <w:rPr>
          <w:rFonts w:cs="Times New Roman"/>
          <w:szCs w:val="26"/>
        </w:rPr>
        <w:t xml:space="preserve"> </w:t>
      </w:r>
      <w:r w:rsidRPr="00D67536">
        <w:rPr>
          <w:rFonts w:cs="Times New Roman"/>
          <w:szCs w:val="26"/>
        </w:rPr>
        <w:t>ở</w:t>
      </w:r>
      <w:r>
        <w:rPr>
          <w:rFonts w:cs="Times New Roman"/>
          <w:szCs w:val="26"/>
        </w:rPr>
        <w:t xml:space="preserve"> t</w:t>
      </w:r>
      <w:r w:rsidRPr="00D67536">
        <w:rPr>
          <w:rFonts w:cs="Times New Roman"/>
          <w:szCs w:val="26"/>
        </w:rPr>
        <w:t>ần</w:t>
      </w:r>
      <w:r>
        <w:rPr>
          <w:rFonts w:cs="Times New Roman"/>
          <w:szCs w:val="26"/>
        </w:rPr>
        <w:t xml:space="preserve"> s</w:t>
      </w:r>
      <w:r w:rsidRPr="00D67536">
        <w:rPr>
          <w:rFonts w:cs="Times New Roman"/>
          <w:szCs w:val="26"/>
        </w:rPr>
        <w:t>ố</w:t>
      </w:r>
      <w:r>
        <w:rPr>
          <w:rFonts w:cs="Times New Roman"/>
          <w:szCs w:val="26"/>
        </w:rPr>
        <w:t xml:space="preserve"> 2.4GH</w:t>
      </w:r>
      <w:r w:rsidRPr="00D67536">
        <w:rPr>
          <w:rFonts w:cs="Times New Roman"/>
          <w:szCs w:val="26"/>
        </w:rPr>
        <w:t>z</w:t>
      </w:r>
      <w:r>
        <w:rPr>
          <w:rFonts w:cs="Times New Roman"/>
          <w:szCs w:val="26"/>
        </w:rPr>
        <w:t xml:space="preserve"> sang giao di</w:t>
      </w:r>
      <w:r w:rsidRPr="00D67536">
        <w:rPr>
          <w:rFonts w:cs="Times New Roman"/>
          <w:szCs w:val="26"/>
        </w:rPr>
        <w:t>ện</w:t>
      </w:r>
      <w:r>
        <w:rPr>
          <w:rFonts w:cs="Times New Roman"/>
          <w:szCs w:val="26"/>
        </w:rPr>
        <w:t xml:space="preserve"> m</w:t>
      </w:r>
      <w:r w:rsidRPr="00D67536">
        <w:rPr>
          <w:rFonts w:cs="Times New Roman"/>
          <w:szCs w:val="26"/>
        </w:rPr>
        <w:t>ạng</w:t>
      </w:r>
      <w:r>
        <w:rPr>
          <w:rFonts w:cs="Times New Roman"/>
          <w:szCs w:val="26"/>
        </w:rPr>
        <w:t xml:space="preserve"> </w:t>
      </w:r>
      <w:r w:rsidRPr="00D67536">
        <w:rPr>
          <w:rFonts w:cs="Times New Roman"/>
          <w:szCs w:val="26"/>
        </w:rPr>
        <w:t>ở</w:t>
      </w:r>
      <w:r>
        <w:rPr>
          <w:rFonts w:cs="Times New Roman"/>
          <w:szCs w:val="26"/>
        </w:rPr>
        <w:t xml:space="preserve"> t</w:t>
      </w:r>
      <w:r w:rsidRPr="00D67536">
        <w:rPr>
          <w:rFonts w:cs="Times New Roman"/>
          <w:szCs w:val="26"/>
        </w:rPr>
        <w:t>ần</w:t>
      </w:r>
      <w:r>
        <w:rPr>
          <w:rFonts w:cs="Times New Roman"/>
          <w:szCs w:val="26"/>
        </w:rPr>
        <w:t xml:space="preserve"> s</w:t>
      </w:r>
      <w:r w:rsidRPr="00D67536">
        <w:rPr>
          <w:rFonts w:cs="Times New Roman"/>
          <w:szCs w:val="26"/>
        </w:rPr>
        <w:t>ố</w:t>
      </w:r>
      <w:r>
        <w:rPr>
          <w:rFonts w:cs="Times New Roman"/>
          <w:szCs w:val="26"/>
        </w:rPr>
        <w:t xml:space="preserve"> 5.805GH</w:t>
      </w:r>
      <w:r w:rsidRPr="00D67536">
        <w:rPr>
          <w:rFonts w:cs="Times New Roman"/>
          <w:szCs w:val="26"/>
        </w:rPr>
        <w:t>z</w:t>
      </w:r>
      <w:r>
        <w:rPr>
          <w:rFonts w:cs="Times New Roman"/>
          <w:szCs w:val="26"/>
        </w:rPr>
        <w:t xml:space="preserve"> v</w:t>
      </w:r>
      <w:r w:rsidRPr="00D67536">
        <w:rPr>
          <w:rFonts w:cs="Times New Roman"/>
          <w:szCs w:val="26"/>
        </w:rPr>
        <w:t>à</w:t>
      </w:r>
      <w:r>
        <w:rPr>
          <w:rFonts w:cs="Times New Roman"/>
          <w:szCs w:val="26"/>
        </w:rPr>
        <w:t xml:space="preserve"> ngư</w:t>
      </w:r>
      <w:r w:rsidRPr="00D67536">
        <w:rPr>
          <w:rFonts w:cs="Times New Roman"/>
          <w:szCs w:val="26"/>
        </w:rPr>
        <w:t>ợ</w:t>
      </w:r>
      <w:r>
        <w:rPr>
          <w:rFonts w:cs="Times New Roman"/>
          <w:szCs w:val="26"/>
        </w:rPr>
        <w:t>c l</w:t>
      </w:r>
      <w:r w:rsidRPr="00D67536">
        <w:rPr>
          <w:rFonts w:cs="Times New Roman"/>
          <w:szCs w:val="26"/>
        </w:rPr>
        <w:t>ại</w:t>
      </w:r>
      <w:r>
        <w:rPr>
          <w:rFonts w:cs="Times New Roman"/>
          <w:szCs w:val="26"/>
        </w:rPr>
        <w:t>.</w:t>
      </w:r>
    </w:p>
    <w:p w:rsidR="001F4759" w:rsidRDefault="00A91725" w:rsidP="001F4759">
      <w:pPr>
        <w:keepNext/>
        <w:spacing w:after="0"/>
        <w:jc w:val="center"/>
      </w:pPr>
      <w:r>
        <w:rPr>
          <w:noProof/>
        </w:rPr>
        <w:lastRenderedPageBreak/>
        <w:drawing>
          <wp:inline distT="0" distB="0" distL="0" distR="0" wp14:anchorId="0AB19D2C" wp14:editId="5AE7459F">
            <wp:extent cx="5172075" cy="3653543"/>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s.png"/>
                    <pic:cNvPicPr/>
                  </pic:nvPicPr>
                  <pic:blipFill>
                    <a:blip r:embed="rId52">
                      <a:extLst>
                        <a:ext uri="{28A0092B-C50C-407E-A947-70E740481C1C}">
                          <a14:useLocalDpi xmlns:a14="http://schemas.microsoft.com/office/drawing/2010/main" val="0"/>
                        </a:ext>
                      </a:extLst>
                    </a:blip>
                    <a:stretch>
                      <a:fillRect/>
                    </a:stretch>
                  </pic:blipFill>
                  <pic:spPr>
                    <a:xfrm>
                      <a:off x="0" y="0"/>
                      <a:ext cx="5174478" cy="3655240"/>
                    </a:xfrm>
                    <a:prstGeom prst="rect">
                      <a:avLst/>
                    </a:prstGeom>
                  </pic:spPr>
                </pic:pic>
              </a:graphicData>
            </a:graphic>
          </wp:inline>
        </w:drawing>
      </w:r>
    </w:p>
    <w:p w:rsidR="000B6A76" w:rsidRPr="001F4759" w:rsidRDefault="001F4759" w:rsidP="001F4759">
      <w:pPr>
        <w:pStyle w:val="Caption"/>
        <w:rPr>
          <w:sz w:val="26"/>
          <w:szCs w:val="22"/>
        </w:rPr>
      </w:pPr>
      <w:bookmarkStart w:id="136" w:name="_Toc421473245"/>
      <w:r>
        <w:t xml:space="preserve">Hình </w:t>
      </w:r>
      <w:r w:rsidR="00925DA1">
        <w:t>5.5</w:t>
      </w:r>
      <w:r>
        <w:t xml:space="preserve"> </w:t>
      </w:r>
      <w:r w:rsidRPr="00CC2292">
        <w:t>Cài đặt thêm giao diện mạng cho gateway</w:t>
      </w:r>
      <w:bookmarkEnd w:id="136"/>
    </w:p>
    <w:p w:rsidR="001F4759" w:rsidRDefault="00A91725" w:rsidP="001F4759">
      <w:pPr>
        <w:keepNext/>
        <w:spacing w:after="0"/>
        <w:jc w:val="center"/>
      </w:pPr>
      <w:r>
        <w:rPr>
          <w:noProof/>
        </w:rPr>
        <w:drawing>
          <wp:inline distT="0" distB="0" distL="0" distR="0" wp14:anchorId="3A003305" wp14:editId="34B22022">
            <wp:extent cx="5577840" cy="394398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nterface.png"/>
                    <pic:cNvPicPr/>
                  </pic:nvPicPr>
                  <pic:blipFill>
                    <a:blip r:embed="rId53">
                      <a:extLst>
                        <a:ext uri="{28A0092B-C50C-407E-A947-70E740481C1C}">
                          <a14:useLocalDpi xmlns:a14="http://schemas.microsoft.com/office/drawing/2010/main" val="0"/>
                        </a:ext>
                      </a:extLst>
                    </a:blip>
                    <a:stretch>
                      <a:fillRect/>
                    </a:stretch>
                  </pic:blipFill>
                  <pic:spPr>
                    <a:xfrm>
                      <a:off x="0" y="0"/>
                      <a:ext cx="5577840" cy="3943985"/>
                    </a:xfrm>
                    <a:prstGeom prst="rect">
                      <a:avLst/>
                    </a:prstGeom>
                  </pic:spPr>
                </pic:pic>
              </a:graphicData>
            </a:graphic>
          </wp:inline>
        </w:drawing>
      </w:r>
    </w:p>
    <w:p w:rsidR="00D82EEE" w:rsidRPr="00FA40C5" w:rsidRDefault="001F4759" w:rsidP="001F4759">
      <w:pPr>
        <w:pStyle w:val="Caption"/>
        <w:rPr>
          <w:sz w:val="26"/>
          <w:szCs w:val="22"/>
        </w:rPr>
      </w:pPr>
      <w:bookmarkStart w:id="137" w:name="_Toc421473246"/>
      <w:r>
        <w:t xml:space="preserve">Hình </w:t>
      </w:r>
      <w:r w:rsidR="00925DA1">
        <w:t>5.6</w:t>
      </w:r>
      <w:r>
        <w:t xml:space="preserve"> </w:t>
      </w:r>
      <w:r w:rsidRPr="00FA25E5">
        <w:t>Hai giao diện mạng tại gateway</w:t>
      </w:r>
      <w:bookmarkEnd w:id="137"/>
    </w:p>
    <w:p w:rsidR="00E85205" w:rsidRDefault="00112D82" w:rsidP="00D9592D">
      <w:pPr>
        <w:spacing w:after="0"/>
        <w:rPr>
          <w:rFonts w:cs="Times New Roman"/>
          <w:szCs w:val="26"/>
        </w:rPr>
      </w:pPr>
      <w:r>
        <w:rPr>
          <w:rFonts w:cs="Times New Roman"/>
          <w:szCs w:val="26"/>
        </w:rPr>
        <w:lastRenderedPageBreak/>
        <w:t>Nh</w:t>
      </w:r>
      <w:r w:rsidRPr="00112D82">
        <w:rPr>
          <w:rFonts w:cs="Times New Roman"/>
          <w:szCs w:val="26"/>
        </w:rPr>
        <w:t>ư</w:t>
      </w:r>
      <w:r>
        <w:rPr>
          <w:rFonts w:cs="Times New Roman"/>
          <w:szCs w:val="26"/>
        </w:rPr>
        <w:t xml:space="preserve"> th</w:t>
      </w:r>
      <w:r w:rsidRPr="00112D82">
        <w:rPr>
          <w:rFonts w:cs="Times New Roman"/>
          <w:szCs w:val="26"/>
        </w:rPr>
        <w:t>ế</w:t>
      </w:r>
      <w:r>
        <w:rPr>
          <w:rFonts w:cs="Times New Roman"/>
          <w:szCs w:val="26"/>
        </w:rPr>
        <w:t xml:space="preserve"> l</w:t>
      </w:r>
      <w:r w:rsidRPr="00112D82">
        <w:rPr>
          <w:rFonts w:cs="Times New Roman"/>
          <w:szCs w:val="26"/>
        </w:rPr>
        <w:t>à</w:t>
      </w:r>
      <w:r>
        <w:rPr>
          <w:rFonts w:cs="Times New Roman"/>
          <w:szCs w:val="26"/>
        </w:rPr>
        <w:t xml:space="preserve"> ta </w:t>
      </w:r>
      <w:r w:rsidRPr="00112D82">
        <w:rPr>
          <w:rFonts w:cs="Times New Roman"/>
          <w:szCs w:val="26"/>
        </w:rPr>
        <w:t>đã</w:t>
      </w:r>
      <w:r>
        <w:rPr>
          <w:rFonts w:cs="Times New Roman"/>
          <w:szCs w:val="26"/>
        </w:rPr>
        <w:t xml:space="preserve"> c</w:t>
      </w:r>
      <w:r w:rsidRPr="00112D82">
        <w:rPr>
          <w:rFonts w:cs="Times New Roman"/>
          <w:szCs w:val="26"/>
        </w:rPr>
        <w:t>ài</w:t>
      </w:r>
      <w:r>
        <w:rPr>
          <w:rFonts w:cs="Times New Roman"/>
          <w:szCs w:val="26"/>
        </w:rPr>
        <w:t xml:space="preserve"> đ</w:t>
      </w:r>
      <w:r w:rsidRPr="00112D82">
        <w:rPr>
          <w:rFonts w:cs="Times New Roman"/>
          <w:szCs w:val="26"/>
        </w:rPr>
        <w:t>ặt</w:t>
      </w:r>
      <w:r>
        <w:rPr>
          <w:rFonts w:cs="Times New Roman"/>
          <w:szCs w:val="26"/>
        </w:rPr>
        <w:t xml:space="preserve"> th</w:t>
      </w:r>
      <w:r w:rsidRPr="00112D82">
        <w:rPr>
          <w:rFonts w:cs="Times New Roman"/>
          <w:szCs w:val="26"/>
        </w:rPr>
        <w:t>êm</w:t>
      </w:r>
      <w:r>
        <w:rPr>
          <w:rFonts w:cs="Times New Roman"/>
          <w:szCs w:val="26"/>
        </w:rPr>
        <w:t xml:space="preserve"> đư</w:t>
      </w:r>
      <w:r w:rsidRPr="00112D82">
        <w:rPr>
          <w:rFonts w:cs="Times New Roman"/>
          <w:szCs w:val="26"/>
        </w:rPr>
        <w:t>ợc</w:t>
      </w:r>
      <w:r>
        <w:rPr>
          <w:rFonts w:cs="Times New Roman"/>
          <w:szCs w:val="26"/>
        </w:rPr>
        <w:t xml:space="preserve"> m</w:t>
      </w:r>
      <w:r w:rsidRPr="00112D82">
        <w:rPr>
          <w:rFonts w:cs="Times New Roman"/>
          <w:szCs w:val="26"/>
        </w:rPr>
        <w:t>ột</w:t>
      </w:r>
      <w:r>
        <w:rPr>
          <w:rFonts w:cs="Times New Roman"/>
          <w:szCs w:val="26"/>
        </w:rPr>
        <w:t xml:space="preserve"> giao di</w:t>
      </w:r>
      <w:r w:rsidRPr="00112D82">
        <w:rPr>
          <w:rFonts w:cs="Times New Roman"/>
          <w:szCs w:val="26"/>
        </w:rPr>
        <w:t>ện</w:t>
      </w:r>
      <w:r>
        <w:rPr>
          <w:rFonts w:cs="Times New Roman"/>
          <w:szCs w:val="26"/>
        </w:rPr>
        <w:t xml:space="preserve"> m</w:t>
      </w:r>
      <w:r w:rsidRPr="00112D82">
        <w:rPr>
          <w:rFonts w:cs="Times New Roman"/>
          <w:szCs w:val="26"/>
        </w:rPr>
        <w:t>ạng</w:t>
      </w:r>
      <w:r>
        <w:rPr>
          <w:rFonts w:cs="Times New Roman"/>
          <w:szCs w:val="26"/>
        </w:rPr>
        <w:t xml:space="preserve"> cho gatew</w:t>
      </w:r>
      <w:r w:rsidRPr="00112D82">
        <w:rPr>
          <w:rFonts w:cs="Times New Roman"/>
          <w:szCs w:val="26"/>
        </w:rPr>
        <w:t>a</w:t>
      </w:r>
      <w:r w:rsidR="00DB2D7F">
        <w:rPr>
          <w:rFonts w:cs="Times New Roman"/>
          <w:szCs w:val="26"/>
        </w:rPr>
        <w:t>y, do đó</w:t>
      </w:r>
      <w:r>
        <w:rPr>
          <w:rFonts w:cs="Times New Roman"/>
          <w:szCs w:val="26"/>
        </w:rPr>
        <w:t xml:space="preserve"> gat</w:t>
      </w:r>
      <w:r w:rsidRPr="00112D82">
        <w:rPr>
          <w:rFonts w:cs="Times New Roman"/>
          <w:szCs w:val="26"/>
        </w:rPr>
        <w:t>e</w:t>
      </w:r>
      <w:r>
        <w:rPr>
          <w:rFonts w:cs="Times New Roman"/>
          <w:szCs w:val="26"/>
        </w:rPr>
        <w:t>w</w:t>
      </w:r>
      <w:r w:rsidRPr="00112D82">
        <w:rPr>
          <w:rFonts w:cs="Times New Roman"/>
          <w:szCs w:val="26"/>
        </w:rPr>
        <w:t>a</w:t>
      </w:r>
      <w:r>
        <w:rPr>
          <w:rFonts w:cs="Times New Roman"/>
          <w:szCs w:val="26"/>
        </w:rPr>
        <w:t>y c</w:t>
      </w:r>
      <w:r w:rsidRPr="00112D82">
        <w:rPr>
          <w:rFonts w:cs="Times New Roman"/>
          <w:szCs w:val="26"/>
        </w:rPr>
        <w:t>ó</w:t>
      </w:r>
      <w:r>
        <w:rPr>
          <w:rFonts w:cs="Times New Roman"/>
          <w:szCs w:val="26"/>
        </w:rPr>
        <w:t xml:space="preserve"> th</w:t>
      </w:r>
      <w:r w:rsidRPr="00112D82">
        <w:rPr>
          <w:rFonts w:cs="Times New Roman"/>
          <w:szCs w:val="26"/>
        </w:rPr>
        <w:t>ể</w:t>
      </w:r>
      <w:r>
        <w:rPr>
          <w:rFonts w:cs="Times New Roman"/>
          <w:szCs w:val="26"/>
        </w:rPr>
        <w:t xml:space="preserve"> tham gia v</w:t>
      </w:r>
      <w:r w:rsidRPr="00112D82">
        <w:rPr>
          <w:rFonts w:cs="Times New Roman"/>
          <w:szCs w:val="26"/>
        </w:rPr>
        <w:t>ào</w:t>
      </w:r>
      <w:r>
        <w:rPr>
          <w:rFonts w:cs="Times New Roman"/>
          <w:szCs w:val="26"/>
        </w:rPr>
        <w:t xml:space="preserve"> c</w:t>
      </w:r>
      <w:r w:rsidRPr="00112D82">
        <w:rPr>
          <w:rFonts w:cs="Times New Roman"/>
          <w:szCs w:val="26"/>
        </w:rPr>
        <w:t>ả</w:t>
      </w:r>
      <w:r>
        <w:rPr>
          <w:rFonts w:cs="Times New Roman"/>
          <w:szCs w:val="26"/>
        </w:rPr>
        <w:t xml:space="preserve"> hai giao di</w:t>
      </w:r>
      <w:r w:rsidRPr="00112D82">
        <w:rPr>
          <w:rFonts w:cs="Times New Roman"/>
          <w:szCs w:val="26"/>
        </w:rPr>
        <w:t>ện</w:t>
      </w:r>
      <w:r>
        <w:rPr>
          <w:rFonts w:cs="Times New Roman"/>
          <w:szCs w:val="26"/>
        </w:rPr>
        <w:t xml:space="preserve"> m</w:t>
      </w:r>
      <w:r w:rsidRPr="00112D82">
        <w:rPr>
          <w:rFonts w:cs="Times New Roman"/>
          <w:szCs w:val="26"/>
        </w:rPr>
        <w:t>ạng</w:t>
      </w:r>
      <w:r>
        <w:rPr>
          <w:rFonts w:cs="Times New Roman"/>
          <w:szCs w:val="26"/>
        </w:rPr>
        <w:t xml:space="preserve"> ho</w:t>
      </w:r>
      <w:r w:rsidRPr="00112D82">
        <w:rPr>
          <w:rFonts w:cs="Times New Roman"/>
          <w:szCs w:val="26"/>
        </w:rPr>
        <w:t>ạt</w:t>
      </w:r>
      <w:r>
        <w:rPr>
          <w:rFonts w:cs="Times New Roman"/>
          <w:szCs w:val="26"/>
        </w:rPr>
        <w:t xml:space="preserve"> đ</w:t>
      </w:r>
      <w:r w:rsidRPr="00112D82">
        <w:rPr>
          <w:rFonts w:cs="Times New Roman"/>
          <w:szCs w:val="26"/>
        </w:rPr>
        <w:t>ộn</w:t>
      </w:r>
      <w:r>
        <w:rPr>
          <w:rFonts w:cs="Times New Roman"/>
          <w:szCs w:val="26"/>
        </w:rPr>
        <w:t xml:space="preserve">g </w:t>
      </w:r>
      <w:r w:rsidRPr="00112D82">
        <w:rPr>
          <w:rFonts w:cs="Times New Roman"/>
          <w:szCs w:val="26"/>
        </w:rPr>
        <w:t>ở</w:t>
      </w:r>
      <w:r>
        <w:rPr>
          <w:rFonts w:cs="Times New Roman"/>
          <w:szCs w:val="26"/>
        </w:rPr>
        <w:t xml:space="preserve"> c</w:t>
      </w:r>
      <w:r w:rsidRPr="00112D82">
        <w:rPr>
          <w:rFonts w:cs="Times New Roman"/>
          <w:szCs w:val="26"/>
        </w:rPr>
        <w:t>ác</w:t>
      </w:r>
      <w:r>
        <w:rPr>
          <w:rFonts w:cs="Times New Roman"/>
          <w:szCs w:val="26"/>
        </w:rPr>
        <w:t xml:space="preserve"> mo</w:t>
      </w:r>
      <w:r w:rsidRPr="00112D82">
        <w:rPr>
          <w:rFonts w:cs="Times New Roman"/>
          <w:szCs w:val="26"/>
        </w:rPr>
        <w:t>d</w:t>
      </w:r>
      <w:r>
        <w:rPr>
          <w:rFonts w:cs="Times New Roman"/>
          <w:szCs w:val="26"/>
        </w:rPr>
        <w:t>e kh</w:t>
      </w:r>
      <w:r w:rsidRPr="00112D82">
        <w:rPr>
          <w:rFonts w:cs="Times New Roman"/>
          <w:szCs w:val="26"/>
        </w:rPr>
        <w:t>ác</w:t>
      </w:r>
      <w:r>
        <w:rPr>
          <w:rFonts w:cs="Times New Roman"/>
          <w:szCs w:val="26"/>
        </w:rPr>
        <w:t xml:space="preserve"> nhau </w:t>
      </w:r>
      <w:r w:rsidRPr="00112D82">
        <w:rPr>
          <w:rFonts w:cs="Times New Roman"/>
          <w:szCs w:val="26"/>
        </w:rPr>
        <w:t>đó</w:t>
      </w:r>
      <w:r>
        <w:rPr>
          <w:rFonts w:cs="Times New Roman"/>
          <w:szCs w:val="26"/>
        </w:rPr>
        <w:t xml:space="preserve"> l</w:t>
      </w:r>
      <w:r w:rsidRPr="00112D82">
        <w:rPr>
          <w:rFonts w:cs="Times New Roman"/>
          <w:szCs w:val="26"/>
        </w:rPr>
        <w:t>à</w:t>
      </w:r>
      <w:r>
        <w:rPr>
          <w:rFonts w:cs="Times New Roman"/>
          <w:szCs w:val="26"/>
        </w:rPr>
        <w:t xml:space="preserve"> w</w:t>
      </w:r>
      <w:r w:rsidRPr="00112D82">
        <w:rPr>
          <w:rFonts w:cs="Times New Roman"/>
          <w:szCs w:val="26"/>
        </w:rPr>
        <w:t>if</w:t>
      </w:r>
      <w:r>
        <w:rPr>
          <w:rFonts w:cs="Times New Roman"/>
          <w:szCs w:val="26"/>
        </w:rPr>
        <w:t>i v</w:t>
      </w:r>
      <w:r w:rsidRPr="00112D82">
        <w:rPr>
          <w:rFonts w:cs="Times New Roman"/>
          <w:szCs w:val="26"/>
        </w:rPr>
        <w:t>à</w:t>
      </w:r>
      <w:r>
        <w:rPr>
          <w:rFonts w:cs="Times New Roman"/>
          <w:szCs w:val="26"/>
        </w:rPr>
        <w:t xml:space="preserve"> a</w:t>
      </w:r>
      <w:r w:rsidRPr="00112D82">
        <w:rPr>
          <w:rFonts w:cs="Times New Roman"/>
          <w:szCs w:val="26"/>
        </w:rPr>
        <w:t>d</w:t>
      </w:r>
      <w:r>
        <w:rPr>
          <w:rFonts w:cs="Times New Roman"/>
          <w:szCs w:val="26"/>
        </w:rPr>
        <w:t>hoc.</w:t>
      </w:r>
      <w:r w:rsidRPr="00112D82">
        <w:t xml:space="preserve"> </w:t>
      </w:r>
      <w:r w:rsidR="003A204E">
        <w:rPr>
          <w:rFonts w:cs="Times New Roman"/>
          <w:szCs w:val="26"/>
        </w:rPr>
        <w:t>Đ</w:t>
      </w:r>
      <w:r w:rsidRPr="00112D82">
        <w:rPr>
          <w:rFonts w:cs="Times New Roman"/>
          <w:szCs w:val="26"/>
        </w:rPr>
        <w:t>ể</w:t>
      </w:r>
      <w:r>
        <w:rPr>
          <w:rFonts w:cs="Times New Roman"/>
          <w:szCs w:val="26"/>
        </w:rPr>
        <w:t xml:space="preserve"> c</w:t>
      </w:r>
      <w:r w:rsidRPr="00112D82">
        <w:rPr>
          <w:rFonts w:cs="Times New Roman"/>
          <w:szCs w:val="26"/>
        </w:rPr>
        <w:t>ó</w:t>
      </w:r>
      <w:r>
        <w:rPr>
          <w:rFonts w:cs="Times New Roman"/>
          <w:szCs w:val="26"/>
        </w:rPr>
        <w:t xml:space="preserve"> th</w:t>
      </w:r>
      <w:r w:rsidRPr="00112D82">
        <w:rPr>
          <w:rFonts w:cs="Times New Roman"/>
          <w:szCs w:val="26"/>
        </w:rPr>
        <w:t>ể</w:t>
      </w:r>
      <w:r>
        <w:rPr>
          <w:rFonts w:cs="Times New Roman"/>
          <w:szCs w:val="26"/>
        </w:rPr>
        <w:t xml:space="preserve"> chuy</w:t>
      </w:r>
      <w:r w:rsidRPr="00112D82">
        <w:rPr>
          <w:rFonts w:cs="Times New Roman"/>
          <w:szCs w:val="26"/>
        </w:rPr>
        <w:t>ển</w:t>
      </w:r>
      <w:r>
        <w:rPr>
          <w:rFonts w:cs="Times New Roman"/>
          <w:szCs w:val="26"/>
        </w:rPr>
        <w:t xml:space="preserve"> ti</w:t>
      </w:r>
      <w:r w:rsidRPr="00112D82">
        <w:rPr>
          <w:rFonts w:cs="Times New Roman"/>
          <w:szCs w:val="26"/>
        </w:rPr>
        <w:t>ếp</w:t>
      </w:r>
      <w:r>
        <w:rPr>
          <w:rFonts w:cs="Times New Roman"/>
          <w:szCs w:val="26"/>
        </w:rPr>
        <w:t xml:space="preserve"> g</w:t>
      </w:r>
      <w:r w:rsidRPr="00112D82">
        <w:rPr>
          <w:rFonts w:cs="Times New Roman"/>
          <w:szCs w:val="26"/>
        </w:rPr>
        <w:t>ói</w:t>
      </w:r>
      <w:r>
        <w:rPr>
          <w:rFonts w:cs="Times New Roman"/>
          <w:szCs w:val="26"/>
        </w:rPr>
        <w:t xml:space="preserve"> tin gi</w:t>
      </w:r>
      <w:r w:rsidRPr="00112D82">
        <w:rPr>
          <w:rFonts w:cs="Times New Roman"/>
          <w:szCs w:val="26"/>
        </w:rPr>
        <w:t>ữa</w:t>
      </w:r>
      <w:r>
        <w:rPr>
          <w:rFonts w:cs="Times New Roman"/>
          <w:szCs w:val="26"/>
        </w:rPr>
        <w:t xml:space="preserve"> hai giao di</w:t>
      </w:r>
      <w:r w:rsidRPr="00112D82">
        <w:rPr>
          <w:rFonts w:cs="Times New Roman"/>
          <w:szCs w:val="26"/>
        </w:rPr>
        <w:t>ện</w:t>
      </w:r>
      <w:r>
        <w:rPr>
          <w:rFonts w:cs="Times New Roman"/>
          <w:szCs w:val="26"/>
        </w:rPr>
        <w:t xml:space="preserve"> m</w:t>
      </w:r>
      <w:r w:rsidRPr="00112D82">
        <w:rPr>
          <w:rFonts w:cs="Times New Roman"/>
          <w:szCs w:val="26"/>
        </w:rPr>
        <w:t>ạng</w:t>
      </w:r>
      <w:r>
        <w:rPr>
          <w:rFonts w:cs="Times New Roman"/>
          <w:szCs w:val="26"/>
        </w:rPr>
        <w:t xml:space="preserve"> n</w:t>
      </w:r>
      <w:r w:rsidRPr="00112D82">
        <w:rPr>
          <w:rFonts w:cs="Times New Roman"/>
          <w:szCs w:val="26"/>
        </w:rPr>
        <w:t>ày</w:t>
      </w:r>
      <w:r>
        <w:rPr>
          <w:rFonts w:cs="Times New Roman"/>
          <w:szCs w:val="26"/>
        </w:rPr>
        <w:t xml:space="preserve"> th</w:t>
      </w:r>
      <w:r w:rsidRPr="00112D82">
        <w:rPr>
          <w:rFonts w:cs="Times New Roman"/>
          <w:szCs w:val="26"/>
        </w:rPr>
        <w:t>ì</w:t>
      </w:r>
      <w:r>
        <w:rPr>
          <w:rFonts w:cs="Times New Roman"/>
          <w:szCs w:val="26"/>
        </w:rPr>
        <w:t xml:space="preserve"> ch</w:t>
      </w:r>
      <w:r w:rsidRPr="00112D82">
        <w:rPr>
          <w:rFonts w:cs="Times New Roman"/>
          <w:szCs w:val="26"/>
        </w:rPr>
        <w:t>úng</w:t>
      </w:r>
      <w:r>
        <w:rPr>
          <w:rFonts w:cs="Times New Roman"/>
          <w:szCs w:val="26"/>
        </w:rPr>
        <w:t xml:space="preserve"> em </w:t>
      </w:r>
      <w:r w:rsidRPr="00112D82">
        <w:rPr>
          <w:rFonts w:cs="Times New Roman"/>
          <w:szCs w:val="26"/>
        </w:rPr>
        <w:t>đã</w:t>
      </w:r>
      <w:r>
        <w:rPr>
          <w:rFonts w:cs="Times New Roman"/>
          <w:szCs w:val="26"/>
        </w:rPr>
        <w:t xml:space="preserve"> can thi</w:t>
      </w:r>
      <w:r w:rsidRPr="00112D82">
        <w:rPr>
          <w:rFonts w:cs="Times New Roman"/>
          <w:szCs w:val="26"/>
        </w:rPr>
        <w:t>ệp</w:t>
      </w:r>
      <w:r>
        <w:rPr>
          <w:rFonts w:cs="Times New Roman"/>
          <w:szCs w:val="26"/>
        </w:rPr>
        <w:t xml:space="preserve"> v</w:t>
      </w:r>
      <w:r w:rsidRPr="00112D82">
        <w:rPr>
          <w:rFonts w:cs="Times New Roman"/>
          <w:szCs w:val="26"/>
        </w:rPr>
        <w:t>ào</w:t>
      </w:r>
      <w:r>
        <w:rPr>
          <w:rFonts w:cs="Times New Roman"/>
          <w:szCs w:val="26"/>
        </w:rPr>
        <w:t xml:space="preserve"> tư</w:t>
      </w:r>
      <w:r w:rsidRPr="00112D82">
        <w:rPr>
          <w:rFonts w:cs="Times New Roman"/>
          <w:szCs w:val="26"/>
        </w:rPr>
        <w:t>ờng</w:t>
      </w:r>
      <w:r>
        <w:rPr>
          <w:rFonts w:cs="Times New Roman"/>
          <w:szCs w:val="26"/>
        </w:rPr>
        <w:t xml:space="preserve"> l</w:t>
      </w:r>
      <w:r w:rsidRPr="00112D82">
        <w:rPr>
          <w:rFonts w:cs="Times New Roman"/>
          <w:szCs w:val="26"/>
        </w:rPr>
        <w:t>ửa</w:t>
      </w:r>
      <w:r>
        <w:rPr>
          <w:rFonts w:cs="Times New Roman"/>
          <w:szCs w:val="26"/>
        </w:rPr>
        <w:t xml:space="preserve"> đ</w:t>
      </w:r>
      <w:r w:rsidRPr="00112D82">
        <w:rPr>
          <w:rFonts w:cs="Times New Roman"/>
          <w:szCs w:val="26"/>
        </w:rPr>
        <w:t>ể</w:t>
      </w:r>
      <w:r>
        <w:rPr>
          <w:rFonts w:cs="Times New Roman"/>
          <w:szCs w:val="26"/>
        </w:rPr>
        <w:t xml:space="preserve"> thay đ</w:t>
      </w:r>
      <w:r w:rsidRPr="00112D82">
        <w:rPr>
          <w:rFonts w:cs="Times New Roman"/>
          <w:szCs w:val="26"/>
        </w:rPr>
        <w:t>ổi</w:t>
      </w:r>
      <w:r>
        <w:rPr>
          <w:rFonts w:cs="Times New Roman"/>
          <w:szCs w:val="26"/>
        </w:rPr>
        <w:t xml:space="preserve"> lu</w:t>
      </w:r>
      <w:r w:rsidRPr="00112D82">
        <w:rPr>
          <w:rFonts w:cs="Times New Roman"/>
          <w:szCs w:val="26"/>
        </w:rPr>
        <w:t>ật</w:t>
      </w:r>
      <w:r>
        <w:rPr>
          <w:rFonts w:cs="Times New Roman"/>
          <w:szCs w:val="26"/>
        </w:rPr>
        <w:t xml:space="preserve"> chuy</w:t>
      </w:r>
      <w:r w:rsidRPr="00112D82">
        <w:rPr>
          <w:rFonts w:cs="Times New Roman"/>
          <w:szCs w:val="26"/>
        </w:rPr>
        <w:t>ển</w:t>
      </w:r>
      <w:r>
        <w:rPr>
          <w:rFonts w:cs="Times New Roman"/>
          <w:szCs w:val="26"/>
        </w:rPr>
        <w:t xml:space="preserve"> ti</w:t>
      </w:r>
      <w:r w:rsidRPr="00112D82">
        <w:rPr>
          <w:rFonts w:cs="Times New Roman"/>
          <w:szCs w:val="26"/>
        </w:rPr>
        <w:t>ếp</w:t>
      </w:r>
      <w:r>
        <w:rPr>
          <w:rFonts w:cs="Times New Roman"/>
          <w:szCs w:val="26"/>
        </w:rPr>
        <w:t xml:space="preserve"> g</w:t>
      </w:r>
      <w:r w:rsidRPr="00112D82">
        <w:rPr>
          <w:rFonts w:cs="Times New Roman"/>
          <w:szCs w:val="26"/>
        </w:rPr>
        <w:t>ói</w:t>
      </w:r>
      <w:r>
        <w:rPr>
          <w:rFonts w:cs="Times New Roman"/>
          <w:szCs w:val="26"/>
        </w:rPr>
        <w:t xml:space="preserve"> tin. </w:t>
      </w:r>
      <w:r w:rsidR="000354A1">
        <w:rPr>
          <w:rFonts w:cs="Times New Roman"/>
          <w:szCs w:val="26"/>
        </w:rPr>
        <w:t>B</w:t>
      </w:r>
      <w:r w:rsidR="000354A1" w:rsidRPr="000354A1">
        <w:rPr>
          <w:rFonts w:cs="Times New Roman"/>
          <w:szCs w:val="26"/>
        </w:rPr>
        <w:t>ằng</w:t>
      </w:r>
      <w:r w:rsidR="000354A1">
        <w:rPr>
          <w:rFonts w:cs="Times New Roman"/>
          <w:szCs w:val="26"/>
        </w:rPr>
        <w:t xml:space="preserve"> vi</w:t>
      </w:r>
      <w:r w:rsidR="000354A1" w:rsidRPr="000354A1">
        <w:rPr>
          <w:rFonts w:cs="Times New Roman"/>
          <w:szCs w:val="26"/>
        </w:rPr>
        <w:t>ệc</w:t>
      </w:r>
      <w:r w:rsidR="000354A1">
        <w:rPr>
          <w:rFonts w:cs="Times New Roman"/>
          <w:szCs w:val="26"/>
        </w:rPr>
        <w:t xml:space="preserve"> s</w:t>
      </w:r>
      <w:r w:rsidR="000354A1" w:rsidRPr="000354A1">
        <w:rPr>
          <w:rFonts w:cs="Times New Roman"/>
          <w:szCs w:val="26"/>
        </w:rPr>
        <w:t>ử</w:t>
      </w:r>
      <w:r w:rsidR="000354A1">
        <w:rPr>
          <w:rFonts w:cs="Times New Roman"/>
          <w:szCs w:val="26"/>
        </w:rPr>
        <w:t xml:space="preserve"> d</w:t>
      </w:r>
      <w:r w:rsidR="000354A1" w:rsidRPr="000354A1">
        <w:rPr>
          <w:rFonts w:cs="Times New Roman"/>
          <w:szCs w:val="26"/>
        </w:rPr>
        <w:t>ụn</w:t>
      </w:r>
      <w:r w:rsidR="000354A1">
        <w:rPr>
          <w:rFonts w:cs="Times New Roman"/>
          <w:szCs w:val="26"/>
        </w:rPr>
        <w:t>g iptabl</w:t>
      </w:r>
      <w:r w:rsidR="000354A1" w:rsidRPr="000354A1">
        <w:rPr>
          <w:rFonts w:cs="Times New Roman"/>
          <w:szCs w:val="26"/>
        </w:rPr>
        <w:t>es</w:t>
      </w:r>
      <w:r w:rsidR="000354A1">
        <w:rPr>
          <w:rFonts w:cs="Times New Roman"/>
          <w:szCs w:val="26"/>
        </w:rPr>
        <w:t xml:space="preserve"> th</w:t>
      </w:r>
      <w:r w:rsidR="000354A1" w:rsidRPr="000354A1">
        <w:rPr>
          <w:rFonts w:cs="Times New Roman"/>
          <w:szCs w:val="26"/>
        </w:rPr>
        <w:t>ì</w:t>
      </w:r>
      <w:r w:rsidR="000354A1">
        <w:rPr>
          <w:rFonts w:cs="Times New Roman"/>
          <w:szCs w:val="26"/>
        </w:rPr>
        <w:t xml:space="preserve"> ch</w:t>
      </w:r>
      <w:r w:rsidR="000354A1" w:rsidRPr="000354A1">
        <w:rPr>
          <w:rFonts w:cs="Times New Roman"/>
          <w:szCs w:val="26"/>
        </w:rPr>
        <w:t>úng</w:t>
      </w:r>
      <w:r w:rsidR="000354A1">
        <w:rPr>
          <w:rFonts w:cs="Times New Roman"/>
          <w:szCs w:val="26"/>
        </w:rPr>
        <w:t xml:space="preserve"> em </w:t>
      </w:r>
      <w:r w:rsidR="000354A1" w:rsidRPr="000354A1">
        <w:rPr>
          <w:rFonts w:cs="Times New Roman"/>
          <w:szCs w:val="26"/>
        </w:rPr>
        <w:t>đã</w:t>
      </w:r>
      <w:r w:rsidR="000354A1">
        <w:rPr>
          <w:rFonts w:cs="Times New Roman"/>
          <w:szCs w:val="26"/>
        </w:rPr>
        <w:t xml:space="preserve"> thay </w:t>
      </w:r>
      <w:r w:rsidR="000354A1" w:rsidRPr="000354A1">
        <w:rPr>
          <w:rFonts w:cs="Times New Roman"/>
          <w:szCs w:val="26"/>
        </w:rPr>
        <w:t>đổ</w:t>
      </w:r>
      <w:r w:rsidR="000354A1">
        <w:rPr>
          <w:rFonts w:cs="Times New Roman"/>
          <w:szCs w:val="26"/>
        </w:rPr>
        <w:t>i th</w:t>
      </w:r>
      <w:r w:rsidR="000354A1" w:rsidRPr="000354A1">
        <w:rPr>
          <w:rFonts w:cs="Times New Roman"/>
          <w:szCs w:val="26"/>
        </w:rPr>
        <w:t>ành</w:t>
      </w:r>
      <w:r w:rsidR="000354A1">
        <w:rPr>
          <w:rFonts w:cs="Times New Roman"/>
          <w:szCs w:val="26"/>
        </w:rPr>
        <w:t xml:space="preserve"> c</w:t>
      </w:r>
      <w:r w:rsidR="000354A1" w:rsidRPr="000354A1">
        <w:rPr>
          <w:rFonts w:cs="Times New Roman"/>
          <w:szCs w:val="26"/>
        </w:rPr>
        <w:t>ô</w:t>
      </w:r>
      <w:r w:rsidR="000354A1">
        <w:rPr>
          <w:rFonts w:cs="Times New Roman"/>
          <w:szCs w:val="26"/>
        </w:rPr>
        <w:t>ng lu</w:t>
      </w:r>
      <w:r w:rsidR="000354A1" w:rsidRPr="000354A1">
        <w:rPr>
          <w:rFonts w:cs="Times New Roman"/>
          <w:szCs w:val="26"/>
        </w:rPr>
        <w:t>ật</w:t>
      </w:r>
      <w:r w:rsidR="000354A1">
        <w:rPr>
          <w:rFonts w:cs="Times New Roman"/>
          <w:szCs w:val="26"/>
        </w:rPr>
        <w:t xml:space="preserve"> chuy</w:t>
      </w:r>
      <w:r w:rsidR="000354A1" w:rsidRPr="000354A1">
        <w:rPr>
          <w:rFonts w:cs="Times New Roman"/>
          <w:szCs w:val="26"/>
        </w:rPr>
        <w:t>ển</w:t>
      </w:r>
      <w:r w:rsidR="000354A1">
        <w:rPr>
          <w:rFonts w:cs="Times New Roman"/>
          <w:szCs w:val="26"/>
        </w:rPr>
        <w:t xml:space="preserve"> ti</w:t>
      </w:r>
      <w:r w:rsidR="000354A1" w:rsidRPr="000354A1">
        <w:rPr>
          <w:rFonts w:cs="Times New Roman"/>
          <w:szCs w:val="26"/>
        </w:rPr>
        <w:t>ếp</w:t>
      </w:r>
      <w:r w:rsidR="000354A1">
        <w:rPr>
          <w:rFonts w:cs="Times New Roman"/>
          <w:szCs w:val="26"/>
        </w:rPr>
        <w:t xml:space="preserve"> </w:t>
      </w:r>
      <w:r w:rsidR="000354A1" w:rsidRPr="000354A1">
        <w:rPr>
          <w:rFonts w:cs="Times New Roman"/>
          <w:szCs w:val="26"/>
        </w:rPr>
        <w:t>đó</w:t>
      </w:r>
      <w:r w:rsidR="000354A1">
        <w:rPr>
          <w:rFonts w:cs="Times New Roman"/>
          <w:szCs w:val="26"/>
        </w:rPr>
        <w:t xml:space="preserve">. </w:t>
      </w:r>
      <w:r>
        <w:rPr>
          <w:rFonts w:cs="Times New Roman"/>
          <w:szCs w:val="26"/>
        </w:rPr>
        <w:t>Dư</w:t>
      </w:r>
      <w:r w:rsidRPr="00112D82">
        <w:rPr>
          <w:rFonts w:cs="Times New Roman"/>
          <w:szCs w:val="26"/>
        </w:rPr>
        <w:t>ới</w:t>
      </w:r>
      <w:r>
        <w:rPr>
          <w:rFonts w:cs="Times New Roman"/>
          <w:szCs w:val="26"/>
        </w:rPr>
        <w:t xml:space="preserve"> </w:t>
      </w:r>
      <w:r w:rsidRPr="00112D82">
        <w:rPr>
          <w:rFonts w:cs="Times New Roman"/>
          <w:szCs w:val="26"/>
        </w:rPr>
        <w:t>đây</w:t>
      </w:r>
      <w:r>
        <w:rPr>
          <w:rFonts w:cs="Times New Roman"/>
          <w:szCs w:val="26"/>
        </w:rPr>
        <w:t xml:space="preserve"> l</w:t>
      </w:r>
      <w:r w:rsidRPr="00112D82">
        <w:rPr>
          <w:rFonts w:cs="Times New Roman"/>
          <w:szCs w:val="26"/>
        </w:rPr>
        <w:t>à</w:t>
      </w:r>
      <w:r>
        <w:rPr>
          <w:rFonts w:cs="Times New Roman"/>
          <w:szCs w:val="26"/>
        </w:rPr>
        <w:t xml:space="preserve"> h</w:t>
      </w:r>
      <w:r w:rsidRPr="00112D82">
        <w:rPr>
          <w:rFonts w:cs="Times New Roman"/>
          <w:szCs w:val="26"/>
        </w:rPr>
        <w:t>ình</w:t>
      </w:r>
      <w:r>
        <w:rPr>
          <w:rFonts w:cs="Times New Roman"/>
          <w:szCs w:val="26"/>
        </w:rPr>
        <w:t xml:space="preserve"> </w:t>
      </w:r>
      <w:r w:rsidRPr="00112D82">
        <w:rPr>
          <w:rFonts w:cs="Times New Roman"/>
          <w:szCs w:val="26"/>
        </w:rPr>
        <w:t>ảnh</w:t>
      </w:r>
      <w:r>
        <w:rPr>
          <w:rFonts w:cs="Times New Roman"/>
          <w:szCs w:val="26"/>
        </w:rPr>
        <w:t xml:space="preserve"> c</w:t>
      </w:r>
      <w:r w:rsidRPr="00112D82">
        <w:rPr>
          <w:rFonts w:cs="Times New Roman"/>
          <w:szCs w:val="26"/>
        </w:rPr>
        <w:t>ủa</w:t>
      </w:r>
      <w:r>
        <w:rPr>
          <w:rFonts w:cs="Times New Roman"/>
          <w:szCs w:val="26"/>
        </w:rPr>
        <w:t xml:space="preserve"> tư</w:t>
      </w:r>
      <w:r w:rsidRPr="00112D82">
        <w:rPr>
          <w:rFonts w:cs="Times New Roman"/>
          <w:szCs w:val="26"/>
        </w:rPr>
        <w:t>ờng</w:t>
      </w:r>
      <w:r>
        <w:rPr>
          <w:rFonts w:cs="Times New Roman"/>
          <w:szCs w:val="26"/>
        </w:rPr>
        <w:t xml:space="preserve"> l</w:t>
      </w:r>
      <w:r w:rsidRPr="00112D82">
        <w:rPr>
          <w:rFonts w:cs="Times New Roman"/>
          <w:szCs w:val="26"/>
        </w:rPr>
        <w:t>ửa</w:t>
      </w:r>
      <w:r>
        <w:rPr>
          <w:rFonts w:cs="Times New Roman"/>
          <w:szCs w:val="26"/>
        </w:rPr>
        <w:t xml:space="preserve"> trư</w:t>
      </w:r>
      <w:r w:rsidRPr="00112D82">
        <w:rPr>
          <w:rFonts w:cs="Times New Roman"/>
          <w:szCs w:val="26"/>
        </w:rPr>
        <w:t>ớc</w:t>
      </w:r>
      <w:r>
        <w:rPr>
          <w:rFonts w:cs="Times New Roman"/>
          <w:szCs w:val="26"/>
        </w:rPr>
        <w:t xml:space="preserve"> v</w:t>
      </w:r>
      <w:r w:rsidRPr="00112D82">
        <w:rPr>
          <w:rFonts w:cs="Times New Roman"/>
          <w:szCs w:val="26"/>
        </w:rPr>
        <w:t>à</w:t>
      </w:r>
      <w:r>
        <w:rPr>
          <w:rFonts w:cs="Times New Roman"/>
          <w:szCs w:val="26"/>
        </w:rPr>
        <w:t xml:space="preserve"> sau khi thay đ</w:t>
      </w:r>
      <w:r w:rsidRPr="00112D82">
        <w:rPr>
          <w:rFonts w:cs="Times New Roman"/>
          <w:szCs w:val="26"/>
        </w:rPr>
        <w:t>ổi</w:t>
      </w:r>
      <w:r>
        <w:rPr>
          <w:rFonts w:cs="Times New Roman"/>
          <w:szCs w:val="26"/>
        </w:rPr>
        <w:t xml:space="preserve"> lu</w:t>
      </w:r>
      <w:r w:rsidRPr="00112D82">
        <w:rPr>
          <w:rFonts w:cs="Times New Roman"/>
          <w:szCs w:val="26"/>
        </w:rPr>
        <w:t>ật</w:t>
      </w:r>
      <w:r>
        <w:rPr>
          <w:rFonts w:cs="Times New Roman"/>
          <w:szCs w:val="26"/>
        </w:rPr>
        <w:t>.</w:t>
      </w:r>
    </w:p>
    <w:p w:rsidR="001F4759" w:rsidRDefault="00556D49" w:rsidP="001F4759">
      <w:pPr>
        <w:keepNext/>
        <w:spacing w:after="0"/>
        <w:jc w:val="center"/>
      </w:pPr>
      <w:r>
        <w:rPr>
          <w:noProof/>
        </w:rPr>
        <w:drawing>
          <wp:inline distT="0" distB="0" distL="0" distR="0" wp14:anchorId="2C0601AB" wp14:editId="7D7ACF77">
            <wp:extent cx="5362575" cy="3177008"/>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ptables.png"/>
                    <pic:cNvPicPr/>
                  </pic:nvPicPr>
                  <pic:blipFill>
                    <a:blip r:embed="rId54">
                      <a:extLst>
                        <a:ext uri="{28A0092B-C50C-407E-A947-70E740481C1C}">
                          <a14:useLocalDpi xmlns:a14="http://schemas.microsoft.com/office/drawing/2010/main" val="0"/>
                        </a:ext>
                      </a:extLst>
                    </a:blip>
                    <a:stretch>
                      <a:fillRect/>
                    </a:stretch>
                  </pic:blipFill>
                  <pic:spPr>
                    <a:xfrm>
                      <a:off x="0" y="0"/>
                      <a:ext cx="5365249" cy="3178592"/>
                    </a:xfrm>
                    <a:prstGeom prst="rect">
                      <a:avLst/>
                    </a:prstGeom>
                  </pic:spPr>
                </pic:pic>
              </a:graphicData>
            </a:graphic>
          </wp:inline>
        </w:drawing>
      </w:r>
    </w:p>
    <w:p w:rsidR="000B6A76" w:rsidRPr="001F4759" w:rsidRDefault="001F4759" w:rsidP="001F4759">
      <w:pPr>
        <w:pStyle w:val="Caption"/>
        <w:rPr>
          <w:sz w:val="26"/>
          <w:szCs w:val="22"/>
        </w:rPr>
      </w:pPr>
      <w:bookmarkStart w:id="138" w:name="_Toc421473247"/>
      <w:r>
        <w:t xml:space="preserve">Hình </w:t>
      </w:r>
      <w:r w:rsidR="00925DA1">
        <w:t>5.7</w:t>
      </w:r>
      <w:r>
        <w:t xml:space="preserve"> </w:t>
      </w:r>
      <w:r w:rsidRPr="005F2B18">
        <w:t>Tường lửa khi chưa thay đổi luật</w:t>
      </w:r>
      <w:bookmarkEnd w:id="138"/>
    </w:p>
    <w:p w:rsidR="001F4759" w:rsidRDefault="00556D49" w:rsidP="001F4759">
      <w:pPr>
        <w:keepNext/>
        <w:spacing w:after="0"/>
        <w:jc w:val="center"/>
      </w:pPr>
      <w:r>
        <w:rPr>
          <w:noProof/>
        </w:rPr>
        <w:drawing>
          <wp:inline distT="0" distB="0" distL="0" distR="0" wp14:anchorId="779B2619" wp14:editId="1611759C">
            <wp:extent cx="5233275" cy="3076575"/>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ptables.png"/>
                    <pic:cNvPicPr/>
                  </pic:nvPicPr>
                  <pic:blipFill>
                    <a:blip r:embed="rId55">
                      <a:extLst>
                        <a:ext uri="{28A0092B-C50C-407E-A947-70E740481C1C}">
                          <a14:useLocalDpi xmlns:a14="http://schemas.microsoft.com/office/drawing/2010/main" val="0"/>
                        </a:ext>
                      </a:extLst>
                    </a:blip>
                    <a:stretch>
                      <a:fillRect/>
                    </a:stretch>
                  </pic:blipFill>
                  <pic:spPr>
                    <a:xfrm>
                      <a:off x="0" y="0"/>
                      <a:ext cx="5243898" cy="3082820"/>
                    </a:xfrm>
                    <a:prstGeom prst="rect">
                      <a:avLst/>
                    </a:prstGeom>
                  </pic:spPr>
                </pic:pic>
              </a:graphicData>
            </a:graphic>
          </wp:inline>
        </w:drawing>
      </w:r>
    </w:p>
    <w:p w:rsidR="000354A1" w:rsidRPr="00FA40C5" w:rsidRDefault="001F4759" w:rsidP="001F4759">
      <w:pPr>
        <w:pStyle w:val="Caption"/>
        <w:rPr>
          <w:sz w:val="26"/>
          <w:szCs w:val="22"/>
        </w:rPr>
      </w:pPr>
      <w:bookmarkStart w:id="139" w:name="_Toc421473248"/>
      <w:r>
        <w:t xml:space="preserve">Hình </w:t>
      </w:r>
      <w:r w:rsidR="00925DA1">
        <w:t>5.8</w:t>
      </w:r>
      <w:r>
        <w:t xml:space="preserve"> </w:t>
      </w:r>
      <w:r w:rsidRPr="00712C7D">
        <w:t>Tường lửa sau khi thay đổi luật</w:t>
      </w:r>
      <w:bookmarkEnd w:id="139"/>
    </w:p>
    <w:p w:rsidR="006A6CF4" w:rsidRDefault="008E7BEF" w:rsidP="00D9592D">
      <w:pPr>
        <w:spacing w:after="0"/>
        <w:rPr>
          <w:rFonts w:cs="Times New Roman"/>
          <w:szCs w:val="26"/>
        </w:rPr>
      </w:pPr>
      <w:r>
        <w:rPr>
          <w:rFonts w:cs="Times New Roman"/>
          <w:szCs w:val="26"/>
        </w:rPr>
        <w:lastRenderedPageBreak/>
        <w:t>Ngo</w:t>
      </w:r>
      <w:r w:rsidRPr="008E7BEF">
        <w:rPr>
          <w:rFonts w:cs="Times New Roman"/>
          <w:szCs w:val="26"/>
        </w:rPr>
        <w:t>ài</w:t>
      </w:r>
      <w:r>
        <w:rPr>
          <w:rFonts w:cs="Times New Roman"/>
          <w:szCs w:val="26"/>
        </w:rPr>
        <w:t xml:space="preserve"> ra c</w:t>
      </w:r>
      <w:r w:rsidRPr="008E7BEF">
        <w:rPr>
          <w:rFonts w:cs="Times New Roman"/>
          <w:szCs w:val="26"/>
        </w:rPr>
        <w:t>ác</w:t>
      </w:r>
      <w:r>
        <w:rPr>
          <w:rFonts w:cs="Times New Roman"/>
          <w:szCs w:val="26"/>
        </w:rPr>
        <w:t xml:space="preserve"> thi</w:t>
      </w:r>
      <w:r w:rsidRPr="008E7BEF">
        <w:rPr>
          <w:rFonts w:cs="Times New Roman"/>
          <w:szCs w:val="26"/>
        </w:rPr>
        <w:t>ết</w:t>
      </w:r>
      <w:r>
        <w:rPr>
          <w:rFonts w:cs="Times New Roman"/>
          <w:szCs w:val="26"/>
        </w:rPr>
        <w:t xml:space="preserve"> b</w:t>
      </w:r>
      <w:r w:rsidRPr="008E7BEF">
        <w:rPr>
          <w:rFonts w:cs="Times New Roman"/>
          <w:szCs w:val="26"/>
        </w:rPr>
        <w:t>ị</w:t>
      </w:r>
      <w:r>
        <w:rPr>
          <w:rFonts w:cs="Times New Roman"/>
          <w:szCs w:val="26"/>
        </w:rPr>
        <w:t xml:space="preserve"> tham gia v</w:t>
      </w:r>
      <w:r w:rsidRPr="008E7BEF">
        <w:rPr>
          <w:rFonts w:cs="Times New Roman"/>
          <w:szCs w:val="26"/>
        </w:rPr>
        <w:t>ào</w:t>
      </w:r>
      <w:r>
        <w:rPr>
          <w:rFonts w:cs="Times New Roman"/>
          <w:szCs w:val="26"/>
        </w:rPr>
        <w:t xml:space="preserve"> m</w:t>
      </w:r>
      <w:r w:rsidRPr="008E7BEF">
        <w:rPr>
          <w:rFonts w:cs="Times New Roman"/>
          <w:szCs w:val="26"/>
        </w:rPr>
        <w:t>ạng</w:t>
      </w:r>
      <w:r>
        <w:rPr>
          <w:rFonts w:cs="Times New Roman"/>
          <w:szCs w:val="26"/>
        </w:rPr>
        <w:t xml:space="preserve"> c</w:t>
      </w:r>
      <w:r w:rsidRPr="008E7BEF">
        <w:rPr>
          <w:rFonts w:cs="Times New Roman"/>
          <w:szCs w:val="26"/>
        </w:rPr>
        <w:t>ần</w:t>
      </w:r>
      <w:r>
        <w:rPr>
          <w:rFonts w:cs="Times New Roman"/>
          <w:szCs w:val="26"/>
        </w:rPr>
        <w:t xml:space="preserve"> đ</w:t>
      </w:r>
      <w:r w:rsidRPr="008E7BEF">
        <w:rPr>
          <w:rFonts w:cs="Times New Roman"/>
          <w:szCs w:val="26"/>
        </w:rPr>
        <w:t>ược</w:t>
      </w:r>
      <w:r>
        <w:rPr>
          <w:rFonts w:cs="Times New Roman"/>
          <w:szCs w:val="26"/>
        </w:rPr>
        <w:t xml:space="preserve"> thay đ</w:t>
      </w:r>
      <w:r w:rsidRPr="008E7BEF">
        <w:rPr>
          <w:rFonts w:cs="Times New Roman"/>
          <w:szCs w:val="26"/>
        </w:rPr>
        <w:t>ổi</w:t>
      </w:r>
      <w:r>
        <w:rPr>
          <w:rFonts w:cs="Times New Roman"/>
          <w:szCs w:val="26"/>
        </w:rPr>
        <w:t xml:space="preserve"> b</w:t>
      </w:r>
      <w:r w:rsidRPr="008E7BEF">
        <w:rPr>
          <w:rFonts w:cs="Times New Roman"/>
          <w:szCs w:val="26"/>
        </w:rPr>
        <w:t>ảng</w:t>
      </w:r>
      <w:r>
        <w:rPr>
          <w:rFonts w:cs="Times New Roman"/>
          <w:szCs w:val="26"/>
        </w:rPr>
        <w:t xml:space="preserve"> đ</w:t>
      </w:r>
      <w:r w:rsidRPr="008E7BEF">
        <w:rPr>
          <w:rFonts w:cs="Times New Roman"/>
          <w:szCs w:val="26"/>
        </w:rPr>
        <w:t>ịnh</w:t>
      </w:r>
      <w:r>
        <w:rPr>
          <w:rFonts w:cs="Times New Roman"/>
          <w:szCs w:val="26"/>
        </w:rPr>
        <w:t xml:space="preserve"> tuy</w:t>
      </w:r>
      <w:r w:rsidRPr="008E7BEF">
        <w:rPr>
          <w:rFonts w:cs="Times New Roman"/>
          <w:szCs w:val="26"/>
        </w:rPr>
        <w:t>ến</w:t>
      </w:r>
      <w:r>
        <w:rPr>
          <w:rFonts w:cs="Times New Roman"/>
          <w:szCs w:val="26"/>
        </w:rPr>
        <w:t xml:space="preserve"> b</w:t>
      </w:r>
      <w:r w:rsidRPr="008E7BEF">
        <w:rPr>
          <w:rFonts w:cs="Times New Roman"/>
          <w:szCs w:val="26"/>
        </w:rPr>
        <w:t>ằng</w:t>
      </w:r>
      <w:r>
        <w:rPr>
          <w:rFonts w:cs="Times New Roman"/>
          <w:szCs w:val="26"/>
        </w:rPr>
        <w:t xml:space="preserve"> l</w:t>
      </w:r>
      <w:r w:rsidRPr="008E7BEF">
        <w:rPr>
          <w:rFonts w:cs="Times New Roman"/>
          <w:szCs w:val="26"/>
        </w:rPr>
        <w:t>ệnh</w:t>
      </w:r>
      <w:r>
        <w:rPr>
          <w:rFonts w:cs="Times New Roman"/>
          <w:szCs w:val="26"/>
        </w:rPr>
        <w:t xml:space="preserve"> </w:t>
      </w:r>
      <w:r w:rsidRPr="008E7BEF">
        <w:rPr>
          <w:rFonts w:cs="Times New Roman"/>
          <w:szCs w:val="26"/>
        </w:rPr>
        <w:t>route</w:t>
      </w:r>
      <w:r>
        <w:rPr>
          <w:rFonts w:cs="Times New Roman"/>
          <w:szCs w:val="26"/>
        </w:rPr>
        <w:t xml:space="preserve"> đ</w:t>
      </w:r>
      <w:r w:rsidRPr="008E7BEF">
        <w:rPr>
          <w:rFonts w:cs="Times New Roman"/>
          <w:szCs w:val="26"/>
        </w:rPr>
        <w:t>ể</w:t>
      </w:r>
      <w:r>
        <w:rPr>
          <w:rFonts w:cs="Times New Roman"/>
          <w:szCs w:val="26"/>
        </w:rPr>
        <w:t xml:space="preserve"> c</w:t>
      </w:r>
      <w:r w:rsidRPr="008E7BEF">
        <w:rPr>
          <w:rFonts w:cs="Times New Roman"/>
          <w:szCs w:val="26"/>
        </w:rPr>
        <w:t>ó</w:t>
      </w:r>
      <w:r>
        <w:rPr>
          <w:rFonts w:cs="Times New Roman"/>
          <w:szCs w:val="26"/>
        </w:rPr>
        <w:t xml:space="preserve"> th</w:t>
      </w:r>
      <w:r w:rsidRPr="008E7BEF">
        <w:rPr>
          <w:rFonts w:cs="Times New Roman"/>
          <w:szCs w:val="26"/>
        </w:rPr>
        <w:t>ể</w:t>
      </w:r>
      <w:r>
        <w:rPr>
          <w:rFonts w:cs="Times New Roman"/>
          <w:szCs w:val="26"/>
        </w:rPr>
        <w:t xml:space="preserve"> truy</w:t>
      </w:r>
      <w:r w:rsidRPr="008E7BEF">
        <w:rPr>
          <w:rFonts w:cs="Times New Roman"/>
          <w:szCs w:val="26"/>
        </w:rPr>
        <w:t>ền</w:t>
      </w:r>
      <w:r>
        <w:rPr>
          <w:rFonts w:cs="Times New Roman"/>
          <w:szCs w:val="26"/>
        </w:rPr>
        <w:t xml:space="preserve"> th</w:t>
      </w:r>
      <w:r w:rsidRPr="008E7BEF">
        <w:rPr>
          <w:rFonts w:cs="Times New Roman"/>
          <w:szCs w:val="26"/>
        </w:rPr>
        <w:t>ô</w:t>
      </w:r>
      <w:r>
        <w:rPr>
          <w:rFonts w:cs="Times New Roman"/>
          <w:szCs w:val="26"/>
        </w:rPr>
        <w:t>ng gi</w:t>
      </w:r>
      <w:r w:rsidRPr="008E7BEF">
        <w:rPr>
          <w:rFonts w:cs="Times New Roman"/>
          <w:szCs w:val="26"/>
        </w:rPr>
        <w:t>ữa</w:t>
      </w:r>
      <w:r>
        <w:rPr>
          <w:rFonts w:cs="Times New Roman"/>
          <w:szCs w:val="26"/>
        </w:rPr>
        <w:t xml:space="preserve"> c</w:t>
      </w:r>
      <w:r w:rsidRPr="008E7BEF">
        <w:rPr>
          <w:rFonts w:cs="Times New Roman"/>
          <w:szCs w:val="26"/>
        </w:rPr>
        <w:t>ác</w:t>
      </w:r>
      <w:r>
        <w:rPr>
          <w:rFonts w:cs="Times New Roman"/>
          <w:szCs w:val="26"/>
        </w:rPr>
        <w:t xml:space="preserve"> giao di</w:t>
      </w:r>
      <w:r w:rsidRPr="008E7BEF">
        <w:rPr>
          <w:rFonts w:cs="Times New Roman"/>
          <w:szCs w:val="26"/>
        </w:rPr>
        <w:t>ện</w:t>
      </w:r>
      <w:r>
        <w:rPr>
          <w:rFonts w:cs="Times New Roman"/>
          <w:szCs w:val="26"/>
        </w:rPr>
        <w:t xml:space="preserve"> kh</w:t>
      </w:r>
      <w:r w:rsidRPr="008E7BEF">
        <w:rPr>
          <w:rFonts w:cs="Times New Roman"/>
          <w:szCs w:val="26"/>
        </w:rPr>
        <w:t>ác</w:t>
      </w:r>
      <w:r>
        <w:rPr>
          <w:rFonts w:cs="Times New Roman"/>
          <w:szCs w:val="26"/>
        </w:rPr>
        <w:t xml:space="preserve"> nhau.</w:t>
      </w:r>
      <w:r w:rsidR="0029635F">
        <w:rPr>
          <w:rFonts w:cs="Times New Roman"/>
          <w:szCs w:val="26"/>
        </w:rPr>
        <w:t xml:space="preserve"> Trong th</w:t>
      </w:r>
      <w:r w:rsidR="0029635F" w:rsidRPr="0029635F">
        <w:rPr>
          <w:rFonts w:cs="Times New Roman"/>
          <w:szCs w:val="26"/>
        </w:rPr>
        <w:t>í</w:t>
      </w:r>
      <w:r w:rsidR="0029635F">
        <w:rPr>
          <w:rFonts w:cs="Times New Roman"/>
          <w:szCs w:val="26"/>
        </w:rPr>
        <w:t xml:space="preserve"> nghi</w:t>
      </w:r>
      <w:r w:rsidR="0029635F" w:rsidRPr="0029635F">
        <w:rPr>
          <w:rFonts w:cs="Times New Roman"/>
          <w:szCs w:val="26"/>
        </w:rPr>
        <w:t>ệm</w:t>
      </w:r>
      <w:r w:rsidR="0029635F">
        <w:rPr>
          <w:rFonts w:cs="Times New Roman"/>
          <w:szCs w:val="26"/>
        </w:rPr>
        <w:t xml:space="preserve"> n</w:t>
      </w:r>
      <w:r w:rsidR="0029635F" w:rsidRPr="0029635F">
        <w:rPr>
          <w:rFonts w:cs="Times New Roman"/>
          <w:szCs w:val="26"/>
        </w:rPr>
        <w:t>ày</w:t>
      </w:r>
      <w:r w:rsidR="0029635F">
        <w:rPr>
          <w:rFonts w:cs="Times New Roman"/>
          <w:szCs w:val="26"/>
        </w:rPr>
        <w:t xml:space="preserve"> ch</w:t>
      </w:r>
      <w:r w:rsidR="0029635F" w:rsidRPr="0029635F">
        <w:rPr>
          <w:rFonts w:cs="Times New Roman"/>
          <w:szCs w:val="26"/>
        </w:rPr>
        <w:t>úng</w:t>
      </w:r>
      <w:r w:rsidR="0029635F">
        <w:rPr>
          <w:rFonts w:cs="Times New Roman"/>
          <w:szCs w:val="26"/>
        </w:rPr>
        <w:t xml:space="preserve"> em </w:t>
      </w:r>
      <w:r w:rsidR="0029635F" w:rsidRPr="0029635F">
        <w:rPr>
          <w:rFonts w:cs="Times New Roman"/>
          <w:szCs w:val="26"/>
        </w:rPr>
        <w:t>đã</w:t>
      </w:r>
      <w:r w:rsidR="0029635F">
        <w:rPr>
          <w:rFonts w:cs="Times New Roman"/>
          <w:szCs w:val="26"/>
        </w:rPr>
        <w:t xml:space="preserve"> thay đ</w:t>
      </w:r>
      <w:r w:rsidR="0029635F" w:rsidRPr="0029635F">
        <w:rPr>
          <w:rFonts w:cs="Times New Roman"/>
          <w:szCs w:val="26"/>
        </w:rPr>
        <w:t>ổi</w:t>
      </w:r>
      <w:r w:rsidR="0029635F">
        <w:rPr>
          <w:rFonts w:cs="Times New Roman"/>
          <w:szCs w:val="26"/>
        </w:rPr>
        <w:t xml:space="preserve"> b</w:t>
      </w:r>
      <w:r w:rsidR="0029635F" w:rsidRPr="0029635F">
        <w:rPr>
          <w:rFonts w:cs="Times New Roman"/>
          <w:szCs w:val="26"/>
        </w:rPr>
        <w:t>ảng</w:t>
      </w:r>
      <w:r w:rsidR="0029635F">
        <w:rPr>
          <w:rFonts w:cs="Times New Roman"/>
          <w:szCs w:val="26"/>
        </w:rPr>
        <w:t xml:space="preserve"> đ</w:t>
      </w:r>
      <w:r w:rsidR="0029635F" w:rsidRPr="0029635F">
        <w:rPr>
          <w:rFonts w:cs="Times New Roman"/>
          <w:szCs w:val="26"/>
        </w:rPr>
        <w:t>ịnh</w:t>
      </w:r>
      <w:r w:rsidR="0029635F">
        <w:rPr>
          <w:rFonts w:cs="Times New Roman"/>
          <w:szCs w:val="26"/>
        </w:rPr>
        <w:t xml:space="preserve"> tuy</w:t>
      </w:r>
      <w:r w:rsidR="0029635F" w:rsidRPr="0029635F">
        <w:rPr>
          <w:rFonts w:cs="Times New Roman"/>
          <w:szCs w:val="26"/>
        </w:rPr>
        <w:t>ến</w:t>
      </w:r>
      <w:r w:rsidR="0029635F">
        <w:rPr>
          <w:rFonts w:cs="Times New Roman"/>
          <w:szCs w:val="26"/>
        </w:rPr>
        <w:t xml:space="preserve"> tr</w:t>
      </w:r>
      <w:r w:rsidR="0029635F" w:rsidRPr="0029635F">
        <w:rPr>
          <w:rFonts w:cs="Times New Roman"/>
          <w:szCs w:val="26"/>
        </w:rPr>
        <w:t>ên</w:t>
      </w:r>
      <w:r w:rsidR="0029635F">
        <w:rPr>
          <w:rFonts w:cs="Times New Roman"/>
          <w:szCs w:val="26"/>
        </w:rPr>
        <w:t xml:space="preserve"> thi</w:t>
      </w:r>
      <w:r w:rsidR="0029635F" w:rsidRPr="0029635F">
        <w:rPr>
          <w:rFonts w:cs="Times New Roman"/>
          <w:szCs w:val="26"/>
        </w:rPr>
        <w:t>ế</w:t>
      </w:r>
      <w:r w:rsidR="0029635F">
        <w:rPr>
          <w:rFonts w:cs="Times New Roman"/>
          <w:szCs w:val="26"/>
        </w:rPr>
        <w:t>t b</w:t>
      </w:r>
      <w:r w:rsidR="0029635F" w:rsidRPr="0029635F">
        <w:rPr>
          <w:rFonts w:cs="Times New Roman"/>
          <w:szCs w:val="26"/>
        </w:rPr>
        <w:t>ị</w:t>
      </w:r>
      <w:r w:rsidR="0029635F">
        <w:rPr>
          <w:rFonts w:cs="Times New Roman"/>
          <w:szCs w:val="26"/>
        </w:rPr>
        <w:t xml:space="preserve"> sm</w:t>
      </w:r>
      <w:r w:rsidR="0029635F" w:rsidRPr="0029635F">
        <w:rPr>
          <w:rFonts w:cs="Times New Roman"/>
          <w:szCs w:val="26"/>
        </w:rPr>
        <w:t>ar</w:t>
      </w:r>
      <w:r w:rsidR="0029635F">
        <w:rPr>
          <w:rFonts w:cs="Times New Roman"/>
          <w:szCs w:val="26"/>
        </w:rPr>
        <w:t>tphon</w:t>
      </w:r>
      <w:r w:rsidR="0029635F" w:rsidRPr="0029635F">
        <w:rPr>
          <w:rFonts w:cs="Times New Roman"/>
          <w:szCs w:val="26"/>
        </w:rPr>
        <w:t>e</w:t>
      </w:r>
      <w:r w:rsidR="00E31887">
        <w:rPr>
          <w:rFonts w:cs="Times New Roman"/>
          <w:szCs w:val="26"/>
        </w:rPr>
        <w:t xml:space="preserve"> samsung galaxy note3</w:t>
      </w:r>
      <w:r w:rsidR="0029635F">
        <w:rPr>
          <w:rFonts w:cs="Times New Roman"/>
          <w:szCs w:val="26"/>
        </w:rPr>
        <w:t xml:space="preserve"> </w:t>
      </w:r>
      <w:r w:rsidR="0029635F" w:rsidRPr="0029635F">
        <w:rPr>
          <w:rFonts w:cs="Times New Roman"/>
          <w:szCs w:val="26"/>
        </w:rPr>
        <w:t>để</w:t>
      </w:r>
      <w:r w:rsidR="0029635F">
        <w:rPr>
          <w:rFonts w:cs="Times New Roman"/>
          <w:szCs w:val="26"/>
        </w:rPr>
        <w:t xml:space="preserve"> khi c</w:t>
      </w:r>
      <w:r w:rsidR="0029635F" w:rsidRPr="0029635F">
        <w:rPr>
          <w:rFonts w:cs="Times New Roman"/>
          <w:szCs w:val="26"/>
        </w:rPr>
        <w:t>ó</w:t>
      </w:r>
      <w:r w:rsidR="0029635F">
        <w:rPr>
          <w:rFonts w:cs="Times New Roman"/>
          <w:szCs w:val="26"/>
        </w:rPr>
        <w:t xml:space="preserve"> m</w:t>
      </w:r>
      <w:r w:rsidR="0029635F" w:rsidRPr="0029635F">
        <w:rPr>
          <w:rFonts w:cs="Times New Roman"/>
          <w:szCs w:val="26"/>
        </w:rPr>
        <w:t>ột</w:t>
      </w:r>
      <w:r w:rsidR="0029635F">
        <w:rPr>
          <w:rFonts w:cs="Times New Roman"/>
          <w:szCs w:val="26"/>
        </w:rPr>
        <w:t xml:space="preserve"> g</w:t>
      </w:r>
      <w:r w:rsidR="0029635F" w:rsidRPr="0029635F">
        <w:rPr>
          <w:rFonts w:cs="Times New Roman"/>
          <w:szCs w:val="26"/>
        </w:rPr>
        <w:t>ói</w:t>
      </w:r>
      <w:r w:rsidR="0029635F">
        <w:rPr>
          <w:rFonts w:cs="Times New Roman"/>
          <w:szCs w:val="26"/>
        </w:rPr>
        <w:t xml:space="preserve"> tin chuy</w:t>
      </w:r>
      <w:r w:rsidR="0029635F" w:rsidRPr="0029635F">
        <w:rPr>
          <w:rFonts w:cs="Times New Roman"/>
          <w:szCs w:val="26"/>
        </w:rPr>
        <w:t>ển</w:t>
      </w:r>
      <w:r w:rsidR="0029635F">
        <w:rPr>
          <w:rFonts w:cs="Times New Roman"/>
          <w:szCs w:val="26"/>
        </w:rPr>
        <w:t xml:space="preserve"> đ</w:t>
      </w:r>
      <w:r w:rsidR="0029635F" w:rsidRPr="0029635F">
        <w:rPr>
          <w:rFonts w:cs="Times New Roman"/>
          <w:szCs w:val="26"/>
        </w:rPr>
        <w:t>ến</w:t>
      </w:r>
      <w:r w:rsidR="0029635F">
        <w:rPr>
          <w:rFonts w:cs="Times New Roman"/>
          <w:szCs w:val="26"/>
        </w:rPr>
        <w:t xml:space="preserve"> m</w:t>
      </w:r>
      <w:r w:rsidR="0029635F" w:rsidRPr="0029635F">
        <w:rPr>
          <w:rFonts w:cs="Times New Roman"/>
          <w:szCs w:val="26"/>
        </w:rPr>
        <w:t>ột</w:t>
      </w:r>
      <w:r w:rsidR="0029635F">
        <w:rPr>
          <w:rFonts w:cs="Times New Roman"/>
          <w:szCs w:val="26"/>
        </w:rPr>
        <w:t xml:space="preserve"> m</w:t>
      </w:r>
      <w:r w:rsidR="0029635F" w:rsidRPr="0029635F">
        <w:rPr>
          <w:rFonts w:cs="Times New Roman"/>
          <w:szCs w:val="26"/>
        </w:rPr>
        <w:t>ạng</w:t>
      </w:r>
      <w:r w:rsidR="0029635F">
        <w:rPr>
          <w:rFonts w:cs="Times New Roman"/>
          <w:szCs w:val="26"/>
        </w:rPr>
        <w:t xml:space="preserve"> kh</w:t>
      </w:r>
      <w:r w:rsidR="0029635F" w:rsidRPr="0029635F">
        <w:rPr>
          <w:rFonts w:cs="Times New Roman"/>
          <w:szCs w:val="26"/>
        </w:rPr>
        <w:t>ác</w:t>
      </w:r>
      <w:r w:rsidR="0029635F">
        <w:rPr>
          <w:rFonts w:cs="Times New Roman"/>
          <w:szCs w:val="26"/>
        </w:rPr>
        <w:t xml:space="preserve"> th</w:t>
      </w:r>
      <w:r w:rsidR="0029635F" w:rsidRPr="0029635F">
        <w:rPr>
          <w:rFonts w:cs="Times New Roman"/>
          <w:szCs w:val="26"/>
        </w:rPr>
        <w:t>ì</w:t>
      </w:r>
      <w:r w:rsidR="0029635F">
        <w:rPr>
          <w:rFonts w:cs="Times New Roman"/>
          <w:szCs w:val="26"/>
        </w:rPr>
        <w:t xml:space="preserve"> n</w:t>
      </w:r>
      <w:r w:rsidR="0029635F" w:rsidRPr="0029635F">
        <w:rPr>
          <w:rFonts w:cs="Times New Roman"/>
          <w:szCs w:val="26"/>
        </w:rPr>
        <w:t>ó</w:t>
      </w:r>
      <w:r w:rsidR="0029635F">
        <w:rPr>
          <w:rFonts w:cs="Times New Roman"/>
          <w:szCs w:val="26"/>
        </w:rPr>
        <w:t xml:space="preserve"> s</w:t>
      </w:r>
      <w:r w:rsidR="0029635F" w:rsidRPr="0029635F">
        <w:rPr>
          <w:rFonts w:cs="Times New Roman"/>
          <w:szCs w:val="26"/>
        </w:rPr>
        <w:t>ẽ</w:t>
      </w:r>
      <w:r w:rsidR="0029635F">
        <w:rPr>
          <w:rFonts w:cs="Times New Roman"/>
          <w:szCs w:val="26"/>
        </w:rPr>
        <w:t xml:space="preserve"> chuy</w:t>
      </w:r>
      <w:r w:rsidR="0029635F" w:rsidRPr="0029635F">
        <w:rPr>
          <w:rFonts w:cs="Times New Roman"/>
          <w:szCs w:val="26"/>
        </w:rPr>
        <w:t>ển</w:t>
      </w:r>
      <w:r w:rsidR="0029635F">
        <w:rPr>
          <w:rFonts w:cs="Times New Roman"/>
          <w:szCs w:val="26"/>
        </w:rPr>
        <w:t xml:space="preserve"> đ</w:t>
      </w:r>
      <w:r w:rsidR="0029635F" w:rsidRPr="0029635F">
        <w:rPr>
          <w:rFonts w:cs="Times New Roman"/>
          <w:szCs w:val="26"/>
        </w:rPr>
        <w:t>ến</w:t>
      </w:r>
      <w:r w:rsidR="0029635F">
        <w:rPr>
          <w:rFonts w:cs="Times New Roman"/>
          <w:szCs w:val="26"/>
        </w:rPr>
        <w:t xml:space="preserve"> gat</w:t>
      </w:r>
      <w:r w:rsidR="0029635F" w:rsidRPr="0029635F">
        <w:rPr>
          <w:rFonts w:cs="Times New Roman"/>
          <w:szCs w:val="26"/>
        </w:rPr>
        <w:t>e</w:t>
      </w:r>
      <w:r w:rsidR="0029635F">
        <w:rPr>
          <w:rFonts w:cs="Times New Roman"/>
          <w:szCs w:val="26"/>
        </w:rPr>
        <w:t>w</w:t>
      </w:r>
      <w:r w:rsidR="0029635F" w:rsidRPr="0029635F">
        <w:rPr>
          <w:rFonts w:cs="Times New Roman"/>
          <w:szCs w:val="26"/>
        </w:rPr>
        <w:t>a</w:t>
      </w:r>
      <w:r w:rsidR="0029635F">
        <w:rPr>
          <w:rFonts w:cs="Times New Roman"/>
          <w:szCs w:val="26"/>
        </w:rPr>
        <w:t>y trong m</w:t>
      </w:r>
      <w:r w:rsidR="0029635F" w:rsidRPr="0029635F">
        <w:rPr>
          <w:rFonts w:cs="Times New Roman"/>
          <w:szCs w:val="26"/>
        </w:rPr>
        <w:t>ạng</w:t>
      </w:r>
      <w:r w:rsidR="0029635F">
        <w:rPr>
          <w:rFonts w:cs="Times New Roman"/>
          <w:szCs w:val="26"/>
        </w:rPr>
        <w:t>.</w:t>
      </w:r>
      <w:r w:rsidR="009B252D">
        <w:rPr>
          <w:rFonts w:cs="Times New Roman"/>
          <w:szCs w:val="26"/>
        </w:rPr>
        <w:t xml:space="preserve"> D</w:t>
      </w:r>
      <w:r w:rsidR="009B252D" w:rsidRPr="009B252D">
        <w:rPr>
          <w:rFonts w:cs="Times New Roman"/>
          <w:szCs w:val="26"/>
        </w:rPr>
        <w:t>ưới</w:t>
      </w:r>
      <w:r w:rsidR="009B252D">
        <w:rPr>
          <w:rFonts w:cs="Times New Roman"/>
          <w:szCs w:val="26"/>
        </w:rPr>
        <w:t xml:space="preserve"> </w:t>
      </w:r>
      <w:r w:rsidR="009B252D" w:rsidRPr="009B252D">
        <w:rPr>
          <w:rFonts w:cs="Times New Roman"/>
          <w:szCs w:val="26"/>
        </w:rPr>
        <w:t>đây</w:t>
      </w:r>
      <w:r w:rsidR="009B252D">
        <w:rPr>
          <w:rFonts w:cs="Times New Roman"/>
          <w:szCs w:val="26"/>
        </w:rPr>
        <w:t xml:space="preserve"> l</w:t>
      </w:r>
      <w:r w:rsidR="009B252D" w:rsidRPr="009B252D">
        <w:rPr>
          <w:rFonts w:cs="Times New Roman"/>
          <w:szCs w:val="26"/>
        </w:rPr>
        <w:t>à</w:t>
      </w:r>
      <w:r w:rsidR="009B252D">
        <w:rPr>
          <w:rFonts w:cs="Times New Roman"/>
          <w:szCs w:val="26"/>
        </w:rPr>
        <w:t xml:space="preserve"> h</w:t>
      </w:r>
      <w:r w:rsidR="009B252D" w:rsidRPr="009B252D">
        <w:rPr>
          <w:rFonts w:cs="Times New Roman"/>
          <w:szCs w:val="26"/>
        </w:rPr>
        <w:t>ình</w:t>
      </w:r>
      <w:r w:rsidR="009B252D">
        <w:rPr>
          <w:rFonts w:cs="Times New Roman"/>
          <w:szCs w:val="26"/>
        </w:rPr>
        <w:t xml:space="preserve"> </w:t>
      </w:r>
      <w:r w:rsidR="009B252D" w:rsidRPr="009B252D">
        <w:rPr>
          <w:rFonts w:cs="Times New Roman"/>
          <w:szCs w:val="26"/>
        </w:rPr>
        <w:t>ảnh</w:t>
      </w:r>
      <w:r w:rsidR="009B252D">
        <w:rPr>
          <w:rFonts w:cs="Times New Roman"/>
          <w:szCs w:val="26"/>
        </w:rPr>
        <w:t xml:space="preserve"> c</w:t>
      </w:r>
      <w:r w:rsidR="009B252D" w:rsidRPr="009B252D">
        <w:rPr>
          <w:rFonts w:cs="Times New Roman"/>
          <w:szCs w:val="26"/>
        </w:rPr>
        <w:t>ủa</w:t>
      </w:r>
      <w:r w:rsidR="009B252D">
        <w:rPr>
          <w:rFonts w:cs="Times New Roman"/>
          <w:szCs w:val="26"/>
        </w:rPr>
        <w:t xml:space="preserve"> b</w:t>
      </w:r>
      <w:r w:rsidR="009B252D" w:rsidRPr="009B252D">
        <w:rPr>
          <w:rFonts w:cs="Times New Roman"/>
          <w:szCs w:val="26"/>
        </w:rPr>
        <w:t>ản</w:t>
      </w:r>
      <w:r w:rsidR="009B252D">
        <w:rPr>
          <w:rFonts w:cs="Times New Roman"/>
          <w:szCs w:val="26"/>
        </w:rPr>
        <w:t xml:space="preserve">g </w:t>
      </w:r>
      <w:r w:rsidR="009B252D" w:rsidRPr="009B252D">
        <w:rPr>
          <w:rFonts w:cs="Times New Roman"/>
          <w:szCs w:val="26"/>
        </w:rPr>
        <w:t>định</w:t>
      </w:r>
      <w:r w:rsidR="009B252D">
        <w:rPr>
          <w:rFonts w:cs="Times New Roman"/>
          <w:szCs w:val="26"/>
        </w:rPr>
        <w:t xml:space="preserve"> tuy</w:t>
      </w:r>
      <w:r w:rsidR="009B252D" w:rsidRPr="009B252D">
        <w:rPr>
          <w:rFonts w:cs="Times New Roman"/>
          <w:szCs w:val="26"/>
        </w:rPr>
        <w:t>ến</w:t>
      </w:r>
      <w:r w:rsidR="009B252D">
        <w:rPr>
          <w:rFonts w:cs="Times New Roman"/>
          <w:szCs w:val="26"/>
        </w:rPr>
        <w:t xml:space="preserve"> trư</w:t>
      </w:r>
      <w:r w:rsidR="009B252D" w:rsidRPr="009B252D">
        <w:rPr>
          <w:rFonts w:cs="Times New Roman"/>
          <w:szCs w:val="26"/>
        </w:rPr>
        <w:t>ớc</w:t>
      </w:r>
      <w:r w:rsidR="009B252D">
        <w:rPr>
          <w:rFonts w:cs="Times New Roman"/>
          <w:szCs w:val="26"/>
        </w:rPr>
        <w:t xml:space="preserve"> v</w:t>
      </w:r>
      <w:r w:rsidR="009B252D" w:rsidRPr="009B252D">
        <w:rPr>
          <w:rFonts w:cs="Times New Roman"/>
          <w:szCs w:val="26"/>
        </w:rPr>
        <w:t>à</w:t>
      </w:r>
      <w:r w:rsidR="009B252D">
        <w:rPr>
          <w:rFonts w:cs="Times New Roman"/>
          <w:szCs w:val="26"/>
        </w:rPr>
        <w:t xml:space="preserve"> sau khi thay đ</w:t>
      </w:r>
      <w:r w:rsidR="009B252D" w:rsidRPr="009B252D">
        <w:rPr>
          <w:rFonts w:cs="Times New Roman"/>
          <w:szCs w:val="26"/>
        </w:rPr>
        <w:t>ổi</w:t>
      </w:r>
      <w:r w:rsidR="009B252D">
        <w:rPr>
          <w:rFonts w:cs="Times New Roman"/>
          <w:szCs w:val="26"/>
        </w:rPr>
        <w:t xml:space="preserve"> b</w:t>
      </w:r>
      <w:r w:rsidR="009B252D" w:rsidRPr="009B252D">
        <w:rPr>
          <w:rFonts w:cs="Times New Roman"/>
          <w:szCs w:val="26"/>
        </w:rPr>
        <w:t>ằng</w:t>
      </w:r>
      <w:r w:rsidR="009B252D">
        <w:rPr>
          <w:rFonts w:cs="Times New Roman"/>
          <w:szCs w:val="26"/>
        </w:rPr>
        <w:t xml:space="preserve"> l</w:t>
      </w:r>
      <w:r w:rsidR="009B252D" w:rsidRPr="009B252D">
        <w:rPr>
          <w:rFonts w:cs="Times New Roman"/>
          <w:szCs w:val="26"/>
        </w:rPr>
        <w:t>ệnh</w:t>
      </w:r>
      <w:r w:rsidR="009B252D">
        <w:rPr>
          <w:rFonts w:cs="Times New Roman"/>
          <w:szCs w:val="26"/>
        </w:rPr>
        <w:t xml:space="preserve"> rout</w:t>
      </w:r>
      <w:r w:rsidR="009B252D" w:rsidRPr="009B252D">
        <w:rPr>
          <w:rFonts w:cs="Times New Roman"/>
          <w:szCs w:val="26"/>
        </w:rPr>
        <w:t>e</w:t>
      </w:r>
      <w:r w:rsidR="009B252D">
        <w:rPr>
          <w:rFonts w:cs="Times New Roman"/>
          <w:szCs w:val="26"/>
        </w:rPr>
        <w:t>.</w:t>
      </w:r>
    </w:p>
    <w:p w:rsidR="001F4759" w:rsidRDefault="00791FC7" w:rsidP="001F4759">
      <w:pPr>
        <w:keepNext/>
        <w:spacing w:after="0"/>
        <w:jc w:val="center"/>
      </w:pPr>
      <w:r>
        <w:rPr>
          <w:rFonts w:cs="Times New Roman"/>
          <w:noProof/>
          <w:szCs w:val="26"/>
        </w:rPr>
        <w:lastRenderedPageBreak/>
        <w:drawing>
          <wp:inline distT="0" distB="0" distL="0" distR="0" wp14:anchorId="06721CF0" wp14:editId="62CCCF8B">
            <wp:extent cx="4391025" cy="731837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route_orig1.png"/>
                    <pic:cNvPicPr/>
                  </pic:nvPicPr>
                  <pic:blipFill>
                    <a:blip r:embed="rId56">
                      <a:extLst>
                        <a:ext uri="{28A0092B-C50C-407E-A947-70E740481C1C}">
                          <a14:useLocalDpi xmlns:a14="http://schemas.microsoft.com/office/drawing/2010/main" val="0"/>
                        </a:ext>
                      </a:extLst>
                    </a:blip>
                    <a:stretch>
                      <a:fillRect/>
                    </a:stretch>
                  </pic:blipFill>
                  <pic:spPr>
                    <a:xfrm>
                      <a:off x="0" y="0"/>
                      <a:ext cx="4393930" cy="7323216"/>
                    </a:xfrm>
                    <a:prstGeom prst="rect">
                      <a:avLst/>
                    </a:prstGeom>
                  </pic:spPr>
                </pic:pic>
              </a:graphicData>
            </a:graphic>
          </wp:inline>
        </w:drawing>
      </w:r>
    </w:p>
    <w:p w:rsidR="009B252D" w:rsidRPr="00FA40C5" w:rsidRDefault="001F4759" w:rsidP="001F4759">
      <w:pPr>
        <w:pStyle w:val="Caption"/>
        <w:rPr>
          <w:sz w:val="26"/>
          <w:szCs w:val="22"/>
        </w:rPr>
      </w:pPr>
      <w:bookmarkStart w:id="140" w:name="_Toc421473249"/>
      <w:r>
        <w:t xml:space="preserve">Hình </w:t>
      </w:r>
      <w:r w:rsidR="00925DA1">
        <w:t>5.9</w:t>
      </w:r>
      <w:r>
        <w:t xml:space="preserve"> </w:t>
      </w:r>
      <w:r w:rsidRPr="000B1F76">
        <w:t>Bảng định tuyến trước khi can thiệp</w:t>
      </w:r>
      <w:bookmarkEnd w:id="140"/>
    </w:p>
    <w:p w:rsidR="001F4759" w:rsidRDefault="007B6394" w:rsidP="001F4759">
      <w:pPr>
        <w:keepNext/>
        <w:spacing w:after="0"/>
        <w:jc w:val="center"/>
      </w:pPr>
      <w:r>
        <w:rPr>
          <w:rFonts w:cs="Times New Roman"/>
          <w:noProof/>
          <w:szCs w:val="26"/>
        </w:rPr>
        <w:lastRenderedPageBreak/>
        <w:drawing>
          <wp:inline distT="0" distB="0" distL="0" distR="0" wp14:anchorId="6294CAEB" wp14:editId="01398E43">
            <wp:extent cx="4571429" cy="7619048"/>
            <wp:effectExtent l="0" t="0" r="63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oute_new1.png"/>
                    <pic:cNvPicPr/>
                  </pic:nvPicPr>
                  <pic:blipFill>
                    <a:blip r:embed="rId57">
                      <a:extLst>
                        <a:ext uri="{28A0092B-C50C-407E-A947-70E740481C1C}">
                          <a14:useLocalDpi xmlns:a14="http://schemas.microsoft.com/office/drawing/2010/main" val="0"/>
                        </a:ext>
                      </a:extLst>
                    </a:blip>
                    <a:stretch>
                      <a:fillRect/>
                    </a:stretch>
                  </pic:blipFill>
                  <pic:spPr>
                    <a:xfrm>
                      <a:off x="0" y="0"/>
                      <a:ext cx="4571429" cy="7619048"/>
                    </a:xfrm>
                    <a:prstGeom prst="rect">
                      <a:avLst/>
                    </a:prstGeom>
                  </pic:spPr>
                </pic:pic>
              </a:graphicData>
            </a:graphic>
          </wp:inline>
        </w:drawing>
      </w:r>
    </w:p>
    <w:p w:rsidR="007B6394" w:rsidRPr="00FA40C5" w:rsidRDefault="001F4759" w:rsidP="001F4759">
      <w:pPr>
        <w:pStyle w:val="Caption"/>
        <w:rPr>
          <w:sz w:val="26"/>
          <w:szCs w:val="22"/>
        </w:rPr>
      </w:pPr>
      <w:bookmarkStart w:id="141" w:name="_Toc421473250"/>
      <w:r>
        <w:t xml:space="preserve">Hình </w:t>
      </w:r>
      <w:r w:rsidR="00925DA1">
        <w:t>5.10</w:t>
      </w:r>
      <w:r>
        <w:t xml:space="preserve"> </w:t>
      </w:r>
      <w:r w:rsidRPr="00756A86">
        <w:t>Bảng định tuyến sau khi can thiệp</w:t>
      </w:r>
      <w:bookmarkEnd w:id="141"/>
    </w:p>
    <w:p w:rsidR="00847308" w:rsidRDefault="00847308" w:rsidP="00D9592D">
      <w:pPr>
        <w:spacing w:after="0"/>
        <w:rPr>
          <w:rFonts w:cs="Times New Roman"/>
          <w:szCs w:val="26"/>
        </w:rPr>
      </w:pPr>
      <w:r>
        <w:rPr>
          <w:rFonts w:cs="Times New Roman"/>
          <w:szCs w:val="26"/>
        </w:rPr>
        <w:lastRenderedPageBreak/>
        <w:t>Sau khi thi</w:t>
      </w:r>
      <w:r w:rsidRPr="00847308">
        <w:rPr>
          <w:rFonts w:cs="Times New Roman"/>
          <w:szCs w:val="26"/>
        </w:rPr>
        <w:t>ết</w:t>
      </w:r>
      <w:r>
        <w:rPr>
          <w:rFonts w:cs="Times New Roman"/>
          <w:szCs w:val="26"/>
        </w:rPr>
        <w:t xml:space="preserve"> l</w:t>
      </w:r>
      <w:r w:rsidRPr="00847308">
        <w:rPr>
          <w:rFonts w:cs="Times New Roman"/>
          <w:szCs w:val="26"/>
        </w:rPr>
        <w:t>ập</w:t>
      </w:r>
      <w:r>
        <w:rPr>
          <w:rFonts w:cs="Times New Roman"/>
          <w:szCs w:val="26"/>
        </w:rPr>
        <w:t xml:space="preserve"> c</w:t>
      </w:r>
      <w:r w:rsidRPr="00847308">
        <w:rPr>
          <w:rFonts w:cs="Times New Roman"/>
          <w:szCs w:val="26"/>
        </w:rPr>
        <w:t>ác</w:t>
      </w:r>
      <w:r>
        <w:rPr>
          <w:rFonts w:cs="Times New Roman"/>
          <w:szCs w:val="26"/>
        </w:rPr>
        <w:t xml:space="preserve"> th</w:t>
      </w:r>
      <w:r w:rsidRPr="00847308">
        <w:rPr>
          <w:rFonts w:cs="Times New Roman"/>
          <w:szCs w:val="26"/>
        </w:rPr>
        <w:t>ô</w:t>
      </w:r>
      <w:r>
        <w:rPr>
          <w:rFonts w:cs="Times New Roman"/>
          <w:szCs w:val="26"/>
        </w:rPr>
        <w:t>ng s</w:t>
      </w:r>
      <w:r w:rsidRPr="00847308">
        <w:rPr>
          <w:rFonts w:cs="Times New Roman"/>
          <w:szCs w:val="26"/>
        </w:rPr>
        <w:t>ố</w:t>
      </w:r>
      <w:r>
        <w:rPr>
          <w:rFonts w:cs="Times New Roman"/>
          <w:szCs w:val="26"/>
        </w:rPr>
        <w:t xml:space="preserve"> c</w:t>
      </w:r>
      <w:r w:rsidRPr="00847308">
        <w:rPr>
          <w:rFonts w:cs="Times New Roman"/>
          <w:szCs w:val="26"/>
        </w:rPr>
        <w:t>ũng</w:t>
      </w:r>
      <w:r>
        <w:rPr>
          <w:rFonts w:cs="Times New Roman"/>
          <w:szCs w:val="26"/>
        </w:rPr>
        <w:t xml:space="preserve"> nh</w:t>
      </w:r>
      <w:r w:rsidRPr="00847308">
        <w:rPr>
          <w:rFonts w:cs="Times New Roman"/>
          <w:szCs w:val="26"/>
        </w:rPr>
        <w:t>ư</w:t>
      </w:r>
      <w:r>
        <w:rPr>
          <w:rFonts w:cs="Times New Roman"/>
          <w:szCs w:val="26"/>
        </w:rPr>
        <w:t xml:space="preserve"> thay đ</w:t>
      </w:r>
      <w:r w:rsidRPr="00847308">
        <w:rPr>
          <w:rFonts w:cs="Times New Roman"/>
          <w:szCs w:val="26"/>
        </w:rPr>
        <w:t>ổi</w:t>
      </w:r>
      <w:r>
        <w:rPr>
          <w:rFonts w:cs="Times New Roman"/>
          <w:szCs w:val="26"/>
        </w:rPr>
        <w:t xml:space="preserve"> c</w:t>
      </w:r>
      <w:r w:rsidRPr="00847308">
        <w:rPr>
          <w:rFonts w:cs="Times New Roman"/>
          <w:szCs w:val="26"/>
        </w:rPr>
        <w:t>ấu</w:t>
      </w:r>
      <w:r>
        <w:rPr>
          <w:rFonts w:cs="Times New Roman"/>
          <w:szCs w:val="26"/>
        </w:rPr>
        <w:t xml:space="preserve"> h</w:t>
      </w:r>
      <w:r w:rsidRPr="00847308">
        <w:rPr>
          <w:rFonts w:cs="Times New Roman"/>
          <w:szCs w:val="26"/>
        </w:rPr>
        <w:t>ình</w:t>
      </w:r>
      <w:r>
        <w:rPr>
          <w:rFonts w:cs="Times New Roman"/>
          <w:szCs w:val="26"/>
        </w:rPr>
        <w:t xml:space="preserve"> c</w:t>
      </w:r>
      <w:r w:rsidRPr="00847308">
        <w:rPr>
          <w:rFonts w:cs="Times New Roman"/>
          <w:szCs w:val="26"/>
        </w:rPr>
        <w:t>ủa</w:t>
      </w:r>
      <w:r>
        <w:rPr>
          <w:rFonts w:cs="Times New Roman"/>
          <w:szCs w:val="26"/>
        </w:rPr>
        <w:t xml:space="preserve"> c</w:t>
      </w:r>
      <w:r w:rsidRPr="00847308">
        <w:rPr>
          <w:rFonts w:cs="Times New Roman"/>
          <w:szCs w:val="26"/>
        </w:rPr>
        <w:t>ác</w:t>
      </w:r>
      <w:r>
        <w:rPr>
          <w:rFonts w:cs="Times New Roman"/>
          <w:szCs w:val="26"/>
        </w:rPr>
        <w:t xml:space="preserve"> b</w:t>
      </w:r>
      <w:r w:rsidRPr="00847308">
        <w:rPr>
          <w:rFonts w:cs="Times New Roman"/>
          <w:szCs w:val="26"/>
        </w:rPr>
        <w:t>ảng</w:t>
      </w:r>
      <w:r>
        <w:rPr>
          <w:rFonts w:cs="Times New Roman"/>
          <w:szCs w:val="26"/>
        </w:rPr>
        <w:t xml:space="preserve"> đ</w:t>
      </w:r>
      <w:r w:rsidRPr="00847308">
        <w:rPr>
          <w:rFonts w:cs="Times New Roman"/>
          <w:szCs w:val="26"/>
        </w:rPr>
        <w:t>ịnh</w:t>
      </w:r>
      <w:r>
        <w:rPr>
          <w:rFonts w:cs="Times New Roman"/>
          <w:szCs w:val="26"/>
        </w:rPr>
        <w:t xml:space="preserve"> tuy</w:t>
      </w:r>
      <w:r w:rsidRPr="00847308">
        <w:rPr>
          <w:rFonts w:cs="Times New Roman"/>
          <w:szCs w:val="26"/>
        </w:rPr>
        <w:t>ến</w:t>
      </w:r>
      <w:r>
        <w:rPr>
          <w:rFonts w:cs="Times New Roman"/>
          <w:szCs w:val="26"/>
        </w:rPr>
        <w:t xml:space="preserve"> v</w:t>
      </w:r>
      <w:r w:rsidRPr="00847308">
        <w:rPr>
          <w:rFonts w:cs="Times New Roman"/>
          <w:szCs w:val="26"/>
        </w:rPr>
        <w:t>à</w:t>
      </w:r>
      <w:r>
        <w:rPr>
          <w:rFonts w:cs="Times New Roman"/>
          <w:szCs w:val="26"/>
        </w:rPr>
        <w:t xml:space="preserve"> tư</w:t>
      </w:r>
      <w:r w:rsidRPr="00847308">
        <w:rPr>
          <w:rFonts w:cs="Times New Roman"/>
          <w:szCs w:val="26"/>
        </w:rPr>
        <w:t>ờng</w:t>
      </w:r>
      <w:r>
        <w:rPr>
          <w:rFonts w:cs="Times New Roman"/>
          <w:szCs w:val="26"/>
        </w:rPr>
        <w:t xml:space="preserve"> l</w:t>
      </w:r>
      <w:r w:rsidRPr="00847308">
        <w:rPr>
          <w:rFonts w:cs="Times New Roman"/>
          <w:szCs w:val="26"/>
        </w:rPr>
        <w:t>ửa</w:t>
      </w:r>
      <w:r>
        <w:rPr>
          <w:rFonts w:cs="Times New Roman"/>
          <w:szCs w:val="26"/>
        </w:rPr>
        <w:t xml:space="preserve"> th</w:t>
      </w:r>
      <w:r w:rsidRPr="00847308">
        <w:rPr>
          <w:rFonts w:cs="Times New Roman"/>
          <w:szCs w:val="26"/>
        </w:rPr>
        <w:t>ì</w:t>
      </w:r>
      <w:r>
        <w:rPr>
          <w:rFonts w:cs="Times New Roman"/>
          <w:szCs w:val="26"/>
        </w:rPr>
        <w:t xml:space="preserve"> ch</w:t>
      </w:r>
      <w:r w:rsidRPr="00847308">
        <w:rPr>
          <w:rFonts w:cs="Times New Roman"/>
          <w:szCs w:val="26"/>
        </w:rPr>
        <w:t>úng</w:t>
      </w:r>
      <w:r>
        <w:rPr>
          <w:rFonts w:cs="Times New Roman"/>
          <w:szCs w:val="26"/>
        </w:rPr>
        <w:t xml:space="preserve"> em </w:t>
      </w:r>
      <w:r w:rsidRPr="00847308">
        <w:rPr>
          <w:rFonts w:cs="Times New Roman"/>
          <w:szCs w:val="26"/>
        </w:rPr>
        <w:t>đã</w:t>
      </w:r>
      <w:r>
        <w:rPr>
          <w:rFonts w:cs="Times New Roman"/>
          <w:szCs w:val="26"/>
        </w:rPr>
        <w:t xml:space="preserve"> th</w:t>
      </w:r>
      <w:r w:rsidRPr="00847308">
        <w:rPr>
          <w:rFonts w:cs="Times New Roman"/>
          <w:szCs w:val="26"/>
        </w:rPr>
        <w:t>í</w:t>
      </w:r>
      <w:r>
        <w:rPr>
          <w:rFonts w:cs="Times New Roman"/>
          <w:szCs w:val="26"/>
        </w:rPr>
        <w:t xml:space="preserve"> nghi</w:t>
      </w:r>
      <w:r w:rsidRPr="00847308">
        <w:rPr>
          <w:rFonts w:cs="Times New Roman"/>
          <w:szCs w:val="26"/>
        </w:rPr>
        <w:t>ệm</w:t>
      </w:r>
      <w:r>
        <w:rPr>
          <w:rFonts w:cs="Times New Roman"/>
          <w:szCs w:val="26"/>
        </w:rPr>
        <w:t xml:space="preserve"> ping th</w:t>
      </w:r>
      <w:r w:rsidRPr="00847308">
        <w:rPr>
          <w:rFonts w:cs="Times New Roman"/>
          <w:szCs w:val="26"/>
        </w:rPr>
        <w:t>ành</w:t>
      </w:r>
      <w:r>
        <w:rPr>
          <w:rFonts w:cs="Times New Roman"/>
          <w:szCs w:val="26"/>
        </w:rPr>
        <w:t xml:space="preserve"> c</w:t>
      </w:r>
      <w:r w:rsidRPr="00847308">
        <w:rPr>
          <w:rFonts w:cs="Times New Roman"/>
          <w:szCs w:val="26"/>
        </w:rPr>
        <w:t>ô</w:t>
      </w:r>
      <w:r>
        <w:rPr>
          <w:rFonts w:cs="Times New Roman"/>
          <w:szCs w:val="26"/>
        </w:rPr>
        <w:t>ng t</w:t>
      </w:r>
      <w:r w:rsidRPr="00847308">
        <w:rPr>
          <w:rFonts w:cs="Times New Roman"/>
          <w:szCs w:val="26"/>
        </w:rPr>
        <w:t>ừ</w:t>
      </w:r>
      <w:r>
        <w:rPr>
          <w:rFonts w:cs="Times New Roman"/>
          <w:szCs w:val="26"/>
        </w:rPr>
        <w:t xml:space="preserve"> thi</w:t>
      </w:r>
      <w:r w:rsidRPr="00847308">
        <w:rPr>
          <w:rFonts w:cs="Times New Roman"/>
          <w:szCs w:val="26"/>
        </w:rPr>
        <w:t>ết</w:t>
      </w:r>
      <w:r>
        <w:rPr>
          <w:rFonts w:cs="Times New Roman"/>
          <w:szCs w:val="26"/>
        </w:rPr>
        <w:t xml:space="preserve"> b</w:t>
      </w:r>
      <w:r w:rsidRPr="00847308">
        <w:rPr>
          <w:rFonts w:cs="Times New Roman"/>
          <w:szCs w:val="26"/>
        </w:rPr>
        <w:t>ị</w:t>
      </w:r>
      <w:r>
        <w:rPr>
          <w:rFonts w:cs="Times New Roman"/>
          <w:szCs w:val="26"/>
        </w:rPr>
        <w:t xml:space="preserve"> sm</w:t>
      </w:r>
      <w:r w:rsidRPr="00847308">
        <w:rPr>
          <w:rFonts w:cs="Times New Roman"/>
          <w:szCs w:val="26"/>
        </w:rPr>
        <w:t>ar</w:t>
      </w:r>
      <w:r>
        <w:rPr>
          <w:rFonts w:cs="Times New Roman"/>
          <w:szCs w:val="26"/>
        </w:rPr>
        <w:t>tphon</w:t>
      </w:r>
      <w:r w:rsidRPr="00847308">
        <w:rPr>
          <w:rFonts w:cs="Times New Roman"/>
          <w:szCs w:val="26"/>
        </w:rPr>
        <w:t>e</w:t>
      </w:r>
      <w:r w:rsidR="00A77EFE">
        <w:rPr>
          <w:rFonts w:cs="Times New Roman"/>
          <w:szCs w:val="26"/>
        </w:rPr>
        <w:t xml:space="preserve"> samsung galaxy note3</w:t>
      </w:r>
      <w:r>
        <w:rPr>
          <w:rFonts w:cs="Times New Roman"/>
          <w:szCs w:val="26"/>
        </w:rPr>
        <w:t xml:space="preserve"> v</w:t>
      </w:r>
      <w:r w:rsidRPr="00847308">
        <w:rPr>
          <w:rFonts w:cs="Times New Roman"/>
          <w:szCs w:val="26"/>
        </w:rPr>
        <w:t>à</w:t>
      </w:r>
      <w:r>
        <w:rPr>
          <w:rFonts w:cs="Times New Roman"/>
          <w:szCs w:val="26"/>
        </w:rPr>
        <w:t>o thi</w:t>
      </w:r>
      <w:r w:rsidRPr="00847308">
        <w:rPr>
          <w:rFonts w:cs="Times New Roman"/>
          <w:szCs w:val="26"/>
        </w:rPr>
        <w:t>ết</w:t>
      </w:r>
      <w:r>
        <w:rPr>
          <w:rFonts w:cs="Times New Roman"/>
          <w:szCs w:val="26"/>
        </w:rPr>
        <w:t xml:space="preserve"> b</w:t>
      </w:r>
      <w:r w:rsidRPr="00847308">
        <w:rPr>
          <w:rFonts w:cs="Times New Roman"/>
          <w:szCs w:val="26"/>
        </w:rPr>
        <w:t>ị</w:t>
      </w:r>
      <w:r>
        <w:rPr>
          <w:rFonts w:cs="Times New Roman"/>
          <w:szCs w:val="26"/>
        </w:rPr>
        <w:t xml:space="preserve"> OBU qua m</w:t>
      </w:r>
      <w:r w:rsidRPr="00847308">
        <w:rPr>
          <w:rFonts w:cs="Times New Roman"/>
          <w:szCs w:val="26"/>
        </w:rPr>
        <w:t>ột</w:t>
      </w:r>
      <w:r>
        <w:rPr>
          <w:rFonts w:cs="Times New Roman"/>
          <w:szCs w:val="26"/>
        </w:rPr>
        <w:t xml:space="preserve"> gat</w:t>
      </w:r>
      <w:r w:rsidRPr="00847308">
        <w:rPr>
          <w:rFonts w:cs="Times New Roman"/>
          <w:szCs w:val="26"/>
        </w:rPr>
        <w:t>e</w:t>
      </w:r>
      <w:r>
        <w:rPr>
          <w:rFonts w:cs="Times New Roman"/>
          <w:szCs w:val="26"/>
        </w:rPr>
        <w:t>w</w:t>
      </w:r>
      <w:r w:rsidRPr="00847308">
        <w:rPr>
          <w:rFonts w:cs="Times New Roman"/>
          <w:szCs w:val="26"/>
        </w:rPr>
        <w:t>a</w:t>
      </w:r>
      <w:r>
        <w:rPr>
          <w:rFonts w:cs="Times New Roman"/>
          <w:szCs w:val="26"/>
        </w:rPr>
        <w:t>y.</w:t>
      </w:r>
    </w:p>
    <w:p w:rsidR="001F4759" w:rsidRDefault="007D6430" w:rsidP="001F4759">
      <w:pPr>
        <w:keepNext/>
        <w:spacing w:after="0"/>
        <w:jc w:val="center"/>
      </w:pPr>
      <w:r>
        <w:rPr>
          <w:noProof/>
          <w:szCs w:val="26"/>
        </w:rPr>
        <w:drawing>
          <wp:inline distT="0" distB="0" distL="0" distR="0" wp14:anchorId="23245F7E" wp14:editId="45701960">
            <wp:extent cx="4067175" cy="7219950"/>
            <wp:effectExtent l="0" t="0" r="9525" b="0"/>
            <wp:docPr id="6" name="Picture 6" descr="pingd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ingdev"/>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67175" cy="7219950"/>
                    </a:xfrm>
                    <a:prstGeom prst="rect">
                      <a:avLst/>
                    </a:prstGeom>
                    <a:noFill/>
                    <a:ln>
                      <a:noFill/>
                    </a:ln>
                  </pic:spPr>
                </pic:pic>
              </a:graphicData>
            </a:graphic>
          </wp:inline>
        </w:drawing>
      </w:r>
    </w:p>
    <w:p w:rsidR="00A77EFE" w:rsidRPr="00FA40C5" w:rsidRDefault="001F4759" w:rsidP="001F4759">
      <w:pPr>
        <w:pStyle w:val="Caption"/>
        <w:rPr>
          <w:sz w:val="26"/>
          <w:szCs w:val="22"/>
        </w:rPr>
      </w:pPr>
      <w:bookmarkStart w:id="142" w:name="_Toc421473251"/>
      <w:r>
        <w:t xml:space="preserve">Hình </w:t>
      </w:r>
      <w:r w:rsidR="00925DA1">
        <w:t>5.11</w:t>
      </w:r>
      <w:r>
        <w:t xml:space="preserve"> </w:t>
      </w:r>
      <w:r w:rsidRPr="009161AC">
        <w:t>Lệnh ping từ smartphone sang thiết bị OBU</w:t>
      </w:r>
      <w:bookmarkEnd w:id="142"/>
    </w:p>
    <w:p w:rsidR="001F4759" w:rsidRDefault="00966DF3" w:rsidP="001F4759">
      <w:pPr>
        <w:keepNext/>
        <w:spacing w:after="0"/>
        <w:jc w:val="center"/>
      </w:pPr>
      <w:r>
        <w:rPr>
          <w:noProof/>
        </w:rPr>
        <w:lastRenderedPageBreak/>
        <w:drawing>
          <wp:inline distT="0" distB="0" distL="0" distR="0" wp14:anchorId="263EE045" wp14:editId="552E6C90">
            <wp:extent cx="5577840" cy="395224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s.png"/>
                    <pic:cNvPicPr/>
                  </pic:nvPicPr>
                  <pic:blipFill>
                    <a:blip r:embed="rId59">
                      <a:extLst>
                        <a:ext uri="{28A0092B-C50C-407E-A947-70E740481C1C}">
                          <a14:useLocalDpi xmlns:a14="http://schemas.microsoft.com/office/drawing/2010/main" val="0"/>
                        </a:ext>
                      </a:extLst>
                    </a:blip>
                    <a:stretch>
                      <a:fillRect/>
                    </a:stretch>
                  </pic:blipFill>
                  <pic:spPr>
                    <a:xfrm>
                      <a:off x="0" y="0"/>
                      <a:ext cx="5577840" cy="3952240"/>
                    </a:xfrm>
                    <a:prstGeom prst="rect">
                      <a:avLst/>
                    </a:prstGeom>
                  </pic:spPr>
                </pic:pic>
              </a:graphicData>
            </a:graphic>
          </wp:inline>
        </w:drawing>
      </w:r>
    </w:p>
    <w:p w:rsidR="00551990" w:rsidRPr="00FA40C5" w:rsidRDefault="001F4759" w:rsidP="001F4759">
      <w:pPr>
        <w:pStyle w:val="Caption"/>
        <w:rPr>
          <w:sz w:val="26"/>
          <w:szCs w:val="22"/>
        </w:rPr>
      </w:pPr>
      <w:bookmarkStart w:id="143" w:name="_Toc421473252"/>
      <w:r>
        <w:t xml:space="preserve">Hình </w:t>
      </w:r>
      <w:r w:rsidR="00925DA1">
        <w:t>5.12</w:t>
      </w:r>
      <w:r>
        <w:t xml:space="preserve"> </w:t>
      </w:r>
      <w:r w:rsidRPr="00A651B5">
        <w:t>Lệnh ping từ máy tính nhúng (OBU) sang smartphone</w:t>
      </w:r>
      <w:bookmarkEnd w:id="143"/>
    </w:p>
    <w:p w:rsidR="004C3B1C" w:rsidRPr="00B80127" w:rsidRDefault="00107C14" w:rsidP="002D26AE">
      <w:pPr>
        <w:pStyle w:val="Heading3"/>
        <w:numPr>
          <w:ilvl w:val="0"/>
          <w:numId w:val="0"/>
        </w:numPr>
        <w:ind w:left="216"/>
      </w:pPr>
      <w:bookmarkStart w:id="144" w:name="_Toc421484192"/>
      <w:r>
        <w:t>5</w:t>
      </w:r>
      <w:r w:rsidR="002D26AE">
        <w:t xml:space="preserve">.2.2 </w:t>
      </w:r>
      <w:r w:rsidR="004C3B1C" w:rsidRPr="00B80127">
        <w:t>Thí nghiệm 2: Truyền thông đa phương tiện gi</w:t>
      </w:r>
      <w:r w:rsidR="00330474">
        <w:t>ữa hai giao diện mạng khác nhau</w:t>
      </w:r>
      <w:bookmarkEnd w:id="144"/>
    </w:p>
    <w:p w:rsidR="00522F6A" w:rsidRDefault="00522F6A" w:rsidP="00D9592D">
      <w:pPr>
        <w:spacing w:after="0"/>
        <w:rPr>
          <w:rFonts w:cs="Times New Roman"/>
          <w:szCs w:val="26"/>
        </w:rPr>
      </w:pPr>
      <w:r>
        <w:rPr>
          <w:rFonts w:cs="Times New Roman"/>
          <w:szCs w:val="26"/>
        </w:rPr>
        <w:t>Trong th</w:t>
      </w:r>
      <w:r w:rsidRPr="00522F6A">
        <w:rPr>
          <w:rFonts w:cs="Times New Roman"/>
          <w:szCs w:val="26"/>
        </w:rPr>
        <w:t>í</w:t>
      </w:r>
      <w:r>
        <w:rPr>
          <w:rFonts w:cs="Times New Roman"/>
          <w:szCs w:val="26"/>
        </w:rPr>
        <w:t xml:space="preserve"> nghi</w:t>
      </w:r>
      <w:r w:rsidRPr="00522F6A">
        <w:rPr>
          <w:rFonts w:cs="Times New Roman"/>
          <w:szCs w:val="26"/>
        </w:rPr>
        <w:t>ệm</w:t>
      </w:r>
      <w:r>
        <w:rPr>
          <w:rFonts w:cs="Times New Roman"/>
          <w:szCs w:val="26"/>
        </w:rPr>
        <w:t xml:space="preserve"> n</w:t>
      </w:r>
      <w:r w:rsidRPr="00522F6A">
        <w:rPr>
          <w:rFonts w:cs="Times New Roman"/>
          <w:szCs w:val="26"/>
        </w:rPr>
        <w:t>ày</w:t>
      </w:r>
      <w:r>
        <w:rPr>
          <w:rFonts w:cs="Times New Roman"/>
          <w:szCs w:val="26"/>
        </w:rPr>
        <w:t xml:space="preserve"> ch</w:t>
      </w:r>
      <w:r w:rsidRPr="00522F6A">
        <w:rPr>
          <w:rFonts w:cs="Times New Roman"/>
          <w:szCs w:val="26"/>
        </w:rPr>
        <w:t>úng</w:t>
      </w:r>
      <w:r>
        <w:rPr>
          <w:rFonts w:cs="Times New Roman"/>
          <w:szCs w:val="26"/>
        </w:rPr>
        <w:t xml:space="preserve"> em </w:t>
      </w:r>
      <w:r w:rsidRPr="00522F6A">
        <w:rPr>
          <w:rFonts w:cs="Times New Roman"/>
          <w:szCs w:val="26"/>
        </w:rPr>
        <w:t>đã</w:t>
      </w:r>
      <w:r>
        <w:rPr>
          <w:rFonts w:cs="Times New Roman"/>
          <w:szCs w:val="26"/>
        </w:rPr>
        <w:t xml:space="preserve"> ti</w:t>
      </w:r>
      <w:r w:rsidRPr="00522F6A">
        <w:rPr>
          <w:rFonts w:cs="Times New Roman"/>
          <w:szCs w:val="26"/>
        </w:rPr>
        <w:t>ến</w:t>
      </w:r>
      <w:r>
        <w:rPr>
          <w:rFonts w:cs="Times New Roman"/>
          <w:szCs w:val="26"/>
        </w:rPr>
        <w:t xml:space="preserve"> h</w:t>
      </w:r>
      <w:r w:rsidRPr="00522F6A">
        <w:rPr>
          <w:rFonts w:cs="Times New Roman"/>
          <w:szCs w:val="26"/>
        </w:rPr>
        <w:t>ành</w:t>
      </w:r>
      <w:r>
        <w:rPr>
          <w:rFonts w:cs="Times New Roman"/>
          <w:szCs w:val="26"/>
        </w:rPr>
        <w:t xml:space="preserve"> truy</w:t>
      </w:r>
      <w:r w:rsidRPr="00522F6A">
        <w:rPr>
          <w:rFonts w:cs="Times New Roman"/>
          <w:szCs w:val="26"/>
        </w:rPr>
        <w:t>ền</w:t>
      </w:r>
      <w:r>
        <w:rPr>
          <w:rFonts w:cs="Times New Roman"/>
          <w:szCs w:val="26"/>
        </w:rPr>
        <w:t xml:space="preserve"> th</w:t>
      </w:r>
      <w:r w:rsidRPr="00522F6A">
        <w:rPr>
          <w:rFonts w:cs="Times New Roman"/>
          <w:szCs w:val="26"/>
        </w:rPr>
        <w:t>ành</w:t>
      </w:r>
      <w:r>
        <w:rPr>
          <w:rFonts w:cs="Times New Roman"/>
          <w:szCs w:val="26"/>
        </w:rPr>
        <w:t xml:space="preserve"> c</w:t>
      </w:r>
      <w:r w:rsidRPr="00522F6A">
        <w:rPr>
          <w:rFonts w:cs="Times New Roman"/>
          <w:szCs w:val="26"/>
        </w:rPr>
        <w:t>ô</w:t>
      </w:r>
      <w:r>
        <w:rPr>
          <w:rFonts w:cs="Times New Roman"/>
          <w:szCs w:val="26"/>
        </w:rPr>
        <w:t>ng t</w:t>
      </w:r>
      <w:r w:rsidRPr="00522F6A">
        <w:rPr>
          <w:rFonts w:cs="Times New Roman"/>
          <w:szCs w:val="26"/>
        </w:rPr>
        <w:t>ín</w:t>
      </w:r>
      <w:r>
        <w:rPr>
          <w:rFonts w:cs="Times New Roman"/>
          <w:szCs w:val="26"/>
        </w:rPr>
        <w:t xml:space="preserve"> hi</w:t>
      </w:r>
      <w:r w:rsidRPr="00522F6A">
        <w:rPr>
          <w:rFonts w:cs="Times New Roman"/>
          <w:szCs w:val="26"/>
        </w:rPr>
        <w:t>ện</w:t>
      </w:r>
      <w:r>
        <w:rPr>
          <w:rFonts w:cs="Times New Roman"/>
          <w:szCs w:val="26"/>
        </w:rPr>
        <w:t xml:space="preserve"> vi</w:t>
      </w:r>
      <w:r w:rsidRPr="00522F6A">
        <w:rPr>
          <w:rFonts w:cs="Times New Roman"/>
          <w:szCs w:val="26"/>
        </w:rPr>
        <w:t>d</w:t>
      </w:r>
      <w:r>
        <w:rPr>
          <w:rFonts w:cs="Times New Roman"/>
          <w:szCs w:val="26"/>
        </w:rPr>
        <w:t>eo t</w:t>
      </w:r>
      <w:r w:rsidRPr="00522F6A">
        <w:rPr>
          <w:rFonts w:cs="Times New Roman"/>
          <w:szCs w:val="26"/>
        </w:rPr>
        <w:t>ừ</w:t>
      </w:r>
      <w:r>
        <w:rPr>
          <w:rFonts w:cs="Times New Roman"/>
          <w:szCs w:val="26"/>
        </w:rPr>
        <w:t xml:space="preserve"> giao di</w:t>
      </w:r>
      <w:r w:rsidRPr="00522F6A">
        <w:rPr>
          <w:rFonts w:cs="Times New Roman"/>
          <w:szCs w:val="26"/>
        </w:rPr>
        <w:t>ện</w:t>
      </w:r>
      <w:r>
        <w:rPr>
          <w:rFonts w:cs="Times New Roman"/>
          <w:szCs w:val="26"/>
        </w:rPr>
        <w:t xml:space="preserve"> m</w:t>
      </w:r>
      <w:r w:rsidRPr="00522F6A">
        <w:rPr>
          <w:rFonts w:cs="Times New Roman"/>
          <w:szCs w:val="26"/>
        </w:rPr>
        <w:t>ạng</w:t>
      </w:r>
      <w:r>
        <w:rPr>
          <w:rFonts w:cs="Times New Roman"/>
          <w:szCs w:val="26"/>
        </w:rPr>
        <w:t xml:space="preserve"> ho</w:t>
      </w:r>
      <w:r w:rsidRPr="00522F6A">
        <w:rPr>
          <w:rFonts w:cs="Times New Roman"/>
          <w:szCs w:val="26"/>
        </w:rPr>
        <w:t>ạt</w:t>
      </w:r>
      <w:r>
        <w:rPr>
          <w:rFonts w:cs="Times New Roman"/>
          <w:szCs w:val="26"/>
        </w:rPr>
        <w:t xml:space="preserve"> </w:t>
      </w:r>
      <w:r w:rsidRPr="00522F6A">
        <w:rPr>
          <w:rFonts w:cs="Times New Roman"/>
          <w:szCs w:val="26"/>
        </w:rPr>
        <w:t>động</w:t>
      </w:r>
      <w:r>
        <w:rPr>
          <w:rFonts w:cs="Times New Roman"/>
          <w:szCs w:val="26"/>
        </w:rPr>
        <w:t xml:space="preserve"> </w:t>
      </w:r>
      <w:r w:rsidRPr="00522F6A">
        <w:rPr>
          <w:rFonts w:cs="Times New Roman"/>
          <w:szCs w:val="26"/>
        </w:rPr>
        <w:t>ở</w:t>
      </w:r>
      <w:r>
        <w:rPr>
          <w:rFonts w:cs="Times New Roman"/>
          <w:szCs w:val="26"/>
        </w:rPr>
        <w:t xml:space="preserve"> t</w:t>
      </w:r>
      <w:r w:rsidRPr="00522F6A">
        <w:rPr>
          <w:rFonts w:cs="Times New Roman"/>
          <w:szCs w:val="26"/>
        </w:rPr>
        <w:t>ần</w:t>
      </w:r>
      <w:r>
        <w:rPr>
          <w:rFonts w:cs="Times New Roman"/>
          <w:szCs w:val="26"/>
        </w:rPr>
        <w:t xml:space="preserve"> s</w:t>
      </w:r>
      <w:r w:rsidRPr="00522F6A">
        <w:rPr>
          <w:rFonts w:cs="Times New Roman"/>
          <w:szCs w:val="26"/>
        </w:rPr>
        <w:t>ố</w:t>
      </w:r>
      <w:r>
        <w:rPr>
          <w:rFonts w:cs="Times New Roman"/>
          <w:szCs w:val="26"/>
        </w:rPr>
        <w:t xml:space="preserve"> 2.4GH</w:t>
      </w:r>
      <w:r w:rsidRPr="00522F6A">
        <w:rPr>
          <w:rFonts w:cs="Times New Roman"/>
          <w:szCs w:val="26"/>
        </w:rPr>
        <w:t>z</w:t>
      </w:r>
      <w:r>
        <w:rPr>
          <w:rFonts w:cs="Times New Roman"/>
          <w:szCs w:val="26"/>
        </w:rPr>
        <w:t xml:space="preserve"> mo</w:t>
      </w:r>
      <w:r w:rsidRPr="00522F6A">
        <w:rPr>
          <w:rFonts w:cs="Times New Roman"/>
          <w:szCs w:val="26"/>
        </w:rPr>
        <w:t>d</w:t>
      </w:r>
      <w:r>
        <w:rPr>
          <w:rFonts w:cs="Times New Roman"/>
          <w:szCs w:val="26"/>
        </w:rPr>
        <w:t>e w</w:t>
      </w:r>
      <w:r w:rsidRPr="00522F6A">
        <w:rPr>
          <w:rFonts w:cs="Times New Roman"/>
          <w:szCs w:val="26"/>
        </w:rPr>
        <w:t>if</w:t>
      </w:r>
      <w:r>
        <w:rPr>
          <w:rFonts w:cs="Times New Roman"/>
          <w:szCs w:val="26"/>
        </w:rPr>
        <w:t>i sang thi</w:t>
      </w:r>
      <w:r w:rsidRPr="00522F6A">
        <w:rPr>
          <w:rFonts w:cs="Times New Roman"/>
          <w:szCs w:val="26"/>
        </w:rPr>
        <w:t>ết</w:t>
      </w:r>
      <w:r>
        <w:rPr>
          <w:rFonts w:cs="Times New Roman"/>
          <w:szCs w:val="26"/>
        </w:rPr>
        <w:t xml:space="preserve"> b</w:t>
      </w:r>
      <w:r w:rsidRPr="00522F6A">
        <w:rPr>
          <w:rFonts w:cs="Times New Roman"/>
          <w:szCs w:val="26"/>
        </w:rPr>
        <w:t>ị</w:t>
      </w:r>
      <w:r>
        <w:rPr>
          <w:rFonts w:cs="Times New Roman"/>
          <w:szCs w:val="26"/>
        </w:rPr>
        <w:t xml:space="preserve"> OBU c</w:t>
      </w:r>
      <w:r w:rsidRPr="00522F6A">
        <w:rPr>
          <w:rFonts w:cs="Times New Roman"/>
          <w:szCs w:val="26"/>
        </w:rPr>
        <w:t>ó</w:t>
      </w:r>
      <w:r>
        <w:rPr>
          <w:rFonts w:cs="Times New Roman"/>
          <w:szCs w:val="26"/>
        </w:rPr>
        <w:t xml:space="preserve"> giao di</w:t>
      </w:r>
      <w:r w:rsidRPr="00522F6A">
        <w:rPr>
          <w:rFonts w:cs="Times New Roman"/>
          <w:szCs w:val="26"/>
        </w:rPr>
        <w:t>ện</w:t>
      </w:r>
      <w:r>
        <w:rPr>
          <w:rFonts w:cs="Times New Roman"/>
          <w:szCs w:val="26"/>
        </w:rPr>
        <w:t xml:space="preserve"> m</w:t>
      </w:r>
      <w:r w:rsidRPr="00522F6A">
        <w:rPr>
          <w:rFonts w:cs="Times New Roman"/>
          <w:szCs w:val="26"/>
        </w:rPr>
        <w:t>ạng</w:t>
      </w:r>
      <w:r>
        <w:rPr>
          <w:rFonts w:cs="Times New Roman"/>
          <w:szCs w:val="26"/>
        </w:rPr>
        <w:t xml:space="preserve"> ho</w:t>
      </w:r>
      <w:r w:rsidRPr="00522F6A">
        <w:rPr>
          <w:rFonts w:cs="Times New Roman"/>
          <w:szCs w:val="26"/>
        </w:rPr>
        <w:t>ạt</w:t>
      </w:r>
      <w:r>
        <w:rPr>
          <w:rFonts w:cs="Times New Roman"/>
          <w:szCs w:val="26"/>
        </w:rPr>
        <w:t xml:space="preserve"> </w:t>
      </w:r>
      <w:r w:rsidRPr="00522F6A">
        <w:rPr>
          <w:rFonts w:cs="Times New Roman"/>
          <w:szCs w:val="26"/>
        </w:rPr>
        <w:t>động</w:t>
      </w:r>
      <w:r>
        <w:rPr>
          <w:rFonts w:cs="Times New Roman"/>
          <w:szCs w:val="26"/>
        </w:rPr>
        <w:t xml:space="preserve"> </w:t>
      </w:r>
      <w:r w:rsidRPr="00522F6A">
        <w:rPr>
          <w:rFonts w:cs="Times New Roman"/>
          <w:szCs w:val="26"/>
        </w:rPr>
        <w:t>ở</w:t>
      </w:r>
      <w:r>
        <w:rPr>
          <w:rFonts w:cs="Times New Roman"/>
          <w:szCs w:val="26"/>
        </w:rPr>
        <w:t xml:space="preserve"> t</w:t>
      </w:r>
      <w:r w:rsidRPr="00522F6A">
        <w:rPr>
          <w:rFonts w:cs="Times New Roman"/>
          <w:szCs w:val="26"/>
        </w:rPr>
        <w:t>ần</w:t>
      </w:r>
      <w:r>
        <w:rPr>
          <w:rFonts w:cs="Times New Roman"/>
          <w:szCs w:val="26"/>
        </w:rPr>
        <w:t xml:space="preserve"> s</w:t>
      </w:r>
      <w:r w:rsidRPr="00522F6A">
        <w:rPr>
          <w:rFonts w:cs="Times New Roman"/>
          <w:szCs w:val="26"/>
        </w:rPr>
        <w:t>ố</w:t>
      </w:r>
      <w:r>
        <w:rPr>
          <w:rFonts w:cs="Times New Roman"/>
          <w:szCs w:val="26"/>
        </w:rPr>
        <w:t xml:space="preserve"> 5.805GH</w:t>
      </w:r>
      <w:r w:rsidRPr="00522F6A">
        <w:rPr>
          <w:rFonts w:cs="Times New Roman"/>
          <w:szCs w:val="26"/>
        </w:rPr>
        <w:t>z</w:t>
      </w:r>
      <w:r>
        <w:rPr>
          <w:rFonts w:cs="Times New Roman"/>
          <w:szCs w:val="26"/>
        </w:rPr>
        <w:t xml:space="preserve"> mo</w:t>
      </w:r>
      <w:r w:rsidRPr="00522F6A">
        <w:rPr>
          <w:rFonts w:cs="Times New Roman"/>
          <w:szCs w:val="26"/>
        </w:rPr>
        <w:t>d</w:t>
      </w:r>
      <w:r>
        <w:rPr>
          <w:rFonts w:cs="Times New Roman"/>
          <w:szCs w:val="26"/>
        </w:rPr>
        <w:t>e a</w:t>
      </w:r>
      <w:r w:rsidRPr="00522F6A">
        <w:rPr>
          <w:rFonts w:cs="Times New Roman"/>
          <w:szCs w:val="26"/>
        </w:rPr>
        <w:t>d</w:t>
      </w:r>
      <w:r w:rsidR="00177E92">
        <w:rPr>
          <w:rFonts w:cs="Times New Roman"/>
          <w:szCs w:val="26"/>
        </w:rPr>
        <w:t>-</w:t>
      </w:r>
      <w:r>
        <w:rPr>
          <w:rFonts w:cs="Times New Roman"/>
          <w:szCs w:val="26"/>
        </w:rPr>
        <w:t>hoc.</w:t>
      </w:r>
      <w:r w:rsidR="0017711D">
        <w:rPr>
          <w:rFonts w:cs="Times New Roman"/>
          <w:szCs w:val="26"/>
        </w:rPr>
        <w:t xml:space="preserve"> Vi</w:t>
      </w:r>
      <w:r w:rsidR="0017711D" w:rsidRPr="0017711D">
        <w:rPr>
          <w:rFonts w:cs="Times New Roman"/>
          <w:szCs w:val="26"/>
        </w:rPr>
        <w:t>ệc</w:t>
      </w:r>
      <w:r w:rsidR="0017711D">
        <w:rPr>
          <w:rFonts w:cs="Times New Roman"/>
          <w:szCs w:val="26"/>
        </w:rPr>
        <w:t xml:space="preserve"> truy</w:t>
      </w:r>
      <w:r w:rsidR="0017711D" w:rsidRPr="0017711D">
        <w:rPr>
          <w:rFonts w:cs="Times New Roman"/>
          <w:szCs w:val="26"/>
        </w:rPr>
        <w:t>ền</w:t>
      </w:r>
      <w:r w:rsidR="0017711D">
        <w:rPr>
          <w:rFonts w:cs="Times New Roman"/>
          <w:szCs w:val="26"/>
        </w:rPr>
        <w:t xml:space="preserve"> th</w:t>
      </w:r>
      <w:r w:rsidR="0017711D" w:rsidRPr="0017711D">
        <w:rPr>
          <w:rFonts w:cs="Times New Roman"/>
          <w:szCs w:val="26"/>
        </w:rPr>
        <w:t>ô</w:t>
      </w:r>
      <w:r w:rsidR="0017711D">
        <w:rPr>
          <w:rFonts w:cs="Times New Roman"/>
          <w:szCs w:val="26"/>
        </w:rPr>
        <w:t>ng n</w:t>
      </w:r>
      <w:r w:rsidR="0017711D" w:rsidRPr="0017711D">
        <w:rPr>
          <w:rFonts w:cs="Times New Roman"/>
          <w:szCs w:val="26"/>
        </w:rPr>
        <w:t>ày</w:t>
      </w:r>
      <w:r w:rsidR="0017711D">
        <w:rPr>
          <w:rFonts w:cs="Times New Roman"/>
          <w:szCs w:val="26"/>
        </w:rPr>
        <w:t xml:space="preserve"> d</w:t>
      </w:r>
      <w:r w:rsidR="0017711D" w:rsidRPr="0017711D">
        <w:rPr>
          <w:rFonts w:cs="Times New Roman"/>
          <w:szCs w:val="26"/>
        </w:rPr>
        <w:t>ựa</w:t>
      </w:r>
      <w:r w:rsidR="0017711D">
        <w:rPr>
          <w:rFonts w:cs="Times New Roman"/>
          <w:szCs w:val="26"/>
        </w:rPr>
        <w:t xml:space="preserve"> tr</w:t>
      </w:r>
      <w:r w:rsidR="0017711D" w:rsidRPr="0017711D">
        <w:rPr>
          <w:rFonts w:cs="Times New Roman"/>
          <w:szCs w:val="26"/>
        </w:rPr>
        <w:t>ên</w:t>
      </w:r>
      <w:r w:rsidR="0017711D">
        <w:rPr>
          <w:rFonts w:cs="Times New Roman"/>
          <w:szCs w:val="26"/>
        </w:rPr>
        <w:t xml:space="preserve"> k</w:t>
      </w:r>
      <w:r w:rsidR="0017711D" w:rsidRPr="0017711D">
        <w:rPr>
          <w:rFonts w:cs="Times New Roman"/>
          <w:szCs w:val="26"/>
        </w:rPr>
        <w:t>ết</w:t>
      </w:r>
      <w:r w:rsidR="0017711D">
        <w:rPr>
          <w:rFonts w:cs="Times New Roman"/>
          <w:szCs w:val="26"/>
        </w:rPr>
        <w:t xml:space="preserve"> qu</w:t>
      </w:r>
      <w:r w:rsidR="0017711D" w:rsidRPr="0017711D">
        <w:rPr>
          <w:rFonts w:cs="Times New Roman"/>
          <w:szCs w:val="26"/>
        </w:rPr>
        <w:t>ả</w:t>
      </w:r>
      <w:r w:rsidR="0017711D">
        <w:rPr>
          <w:rFonts w:cs="Times New Roman"/>
          <w:szCs w:val="26"/>
        </w:rPr>
        <w:t xml:space="preserve"> c</w:t>
      </w:r>
      <w:r w:rsidR="0017711D" w:rsidRPr="0017711D">
        <w:rPr>
          <w:rFonts w:cs="Times New Roman"/>
          <w:szCs w:val="26"/>
        </w:rPr>
        <w:t>ủa</w:t>
      </w:r>
      <w:r w:rsidR="0017711D">
        <w:rPr>
          <w:rFonts w:cs="Times New Roman"/>
          <w:szCs w:val="26"/>
        </w:rPr>
        <w:t xml:space="preserve"> th</w:t>
      </w:r>
      <w:r w:rsidR="0017711D" w:rsidRPr="0017711D">
        <w:rPr>
          <w:rFonts w:cs="Times New Roman"/>
          <w:szCs w:val="26"/>
        </w:rPr>
        <w:t>í</w:t>
      </w:r>
      <w:r w:rsidR="0017711D">
        <w:rPr>
          <w:rFonts w:cs="Times New Roman"/>
          <w:szCs w:val="26"/>
        </w:rPr>
        <w:t xml:space="preserve"> nghi</w:t>
      </w:r>
      <w:r w:rsidR="0017711D" w:rsidRPr="0017711D">
        <w:rPr>
          <w:rFonts w:cs="Times New Roman"/>
          <w:szCs w:val="26"/>
        </w:rPr>
        <w:t>ệm</w:t>
      </w:r>
      <w:r w:rsidR="002D26AE">
        <w:rPr>
          <w:rFonts w:cs="Times New Roman"/>
          <w:szCs w:val="26"/>
        </w:rPr>
        <w:t xml:space="preserve"> số 1</w:t>
      </w:r>
      <w:r w:rsidR="0017711D">
        <w:rPr>
          <w:rFonts w:cs="Times New Roman"/>
          <w:szCs w:val="26"/>
        </w:rPr>
        <w:t xml:space="preserve"> </w:t>
      </w:r>
      <w:r w:rsidR="0017711D" w:rsidRPr="0017711D">
        <w:rPr>
          <w:rFonts w:cs="Times New Roman"/>
          <w:szCs w:val="26"/>
        </w:rPr>
        <w:t>đó</w:t>
      </w:r>
      <w:r w:rsidR="0017711D">
        <w:rPr>
          <w:rFonts w:cs="Times New Roman"/>
          <w:szCs w:val="26"/>
        </w:rPr>
        <w:t xml:space="preserve"> ch</w:t>
      </w:r>
      <w:r w:rsidR="0017711D" w:rsidRPr="0017711D">
        <w:rPr>
          <w:rFonts w:cs="Times New Roman"/>
          <w:szCs w:val="26"/>
        </w:rPr>
        <w:t>ính</w:t>
      </w:r>
      <w:r w:rsidR="0017711D">
        <w:rPr>
          <w:rFonts w:cs="Times New Roman"/>
          <w:szCs w:val="26"/>
        </w:rPr>
        <w:t xml:space="preserve"> l</w:t>
      </w:r>
      <w:r w:rsidR="0017711D" w:rsidRPr="0017711D">
        <w:rPr>
          <w:rFonts w:cs="Times New Roman"/>
          <w:szCs w:val="26"/>
        </w:rPr>
        <w:t>à</w:t>
      </w:r>
      <w:r w:rsidR="0017711D">
        <w:rPr>
          <w:rFonts w:cs="Times New Roman"/>
          <w:szCs w:val="26"/>
        </w:rPr>
        <w:t xml:space="preserve"> </w:t>
      </w:r>
      <w:r w:rsidR="0017711D" w:rsidRPr="0017711D">
        <w:rPr>
          <w:rFonts w:cs="Times New Roman"/>
          <w:szCs w:val="26"/>
        </w:rPr>
        <w:t>đã</w:t>
      </w:r>
      <w:r w:rsidR="0017711D">
        <w:rPr>
          <w:rFonts w:cs="Times New Roman"/>
          <w:szCs w:val="26"/>
        </w:rPr>
        <w:t xml:space="preserve"> x</w:t>
      </w:r>
      <w:r w:rsidR="0017711D" w:rsidRPr="0017711D">
        <w:rPr>
          <w:rFonts w:cs="Times New Roman"/>
          <w:szCs w:val="26"/>
        </w:rPr>
        <w:t>ây</w:t>
      </w:r>
      <w:r w:rsidR="0017711D">
        <w:rPr>
          <w:rFonts w:cs="Times New Roman"/>
          <w:szCs w:val="26"/>
        </w:rPr>
        <w:t xml:space="preserve"> d</w:t>
      </w:r>
      <w:r w:rsidR="0017711D" w:rsidRPr="0017711D">
        <w:rPr>
          <w:rFonts w:cs="Times New Roman"/>
          <w:szCs w:val="26"/>
        </w:rPr>
        <w:t>ựn</w:t>
      </w:r>
      <w:r w:rsidR="0017711D">
        <w:rPr>
          <w:rFonts w:cs="Times New Roman"/>
          <w:szCs w:val="26"/>
        </w:rPr>
        <w:t>g th</w:t>
      </w:r>
      <w:r w:rsidR="0017711D" w:rsidRPr="0017711D">
        <w:rPr>
          <w:rFonts w:cs="Times New Roman"/>
          <w:szCs w:val="26"/>
        </w:rPr>
        <w:t>ành</w:t>
      </w:r>
      <w:r w:rsidR="0017711D">
        <w:rPr>
          <w:rFonts w:cs="Times New Roman"/>
          <w:szCs w:val="26"/>
        </w:rPr>
        <w:t xml:space="preserve"> c</w:t>
      </w:r>
      <w:r w:rsidR="0017711D" w:rsidRPr="0017711D">
        <w:rPr>
          <w:rFonts w:cs="Times New Roman"/>
          <w:szCs w:val="26"/>
        </w:rPr>
        <w:t>ô</w:t>
      </w:r>
      <w:r w:rsidR="0017711D">
        <w:rPr>
          <w:rFonts w:cs="Times New Roman"/>
          <w:szCs w:val="26"/>
        </w:rPr>
        <w:t>ng m</w:t>
      </w:r>
      <w:r w:rsidR="0017711D" w:rsidRPr="0017711D">
        <w:rPr>
          <w:rFonts w:cs="Times New Roman"/>
          <w:szCs w:val="26"/>
        </w:rPr>
        <w:t>ạng</w:t>
      </w:r>
      <w:r w:rsidR="0017711D">
        <w:rPr>
          <w:rFonts w:cs="Times New Roman"/>
          <w:szCs w:val="26"/>
        </w:rPr>
        <w:t xml:space="preserve"> di đ</w:t>
      </w:r>
      <w:r w:rsidR="0017711D" w:rsidRPr="0017711D">
        <w:rPr>
          <w:rFonts w:cs="Times New Roman"/>
          <w:szCs w:val="26"/>
        </w:rPr>
        <w:t>ộng</w:t>
      </w:r>
      <w:r w:rsidR="0017711D">
        <w:rPr>
          <w:rFonts w:cs="Times New Roman"/>
          <w:szCs w:val="26"/>
        </w:rPr>
        <w:t xml:space="preserve"> lư</w:t>
      </w:r>
      <w:r w:rsidR="0017711D" w:rsidRPr="0017711D">
        <w:rPr>
          <w:rFonts w:cs="Times New Roman"/>
          <w:szCs w:val="26"/>
        </w:rPr>
        <w:t>ới</w:t>
      </w:r>
      <w:r w:rsidR="0017711D">
        <w:rPr>
          <w:rFonts w:cs="Times New Roman"/>
          <w:szCs w:val="26"/>
        </w:rPr>
        <w:t xml:space="preserve"> h</w:t>
      </w:r>
      <w:r w:rsidR="0017711D" w:rsidRPr="0017711D">
        <w:rPr>
          <w:rFonts w:cs="Times New Roman"/>
          <w:szCs w:val="26"/>
        </w:rPr>
        <w:t>ỗn</w:t>
      </w:r>
      <w:r w:rsidR="0017711D">
        <w:rPr>
          <w:rFonts w:cs="Times New Roman"/>
          <w:szCs w:val="26"/>
        </w:rPr>
        <w:t xml:space="preserve"> h</w:t>
      </w:r>
      <w:r w:rsidR="0017711D" w:rsidRPr="0017711D">
        <w:rPr>
          <w:rFonts w:cs="Times New Roman"/>
          <w:szCs w:val="26"/>
        </w:rPr>
        <w:t>ợp</w:t>
      </w:r>
      <w:r w:rsidR="0017711D">
        <w:rPr>
          <w:rFonts w:cs="Times New Roman"/>
          <w:szCs w:val="26"/>
        </w:rPr>
        <w:t>.</w:t>
      </w:r>
      <w:r w:rsidR="00777B95">
        <w:rPr>
          <w:rFonts w:cs="Times New Roman"/>
          <w:szCs w:val="26"/>
        </w:rPr>
        <w:t xml:space="preserve"> Dư</w:t>
      </w:r>
      <w:r w:rsidR="00777B95" w:rsidRPr="00777B95">
        <w:rPr>
          <w:rFonts w:cs="Times New Roman"/>
          <w:szCs w:val="26"/>
        </w:rPr>
        <w:t>ới</w:t>
      </w:r>
      <w:r w:rsidR="00777B95">
        <w:rPr>
          <w:rFonts w:cs="Times New Roman"/>
          <w:szCs w:val="26"/>
        </w:rPr>
        <w:t xml:space="preserve"> </w:t>
      </w:r>
      <w:r w:rsidR="00777B95" w:rsidRPr="00777B95">
        <w:rPr>
          <w:rFonts w:cs="Times New Roman"/>
          <w:szCs w:val="26"/>
        </w:rPr>
        <w:t>đây</w:t>
      </w:r>
      <w:r w:rsidR="00777B95">
        <w:rPr>
          <w:rFonts w:cs="Times New Roman"/>
          <w:szCs w:val="26"/>
        </w:rPr>
        <w:t xml:space="preserve"> l</w:t>
      </w:r>
      <w:r w:rsidR="00777B95" w:rsidRPr="00777B95">
        <w:rPr>
          <w:rFonts w:cs="Times New Roman"/>
          <w:szCs w:val="26"/>
        </w:rPr>
        <w:t>à</w:t>
      </w:r>
      <w:r w:rsidR="00777B95">
        <w:rPr>
          <w:rFonts w:cs="Times New Roman"/>
          <w:szCs w:val="26"/>
        </w:rPr>
        <w:t xml:space="preserve"> m</w:t>
      </w:r>
      <w:r w:rsidR="00777B95" w:rsidRPr="00777B95">
        <w:rPr>
          <w:rFonts w:cs="Times New Roman"/>
          <w:szCs w:val="26"/>
        </w:rPr>
        <w:t>ột</w:t>
      </w:r>
      <w:r w:rsidR="00777B95">
        <w:rPr>
          <w:rFonts w:cs="Times New Roman"/>
          <w:szCs w:val="26"/>
        </w:rPr>
        <w:t xml:space="preserve"> s</w:t>
      </w:r>
      <w:r w:rsidR="00777B95" w:rsidRPr="00777B95">
        <w:rPr>
          <w:rFonts w:cs="Times New Roman"/>
          <w:szCs w:val="26"/>
        </w:rPr>
        <w:t>ố</w:t>
      </w:r>
      <w:r w:rsidR="00777B95">
        <w:rPr>
          <w:rFonts w:cs="Times New Roman"/>
          <w:szCs w:val="26"/>
        </w:rPr>
        <w:t xml:space="preserve"> h</w:t>
      </w:r>
      <w:r w:rsidR="00777B95" w:rsidRPr="00777B95">
        <w:rPr>
          <w:rFonts w:cs="Times New Roman"/>
          <w:szCs w:val="26"/>
        </w:rPr>
        <w:t>ình</w:t>
      </w:r>
      <w:r w:rsidR="00777B95">
        <w:rPr>
          <w:rFonts w:cs="Times New Roman"/>
          <w:szCs w:val="26"/>
        </w:rPr>
        <w:t xml:space="preserve"> </w:t>
      </w:r>
      <w:r w:rsidR="00777B95" w:rsidRPr="00777B95">
        <w:rPr>
          <w:rFonts w:cs="Times New Roman"/>
          <w:szCs w:val="26"/>
        </w:rPr>
        <w:t>ảnh</w:t>
      </w:r>
      <w:r w:rsidR="00777B95">
        <w:rPr>
          <w:rFonts w:cs="Times New Roman"/>
          <w:szCs w:val="26"/>
        </w:rPr>
        <w:t xml:space="preserve"> m</w:t>
      </w:r>
      <w:r w:rsidR="00777B95" w:rsidRPr="00777B95">
        <w:rPr>
          <w:rFonts w:cs="Times New Roman"/>
          <w:szCs w:val="26"/>
        </w:rPr>
        <w:t>à</w:t>
      </w:r>
      <w:r w:rsidR="00777B95">
        <w:rPr>
          <w:rFonts w:cs="Times New Roman"/>
          <w:szCs w:val="26"/>
        </w:rPr>
        <w:t xml:space="preserve"> ch</w:t>
      </w:r>
      <w:r w:rsidR="00777B95" w:rsidRPr="00777B95">
        <w:rPr>
          <w:rFonts w:cs="Times New Roman"/>
          <w:szCs w:val="26"/>
        </w:rPr>
        <w:t>úng</w:t>
      </w:r>
      <w:r w:rsidR="00777B95">
        <w:rPr>
          <w:rFonts w:cs="Times New Roman"/>
          <w:szCs w:val="26"/>
        </w:rPr>
        <w:t xml:space="preserve"> em ghi l</w:t>
      </w:r>
      <w:r w:rsidR="00777B95" w:rsidRPr="00777B95">
        <w:rPr>
          <w:rFonts w:cs="Times New Roman"/>
          <w:szCs w:val="26"/>
        </w:rPr>
        <w:t>ại</w:t>
      </w:r>
      <w:r w:rsidR="00777B95">
        <w:rPr>
          <w:rFonts w:cs="Times New Roman"/>
          <w:szCs w:val="26"/>
        </w:rPr>
        <w:t xml:space="preserve"> trong qu</w:t>
      </w:r>
      <w:r w:rsidR="00777B95" w:rsidRPr="00777B95">
        <w:rPr>
          <w:rFonts w:cs="Times New Roman"/>
          <w:szCs w:val="26"/>
        </w:rPr>
        <w:t>á</w:t>
      </w:r>
      <w:r w:rsidR="00777B95">
        <w:rPr>
          <w:rFonts w:cs="Times New Roman"/>
          <w:szCs w:val="26"/>
        </w:rPr>
        <w:t xml:space="preserve"> tr</w:t>
      </w:r>
      <w:r w:rsidR="00777B95" w:rsidRPr="00777B95">
        <w:rPr>
          <w:rFonts w:cs="Times New Roman"/>
          <w:szCs w:val="26"/>
        </w:rPr>
        <w:t>ình</w:t>
      </w:r>
      <w:r w:rsidR="00777B95">
        <w:rPr>
          <w:rFonts w:cs="Times New Roman"/>
          <w:szCs w:val="26"/>
        </w:rPr>
        <w:t xml:space="preserve"> th</w:t>
      </w:r>
      <w:r w:rsidR="00777B95" w:rsidRPr="00777B95">
        <w:rPr>
          <w:rFonts w:cs="Times New Roman"/>
          <w:szCs w:val="26"/>
        </w:rPr>
        <w:t>í</w:t>
      </w:r>
      <w:r w:rsidR="00777B95">
        <w:rPr>
          <w:rFonts w:cs="Times New Roman"/>
          <w:szCs w:val="26"/>
        </w:rPr>
        <w:t xml:space="preserve"> nghi</w:t>
      </w:r>
      <w:r w:rsidR="00777B95" w:rsidRPr="00777B95">
        <w:rPr>
          <w:rFonts w:cs="Times New Roman"/>
          <w:szCs w:val="26"/>
        </w:rPr>
        <w:t>ệm</w:t>
      </w:r>
      <w:r w:rsidR="00777B95">
        <w:rPr>
          <w:rFonts w:cs="Times New Roman"/>
          <w:szCs w:val="26"/>
        </w:rPr>
        <w:t>.</w:t>
      </w:r>
    </w:p>
    <w:p w:rsidR="001F4759" w:rsidRDefault="002D26AE" w:rsidP="001F4759">
      <w:pPr>
        <w:keepNext/>
        <w:spacing w:after="0"/>
        <w:jc w:val="center"/>
      </w:pPr>
      <w:r>
        <w:rPr>
          <w:noProof/>
        </w:rPr>
        <w:lastRenderedPageBreak/>
        <w:drawing>
          <wp:inline distT="0" distB="0" distL="0" distR="0" wp14:anchorId="00EB75AA" wp14:editId="640DB5A6">
            <wp:extent cx="5577840" cy="31496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nphoneXuyenTan.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577840" cy="3149600"/>
                    </a:xfrm>
                    <a:prstGeom prst="rect">
                      <a:avLst/>
                    </a:prstGeom>
                  </pic:spPr>
                </pic:pic>
              </a:graphicData>
            </a:graphic>
          </wp:inline>
        </w:drawing>
      </w:r>
    </w:p>
    <w:p w:rsidR="00543A4F" w:rsidRPr="00177E92" w:rsidRDefault="001F4759" w:rsidP="001F4759">
      <w:pPr>
        <w:pStyle w:val="Caption"/>
        <w:rPr>
          <w:sz w:val="26"/>
          <w:szCs w:val="22"/>
        </w:rPr>
      </w:pPr>
      <w:bookmarkStart w:id="145" w:name="_Toc421473253"/>
      <w:r>
        <w:t xml:space="preserve">Hình </w:t>
      </w:r>
      <w:r w:rsidR="00925DA1">
        <w:t>5.13</w:t>
      </w:r>
      <w:r>
        <w:t xml:space="preserve"> </w:t>
      </w:r>
      <w:r w:rsidRPr="00CA562E">
        <w:t>Giao diện chính của phần mềm truyền thông đa phương tiện</w:t>
      </w:r>
      <w:bookmarkEnd w:id="145"/>
    </w:p>
    <w:p w:rsidR="001F4759" w:rsidRDefault="00556D49" w:rsidP="001F4759">
      <w:pPr>
        <w:keepNext/>
        <w:spacing w:after="0"/>
        <w:jc w:val="center"/>
      </w:pPr>
      <w:r>
        <w:rPr>
          <w:noProof/>
        </w:rPr>
        <w:drawing>
          <wp:inline distT="0" distB="0" distL="0" distR="0" wp14:anchorId="3C4FD7EF" wp14:editId="5E1BD279">
            <wp:extent cx="5577840" cy="4183380"/>
            <wp:effectExtent l="0" t="0" r="381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n5.png"/>
                    <pic:cNvPicPr/>
                  </pic:nvPicPr>
                  <pic:blipFill>
                    <a:blip r:embed="rId61">
                      <a:extLst>
                        <a:ext uri="{28A0092B-C50C-407E-A947-70E740481C1C}">
                          <a14:useLocalDpi xmlns:a14="http://schemas.microsoft.com/office/drawing/2010/main" val="0"/>
                        </a:ext>
                      </a:extLst>
                    </a:blip>
                    <a:stretch>
                      <a:fillRect/>
                    </a:stretch>
                  </pic:blipFill>
                  <pic:spPr>
                    <a:xfrm>
                      <a:off x="0" y="0"/>
                      <a:ext cx="5577840" cy="4183380"/>
                    </a:xfrm>
                    <a:prstGeom prst="rect">
                      <a:avLst/>
                    </a:prstGeom>
                  </pic:spPr>
                </pic:pic>
              </a:graphicData>
            </a:graphic>
          </wp:inline>
        </w:drawing>
      </w:r>
    </w:p>
    <w:p w:rsidR="00FC582D" w:rsidRPr="00177E92" w:rsidRDefault="001F4759" w:rsidP="001F4759">
      <w:pPr>
        <w:pStyle w:val="Caption"/>
        <w:rPr>
          <w:sz w:val="26"/>
          <w:szCs w:val="22"/>
        </w:rPr>
      </w:pPr>
      <w:bookmarkStart w:id="146" w:name="_Toc421473254"/>
      <w:r>
        <w:t xml:space="preserve">Hình </w:t>
      </w:r>
      <w:r w:rsidR="00925DA1">
        <w:t>5.14</w:t>
      </w:r>
      <w:r>
        <w:t xml:space="preserve"> </w:t>
      </w:r>
      <w:r w:rsidRPr="004150CB">
        <w:t>Giao diện nhận cuộc gọi đế</w:t>
      </w:r>
      <w:r>
        <w:t>n từ</w:t>
      </w:r>
      <w:r w:rsidRPr="004150CB">
        <w:t xml:space="preserve"> máy tính nhúng (OBU)</w:t>
      </w:r>
      <w:bookmarkEnd w:id="146"/>
    </w:p>
    <w:p w:rsidR="00FB2D19" w:rsidRDefault="00107C14" w:rsidP="00104D6B">
      <w:pPr>
        <w:pStyle w:val="Heading3"/>
        <w:numPr>
          <w:ilvl w:val="0"/>
          <w:numId w:val="0"/>
        </w:numPr>
        <w:ind w:left="216"/>
      </w:pPr>
      <w:bookmarkStart w:id="147" w:name="_Toc421484193"/>
      <w:r>
        <w:lastRenderedPageBreak/>
        <w:t>5</w:t>
      </w:r>
      <w:r w:rsidR="00803BBF">
        <w:t xml:space="preserve">.2.3 </w:t>
      </w:r>
      <w:r w:rsidR="001672ED" w:rsidRPr="00B80127">
        <w:t>Thí nghiệm 3: Tr</w:t>
      </w:r>
      <w:r w:rsidR="00C0758D">
        <w:t>iển khai Network Coding theo topo chữ X có định tuyến BATMAN</w:t>
      </w:r>
      <w:bookmarkEnd w:id="147"/>
    </w:p>
    <w:p w:rsidR="00C0758D" w:rsidRDefault="00C0758D" w:rsidP="00C0758D">
      <w:pPr>
        <w:rPr>
          <w:lang w:eastAsia="ar-SA"/>
        </w:rPr>
      </w:pPr>
      <w:r>
        <w:rPr>
          <w:lang w:eastAsia="ar-SA"/>
        </w:rPr>
        <w:t xml:space="preserve">Gateway là OBU chạy 2 giao diện mạng: wlan0 (Adhoc-DSRC: 5.805 GHz) và wlan3 (mode ad-hoc 2.4GHz). 4 node mạng khác gồm 2 OBU và 2 Laptop chạy giao thức định tuyến BATMAN. Chúng em ping chéo các node </w:t>
      </w:r>
      <w:r w:rsidRPr="00C0758D">
        <w:rPr>
          <w:b/>
          <w:lang w:eastAsia="ar-SA"/>
        </w:rPr>
        <w:t>truongnh</w:t>
      </w:r>
      <w:r>
        <w:rPr>
          <w:b/>
          <w:lang w:eastAsia="ar-SA"/>
        </w:rPr>
        <w:t xml:space="preserve"> – OBU2 </w:t>
      </w:r>
      <w:r>
        <w:rPr>
          <w:lang w:eastAsia="ar-SA"/>
        </w:rPr>
        <w:t xml:space="preserve">và </w:t>
      </w:r>
      <w:r>
        <w:rPr>
          <w:b/>
          <w:lang w:eastAsia="ar-SA"/>
        </w:rPr>
        <w:t>lab411 – OBU3</w:t>
      </w:r>
      <w:r w:rsidR="00C94C7C">
        <w:rPr>
          <w:lang w:eastAsia="ar-SA"/>
        </w:rPr>
        <w:t>.</w:t>
      </w:r>
    </w:p>
    <w:p w:rsidR="001F4759" w:rsidRDefault="00C94C7C" w:rsidP="001F4759">
      <w:pPr>
        <w:keepNext/>
        <w:jc w:val="center"/>
      </w:pPr>
      <w:r>
        <w:object w:dxaOrig="14025" w:dyaOrig="6510">
          <v:shape id="_x0000_i1038" type="#_x0000_t75" style="width:438.75pt;height:204pt" o:ole="">
            <v:imagedata r:id="rId62" o:title=""/>
          </v:shape>
          <o:OLEObject Type="Embed" ProgID="Visio.Drawing.15" ShapeID="_x0000_i1038" DrawAspect="Content" ObjectID="_1524856466" r:id="rId63"/>
        </w:object>
      </w:r>
    </w:p>
    <w:p w:rsidR="00C94C7C" w:rsidRPr="00C94C7C" w:rsidRDefault="001F4759" w:rsidP="001F4759">
      <w:pPr>
        <w:pStyle w:val="Caption"/>
      </w:pPr>
      <w:bookmarkStart w:id="148" w:name="_Toc421473255"/>
      <w:r>
        <w:t xml:space="preserve">Hình </w:t>
      </w:r>
      <w:r w:rsidR="00925DA1">
        <w:t>5.15</w:t>
      </w:r>
      <w:r>
        <w:t xml:space="preserve"> Mô hình mạng topo chữ X</w:t>
      </w:r>
      <w:bookmarkEnd w:id="148"/>
    </w:p>
    <w:p w:rsidR="00C0758D" w:rsidRDefault="00C94C7C" w:rsidP="00C0758D">
      <w:pPr>
        <w:rPr>
          <w:lang w:eastAsia="ar-SA"/>
        </w:rPr>
      </w:pPr>
      <w:r>
        <w:rPr>
          <w:lang w:eastAsia="ar-SA"/>
        </w:rPr>
        <w:t>Kết quả đạt được:</w:t>
      </w:r>
    </w:p>
    <w:p w:rsidR="00C94C7C" w:rsidRDefault="00C94C7C" w:rsidP="00C94C7C">
      <w:pPr>
        <w:pStyle w:val="ListParagraph"/>
        <w:numPr>
          <w:ilvl w:val="0"/>
          <w:numId w:val="35"/>
        </w:numPr>
        <w:rPr>
          <w:lang w:eastAsia="ar-SA"/>
        </w:rPr>
      </w:pPr>
      <w:r>
        <w:rPr>
          <w:lang w:eastAsia="ar-SA"/>
        </w:rPr>
        <w:t>Đã ping thông được các node mạng chéo nhau (từ dải tần 2.4GHz tới giải tần 5.805GHz).</w:t>
      </w:r>
    </w:p>
    <w:p w:rsidR="00C94C7C" w:rsidRDefault="00C94C7C" w:rsidP="00C94C7C">
      <w:pPr>
        <w:pStyle w:val="ListParagraph"/>
        <w:numPr>
          <w:ilvl w:val="0"/>
          <w:numId w:val="35"/>
        </w:numPr>
        <w:rPr>
          <w:lang w:eastAsia="ar-SA"/>
        </w:rPr>
      </w:pPr>
      <w:r>
        <w:rPr>
          <w:lang w:eastAsia="ar-SA"/>
        </w:rPr>
        <w:t>Bảng định tuyến động và màn hình ping được thể hiện ở ảnh chụp màn hình bên dưới.</w:t>
      </w:r>
    </w:p>
    <w:p w:rsidR="001F4759" w:rsidRDefault="00C94C7C" w:rsidP="001F4759">
      <w:pPr>
        <w:keepNext/>
        <w:jc w:val="center"/>
      </w:pPr>
      <w:r>
        <w:rPr>
          <w:noProof/>
        </w:rPr>
        <w:lastRenderedPageBreak/>
        <w:drawing>
          <wp:inline distT="0" distB="0" distL="0" distR="0" wp14:anchorId="73C28486" wp14:editId="08630105">
            <wp:extent cx="5577840" cy="3307080"/>
            <wp:effectExtent l="0" t="0" r="381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15-06-01 15_45_10.png"/>
                    <pic:cNvPicPr/>
                  </pic:nvPicPr>
                  <pic:blipFill>
                    <a:blip r:embed="rId64">
                      <a:extLst>
                        <a:ext uri="{28A0092B-C50C-407E-A947-70E740481C1C}">
                          <a14:useLocalDpi xmlns:a14="http://schemas.microsoft.com/office/drawing/2010/main" val="0"/>
                        </a:ext>
                      </a:extLst>
                    </a:blip>
                    <a:stretch>
                      <a:fillRect/>
                    </a:stretch>
                  </pic:blipFill>
                  <pic:spPr>
                    <a:xfrm>
                      <a:off x="0" y="0"/>
                      <a:ext cx="5577840" cy="3307080"/>
                    </a:xfrm>
                    <a:prstGeom prst="rect">
                      <a:avLst/>
                    </a:prstGeom>
                  </pic:spPr>
                </pic:pic>
              </a:graphicData>
            </a:graphic>
          </wp:inline>
        </w:drawing>
      </w:r>
    </w:p>
    <w:p w:rsidR="00104D6B" w:rsidRDefault="001F4759" w:rsidP="001F4759">
      <w:pPr>
        <w:pStyle w:val="Caption"/>
      </w:pPr>
      <w:bookmarkStart w:id="149" w:name="_Toc421473256"/>
      <w:r>
        <w:t xml:space="preserve">Hình </w:t>
      </w:r>
      <w:r w:rsidR="00925DA1">
        <w:t>5.16</w:t>
      </w:r>
      <w:r>
        <w:t xml:space="preserve"> Bảng định tuyến động</w:t>
      </w:r>
      <w:bookmarkEnd w:id="149"/>
    </w:p>
    <w:p w:rsidR="00504C7D" w:rsidRDefault="00504C7D" w:rsidP="00504C7D">
      <w:pPr>
        <w:pStyle w:val="Heading3"/>
        <w:numPr>
          <w:ilvl w:val="0"/>
          <w:numId w:val="0"/>
        </w:numPr>
        <w:ind w:left="216"/>
      </w:pPr>
      <w:bookmarkStart w:id="150" w:name="_Toc421484194"/>
      <w:r>
        <w:t>5.2.4 Thí nghiệm 4: Triển khai truyền thông đa chặng, áp dụng Network Coding</w:t>
      </w:r>
      <w:bookmarkEnd w:id="150"/>
    </w:p>
    <w:p w:rsidR="00504C7D" w:rsidRDefault="0005375D" w:rsidP="00504C7D">
      <w:pPr>
        <w:rPr>
          <w:lang w:eastAsia="ar-SA"/>
        </w:rPr>
      </w:pPr>
      <w:r>
        <w:rPr>
          <w:lang w:eastAsia="ar-SA"/>
        </w:rPr>
        <w:t>Thí nghiệm này được thực hiện bên ngoài phòng thí nghiệm, mô hình gồm 3 nút mạng là 3 OBU, trong đó gateway nằm ở giữa.</w:t>
      </w:r>
    </w:p>
    <w:p w:rsidR="00925DA1" w:rsidRDefault="007276E3" w:rsidP="00925DA1">
      <w:pPr>
        <w:keepNext/>
      </w:pPr>
      <w:r>
        <w:rPr>
          <w:noProof/>
        </w:rPr>
        <w:drawing>
          <wp:inline distT="0" distB="0" distL="0" distR="0" wp14:anchorId="7F36BBA1" wp14:editId="71C9189B">
            <wp:extent cx="5577840" cy="3136265"/>
            <wp:effectExtent l="0" t="0" r="381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h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577840" cy="3136265"/>
                    </a:xfrm>
                    <a:prstGeom prst="rect">
                      <a:avLst/>
                    </a:prstGeom>
                  </pic:spPr>
                </pic:pic>
              </a:graphicData>
            </a:graphic>
          </wp:inline>
        </w:drawing>
      </w:r>
    </w:p>
    <w:p w:rsidR="007276E3" w:rsidRDefault="00925DA1" w:rsidP="00925DA1">
      <w:pPr>
        <w:pStyle w:val="Caption"/>
      </w:pPr>
      <w:bookmarkStart w:id="151" w:name="_Toc421473257"/>
      <w:r>
        <w:t>Hình 5.17 Triển khai thí nghiệm ngoài hành lang C9 - ĐHBKHN</w:t>
      </w:r>
      <w:bookmarkEnd w:id="151"/>
    </w:p>
    <w:p w:rsidR="00925DA1" w:rsidRDefault="0005375D" w:rsidP="00925DA1">
      <w:pPr>
        <w:keepNext/>
        <w:jc w:val="center"/>
      </w:pPr>
      <w:r>
        <w:object w:dxaOrig="9270" w:dyaOrig="1756">
          <v:shape id="_x0000_i1039" type="#_x0000_t75" style="width:438.75pt;height:83.25pt" o:ole="">
            <v:imagedata r:id="rId66" o:title=""/>
          </v:shape>
          <o:OLEObject Type="Embed" ProgID="Visio.Drawing.15" ShapeID="_x0000_i1039" DrawAspect="Content" ObjectID="_1524856467" r:id="rId67"/>
        </w:object>
      </w:r>
    </w:p>
    <w:p w:rsidR="0005375D" w:rsidRPr="00504C7D" w:rsidRDefault="00925DA1" w:rsidP="00925DA1">
      <w:pPr>
        <w:pStyle w:val="Caption"/>
      </w:pPr>
      <w:bookmarkStart w:id="152" w:name="_Toc421473258"/>
      <w:r>
        <w:t>Hình 5.18 Mô hình truyền thông đa chặng 3 nút mạng</w:t>
      </w:r>
      <w:bookmarkEnd w:id="152"/>
    </w:p>
    <w:p w:rsidR="00504C7D" w:rsidRDefault="0005375D" w:rsidP="00504C7D">
      <w:pPr>
        <w:rPr>
          <w:lang w:eastAsia="ar-SA"/>
        </w:rPr>
      </w:pPr>
      <w:r>
        <w:rPr>
          <w:lang w:eastAsia="ar-SA"/>
        </w:rPr>
        <w:t>Sẽ dùng các lệnh sau để cấu hình hệ thống:</w:t>
      </w:r>
    </w:p>
    <w:p w:rsidR="0005375D" w:rsidRDefault="0005375D" w:rsidP="0005375D">
      <w:pPr>
        <w:pStyle w:val="ListParagraph"/>
        <w:numPr>
          <w:ilvl w:val="0"/>
          <w:numId w:val="36"/>
        </w:numPr>
        <w:rPr>
          <w:lang w:eastAsia="ar-SA"/>
        </w:rPr>
      </w:pPr>
      <w:r>
        <w:rPr>
          <w:lang w:eastAsia="ar-SA"/>
        </w:rPr>
        <w:t>Đối với gateway:</w:t>
      </w:r>
    </w:p>
    <w:p w:rsidR="0005375D" w:rsidRDefault="0005375D" w:rsidP="0005375D">
      <w:pPr>
        <w:rPr>
          <w:lang w:eastAsia="ar-SA"/>
        </w:rPr>
      </w:pPr>
      <w:r>
        <w:rPr>
          <w:lang w:eastAsia="ar-SA"/>
        </w:rPr>
        <w:t>Để cho phép chuyển tiếp bản tin giữa 2 nút mạng IP: 10.0.0.3 và IP: 10.0.0.5 qua gateway (IP: 10.0.0.4): sudo sysctl net.ipv4.ip_forward=1</w:t>
      </w:r>
    </w:p>
    <w:p w:rsidR="0005375D" w:rsidRDefault="0005375D" w:rsidP="0005375D">
      <w:pPr>
        <w:pStyle w:val="ListParagraph"/>
        <w:numPr>
          <w:ilvl w:val="0"/>
          <w:numId w:val="36"/>
        </w:numPr>
        <w:rPr>
          <w:lang w:eastAsia="ar-SA"/>
        </w:rPr>
      </w:pPr>
      <w:r>
        <w:rPr>
          <w:lang w:eastAsia="ar-SA"/>
        </w:rPr>
        <w:t xml:space="preserve">Đối với 2 nút mạng: </w:t>
      </w:r>
    </w:p>
    <w:p w:rsidR="0005375D" w:rsidRDefault="0005375D" w:rsidP="0005375D">
      <w:pPr>
        <w:rPr>
          <w:lang w:eastAsia="ar-SA"/>
        </w:rPr>
      </w:pPr>
      <w:r>
        <w:rPr>
          <w:lang w:eastAsia="ar-SA"/>
        </w:rPr>
        <w:t>Để cấu hình bảng định tuyến: sudo ip route add 10.0.0.5 via 10.0.0.4. Như vậy, gói tin chuyển tiếp từ nút mạng IP: 10.0.0.3 tới nút mạng IP: 10.0.0.5 sẽ phải đi qua gateway IP: 10.0.0.4.</w:t>
      </w:r>
    </w:p>
    <w:p w:rsidR="007276E3" w:rsidRDefault="007276E3" w:rsidP="0005375D">
      <w:pPr>
        <w:rPr>
          <w:lang w:eastAsia="ar-SA"/>
        </w:rPr>
      </w:pPr>
      <w:r>
        <w:rPr>
          <w:lang w:eastAsia="ar-SA"/>
        </w:rPr>
        <w:t xml:space="preserve">Kết quả các gói dữ liệu </w:t>
      </w:r>
      <w:r w:rsidR="00111F1D">
        <w:rPr>
          <w:lang w:eastAsia="ar-SA"/>
        </w:rPr>
        <w:t xml:space="preserve">được </w:t>
      </w:r>
      <w:r>
        <w:rPr>
          <w:lang w:eastAsia="ar-SA"/>
        </w:rPr>
        <w:t>chuyển tiế</w:t>
      </w:r>
      <w:r w:rsidR="00111F1D">
        <w:rPr>
          <w:lang w:eastAsia="ar-SA"/>
        </w:rPr>
        <w:t>p qua gateway:</w:t>
      </w:r>
    </w:p>
    <w:p w:rsidR="00925DA1" w:rsidRDefault="00111F1D" w:rsidP="00925DA1">
      <w:pPr>
        <w:keepNext/>
      </w:pPr>
      <w:r>
        <w:rPr>
          <w:noProof/>
        </w:rPr>
        <w:drawing>
          <wp:inline distT="0" distB="0" distL="0" distR="0" wp14:anchorId="3D4DA9D9" wp14:editId="6779ABB1">
            <wp:extent cx="5577840" cy="356743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atman2.png"/>
                    <pic:cNvPicPr/>
                  </pic:nvPicPr>
                  <pic:blipFill>
                    <a:blip r:embed="rId68">
                      <a:extLst>
                        <a:ext uri="{28A0092B-C50C-407E-A947-70E740481C1C}">
                          <a14:useLocalDpi xmlns:a14="http://schemas.microsoft.com/office/drawing/2010/main" val="0"/>
                        </a:ext>
                      </a:extLst>
                    </a:blip>
                    <a:stretch>
                      <a:fillRect/>
                    </a:stretch>
                  </pic:blipFill>
                  <pic:spPr>
                    <a:xfrm>
                      <a:off x="0" y="0"/>
                      <a:ext cx="5577840" cy="3567430"/>
                    </a:xfrm>
                    <a:prstGeom prst="rect">
                      <a:avLst/>
                    </a:prstGeom>
                  </pic:spPr>
                </pic:pic>
              </a:graphicData>
            </a:graphic>
          </wp:inline>
        </w:drawing>
      </w:r>
    </w:p>
    <w:p w:rsidR="00111F1D" w:rsidRPr="00504C7D" w:rsidRDefault="00925DA1" w:rsidP="00925DA1">
      <w:pPr>
        <w:pStyle w:val="Caption"/>
      </w:pPr>
      <w:bookmarkStart w:id="153" w:name="_Toc421473259"/>
      <w:r>
        <w:t>Hình 5.19 Số lượng gói tin được chuyển tiếp qua gateway</w:t>
      </w:r>
      <w:bookmarkEnd w:id="153"/>
    </w:p>
    <w:p w:rsidR="00EF7EE6" w:rsidRDefault="00107C14" w:rsidP="00803BBF">
      <w:pPr>
        <w:pStyle w:val="Heading2"/>
        <w:numPr>
          <w:ilvl w:val="0"/>
          <w:numId w:val="0"/>
        </w:numPr>
      </w:pPr>
      <w:bookmarkStart w:id="154" w:name="_Toc421484195"/>
      <w:r>
        <w:lastRenderedPageBreak/>
        <w:t>5</w:t>
      </w:r>
      <w:r w:rsidR="00803BBF">
        <w:t xml:space="preserve">.3 </w:t>
      </w:r>
      <w:r w:rsidR="00095684">
        <w:t>Đ</w:t>
      </w:r>
      <w:r w:rsidR="00EF7EE6" w:rsidRPr="00CE1395">
        <w:t xml:space="preserve">ánh </w:t>
      </w:r>
      <w:r w:rsidR="00C7723C">
        <w:t>giá kết quả thí nghiệm</w:t>
      </w:r>
      <w:bookmarkEnd w:id="154"/>
    </w:p>
    <w:p w:rsidR="004A3146" w:rsidRDefault="008C4DD6" w:rsidP="00D9592D">
      <w:pPr>
        <w:spacing w:after="0"/>
        <w:rPr>
          <w:rFonts w:cs="Times New Roman"/>
          <w:szCs w:val="26"/>
        </w:rPr>
      </w:pPr>
      <w:r>
        <w:rPr>
          <w:rFonts w:cs="Times New Roman"/>
          <w:szCs w:val="26"/>
        </w:rPr>
        <w:t>Trong c</w:t>
      </w:r>
      <w:r w:rsidRPr="008C4DD6">
        <w:rPr>
          <w:rFonts w:cs="Times New Roman"/>
          <w:szCs w:val="26"/>
        </w:rPr>
        <w:t>ác</w:t>
      </w:r>
      <w:r>
        <w:rPr>
          <w:rFonts w:cs="Times New Roman"/>
          <w:szCs w:val="26"/>
        </w:rPr>
        <w:t xml:space="preserve"> phi</w:t>
      </w:r>
      <w:r w:rsidRPr="008C4DD6">
        <w:rPr>
          <w:rFonts w:cs="Times New Roman"/>
          <w:szCs w:val="26"/>
        </w:rPr>
        <w:t>ên</w:t>
      </w:r>
      <w:r>
        <w:rPr>
          <w:rFonts w:cs="Times New Roman"/>
          <w:szCs w:val="26"/>
        </w:rPr>
        <w:t xml:space="preserve"> th</w:t>
      </w:r>
      <w:r w:rsidRPr="008C4DD6">
        <w:rPr>
          <w:rFonts w:cs="Times New Roman"/>
          <w:szCs w:val="26"/>
        </w:rPr>
        <w:t>í</w:t>
      </w:r>
      <w:r>
        <w:rPr>
          <w:rFonts w:cs="Times New Roman"/>
          <w:szCs w:val="26"/>
        </w:rPr>
        <w:t xml:space="preserve"> nghi</w:t>
      </w:r>
      <w:r w:rsidRPr="008C4DD6">
        <w:rPr>
          <w:rFonts w:cs="Times New Roman"/>
          <w:szCs w:val="26"/>
        </w:rPr>
        <w:t>ệm</w:t>
      </w:r>
      <w:r>
        <w:rPr>
          <w:rFonts w:cs="Times New Roman"/>
          <w:szCs w:val="26"/>
        </w:rPr>
        <w:t xml:space="preserve"> ch</w:t>
      </w:r>
      <w:r w:rsidRPr="008C4DD6">
        <w:rPr>
          <w:rFonts w:cs="Times New Roman"/>
          <w:szCs w:val="26"/>
        </w:rPr>
        <w:t>úng</w:t>
      </w:r>
      <w:r>
        <w:rPr>
          <w:rFonts w:cs="Times New Roman"/>
          <w:szCs w:val="26"/>
        </w:rPr>
        <w:t xml:space="preserve"> em </w:t>
      </w:r>
      <w:r w:rsidRPr="008C4DD6">
        <w:rPr>
          <w:rFonts w:cs="Times New Roman"/>
          <w:szCs w:val="26"/>
        </w:rPr>
        <w:t>đã</w:t>
      </w:r>
      <w:r>
        <w:rPr>
          <w:rFonts w:cs="Times New Roman"/>
          <w:szCs w:val="26"/>
        </w:rPr>
        <w:t xml:space="preserve"> d</w:t>
      </w:r>
      <w:r w:rsidRPr="008C4DD6">
        <w:rPr>
          <w:rFonts w:cs="Times New Roman"/>
          <w:szCs w:val="26"/>
        </w:rPr>
        <w:t>ùng</w:t>
      </w:r>
      <w:r>
        <w:rPr>
          <w:rFonts w:cs="Times New Roman"/>
          <w:szCs w:val="26"/>
        </w:rPr>
        <w:t xml:space="preserve"> m</w:t>
      </w:r>
      <w:r w:rsidRPr="008C4DD6">
        <w:rPr>
          <w:rFonts w:cs="Times New Roman"/>
          <w:szCs w:val="26"/>
        </w:rPr>
        <w:t>ột</w:t>
      </w:r>
      <w:r>
        <w:rPr>
          <w:rFonts w:cs="Times New Roman"/>
          <w:szCs w:val="26"/>
        </w:rPr>
        <w:t xml:space="preserve"> s</w:t>
      </w:r>
      <w:r w:rsidRPr="008C4DD6">
        <w:rPr>
          <w:rFonts w:cs="Times New Roman"/>
          <w:szCs w:val="26"/>
        </w:rPr>
        <w:t>ố</w:t>
      </w:r>
      <w:r>
        <w:rPr>
          <w:rFonts w:cs="Times New Roman"/>
          <w:szCs w:val="26"/>
        </w:rPr>
        <w:t xml:space="preserve"> ph</w:t>
      </w:r>
      <w:r w:rsidRPr="008C4DD6">
        <w:rPr>
          <w:rFonts w:cs="Times New Roman"/>
          <w:szCs w:val="26"/>
        </w:rPr>
        <w:t>ép</w:t>
      </w:r>
      <w:r>
        <w:rPr>
          <w:rFonts w:cs="Times New Roman"/>
          <w:szCs w:val="26"/>
        </w:rPr>
        <w:t xml:space="preserve"> </w:t>
      </w:r>
      <w:r w:rsidRPr="008C4DD6">
        <w:rPr>
          <w:rFonts w:cs="Times New Roman"/>
          <w:szCs w:val="26"/>
        </w:rPr>
        <w:t>đ</w:t>
      </w:r>
      <w:r w:rsidR="00111F1D">
        <w:rPr>
          <w:rFonts w:cs="Times New Roman"/>
          <w:szCs w:val="26"/>
        </w:rPr>
        <w:t>o</w:t>
      </w:r>
      <w:r>
        <w:rPr>
          <w:rFonts w:cs="Times New Roman"/>
          <w:szCs w:val="26"/>
        </w:rPr>
        <w:t xml:space="preserve"> th</w:t>
      </w:r>
      <w:r w:rsidRPr="008C4DD6">
        <w:rPr>
          <w:rFonts w:cs="Times New Roman"/>
          <w:szCs w:val="26"/>
        </w:rPr>
        <w:t>ô</w:t>
      </w:r>
      <w:r>
        <w:rPr>
          <w:rFonts w:cs="Times New Roman"/>
          <w:szCs w:val="26"/>
        </w:rPr>
        <w:t>ng lư</w:t>
      </w:r>
      <w:r w:rsidRPr="008C4DD6">
        <w:rPr>
          <w:rFonts w:cs="Times New Roman"/>
          <w:szCs w:val="26"/>
        </w:rPr>
        <w:t>ợn</w:t>
      </w:r>
      <w:r>
        <w:rPr>
          <w:rFonts w:cs="Times New Roman"/>
          <w:szCs w:val="26"/>
        </w:rPr>
        <w:t>g v</w:t>
      </w:r>
      <w:r w:rsidRPr="008C4DD6">
        <w:rPr>
          <w:rFonts w:cs="Times New Roman"/>
          <w:szCs w:val="26"/>
        </w:rPr>
        <w:t>à</w:t>
      </w:r>
      <w:r>
        <w:rPr>
          <w:rFonts w:cs="Times New Roman"/>
          <w:szCs w:val="26"/>
        </w:rPr>
        <w:t xml:space="preserve"> ch</w:t>
      </w:r>
      <w:r w:rsidRPr="008C4DD6">
        <w:rPr>
          <w:rFonts w:cs="Times New Roman"/>
          <w:szCs w:val="26"/>
        </w:rPr>
        <w:t>ất</w:t>
      </w:r>
      <w:r>
        <w:rPr>
          <w:rFonts w:cs="Times New Roman"/>
          <w:szCs w:val="26"/>
        </w:rPr>
        <w:t xml:space="preserve"> lư</w:t>
      </w:r>
      <w:r w:rsidRPr="008C4DD6">
        <w:rPr>
          <w:rFonts w:cs="Times New Roman"/>
          <w:szCs w:val="26"/>
        </w:rPr>
        <w:t>ợn</w:t>
      </w:r>
      <w:r>
        <w:rPr>
          <w:rFonts w:cs="Times New Roman"/>
          <w:szCs w:val="26"/>
        </w:rPr>
        <w:t>g c</w:t>
      </w:r>
      <w:r w:rsidRPr="008C4DD6">
        <w:rPr>
          <w:rFonts w:cs="Times New Roman"/>
          <w:szCs w:val="26"/>
        </w:rPr>
        <w:t>ủa</w:t>
      </w:r>
      <w:r>
        <w:rPr>
          <w:rFonts w:cs="Times New Roman"/>
          <w:szCs w:val="26"/>
        </w:rPr>
        <w:t xml:space="preserve"> vi</w:t>
      </w:r>
      <w:r w:rsidRPr="008C4DD6">
        <w:rPr>
          <w:rFonts w:cs="Times New Roman"/>
          <w:szCs w:val="26"/>
        </w:rPr>
        <w:t>d</w:t>
      </w:r>
      <w:r>
        <w:rPr>
          <w:rFonts w:cs="Times New Roman"/>
          <w:szCs w:val="26"/>
        </w:rPr>
        <w:t xml:space="preserve">eo </w:t>
      </w:r>
      <w:r w:rsidRPr="008C4DD6">
        <w:rPr>
          <w:rFonts w:cs="Times New Roman"/>
          <w:szCs w:val="26"/>
        </w:rPr>
        <w:t>để</w:t>
      </w:r>
      <w:r>
        <w:rPr>
          <w:rFonts w:cs="Times New Roman"/>
          <w:szCs w:val="26"/>
        </w:rPr>
        <w:t xml:space="preserve"> </w:t>
      </w:r>
      <w:r w:rsidRPr="008C4DD6">
        <w:rPr>
          <w:rFonts w:cs="Times New Roman"/>
          <w:szCs w:val="26"/>
        </w:rPr>
        <w:t>đánh</w:t>
      </w:r>
      <w:r>
        <w:rPr>
          <w:rFonts w:cs="Times New Roman"/>
          <w:szCs w:val="26"/>
        </w:rPr>
        <w:t xml:space="preserve"> gi</w:t>
      </w:r>
      <w:r w:rsidRPr="008C4DD6">
        <w:rPr>
          <w:rFonts w:cs="Times New Roman"/>
          <w:szCs w:val="26"/>
        </w:rPr>
        <w:t>á</w:t>
      </w:r>
      <w:r>
        <w:rPr>
          <w:rFonts w:cs="Times New Roman"/>
          <w:szCs w:val="26"/>
        </w:rPr>
        <w:t xml:space="preserve"> xem c</w:t>
      </w:r>
      <w:r w:rsidRPr="008C4DD6">
        <w:rPr>
          <w:rFonts w:cs="Times New Roman"/>
          <w:szCs w:val="26"/>
        </w:rPr>
        <w:t>ó</w:t>
      </w:r>
      <w:r>
        <w:rPr>
          <w:rFonts w:cs="Times New Roman"/>
          <w:szCs w:val="26"/>
        </w:rPr>
        <w:t xml:space="preserve"> ph</w:t>
      </w:r>
      <w:r w:rsidRPr="008C4DD6">
        <w:rPr>
          <w:rFonts w:cs="Times New Roman"/>
          <w:szCs w:val="26"/>
        </w:rPr>
        <w:t>ù</w:t>
      </w:r>
      <w:r>
        <w:rPr>
          <w:rFonts w:cs="Times New Roman"/>
          <w:szCs w:val="26"/>
        </w:rPr>
        <w:t xml:space="preserve"> h</w:t>
      </w:r>
      <w:r w:rsidRPr="008C4DD6">
        <w:rPr>
          <w:rFonts w:cs="Times New Roman"/>
          <w:szCs w:val="26"/>
        </w:rPr>
        <w:t>ợp</w:t>
      </w:r>
      <w:r>
        <w:rPr>
          <w:rFonts w:cs="Times New Roman"/>
          <w:szCs w:val="26"/>
        </w:rPr>
        <w:t xml:space="preserve"> v</w:t>
      </w:r>
      <w:r w:rsidRPr="008C4DD6">
        <w:rPr>
          <w:rFonts w:cs="Times New Roman"/>
          <w:szCs w:val="26"/>
        </w:rPr>
        <w:t>ới</w:t>
      </w:r>
      <w:r>
        <w:rPr>
          <w:rFonts w:cs="Times New Roman"/>
          <w:szCs w:val="26"/>
        </w:rPr>
        <w:t xml:space="preserve"> tri</w:t>
      </w:r>
      <w:r w:rsidRPr="008C4DD6">
        <w:rPr>
          <w:rFonts w:cs="Times New Roman"/>
          <w:szCs w:val="26"/>
        </w:rPr>
        <w:t>ển</w:t>
      </w:r>
      <w:r>
        <w:rPr>
          <w:rFonts w:cs="Times New Roman"/>
          <w:szCs w:val="26"/>
        </w:rPr>
        <w:t xml:space="preserve"> khai th</w:t>
      </w:r>
      <w:r w:rsidRPr="008C4DD6">
        <w:rPr>
          <w:rFonts w:cs="Times New Roman"/>
          <w:szCs w:val="26"/>
        </w:rPr>
        <w:t>ực</w:t>
      </w:r>
      <w:r>
        <w:rPr>
          <w:rFonts w:cs="Times New Roman"/>
          <w:szCs w:val="26"/>
        </w:rPr>
        <w:t xml:space="preserve"> t</w:t>
      </w:r>
      <w:r w:rsidRPr="008C4DD6">
        <w:rPr>
          <w:rFonts w:cs="Times New Roman"/>
          <w:szCs w:val="26"/>
        </w:rPr>
        <w:t>ế</w:t>
      </w:r>
      <w:r>
        <w:rPr>
          <w:rFonts w:cs="Times New Roman"/>
          <w:szCs w:val="26"/>
        </w:rPr>
        <w:t xml:space="preserve"> hay kh</w:t>
      </w:r>
      <w:r w:rsidRPr="008C4DD6">
        <w:rPr>
          <w:rFonts w:cs="Times New Roman"/>
          <w:szCs w:val="26"/>
        </w:rPr>
        <w:t>ô</w:t>
      </w:r>
      <w:r w:rsidR="00CF1BEC">
        <w:rPr>
          <w:rFonts w:cs="Times New Roman"/>
          <w:szCs w:val="26"/>
        </w:rPr>
        <w:t>ng?</w:t>
      </w:r>
      <w:r>
        <w:rPr>
          <w:rFonts w:cs="Times New Roman"/>
          <w:szCs w:val="26"/>
        </w:rPr>
        <w:t xml:space="preserve"> Sau khi x</w:t>
      </w:r>
      <w:r w:rsidRPr="008C4DD6">
        <w:rPr>
          <w:rFonts w:cs="Times New Roman"/>
          <w:szCs w:val="26"/>
        </w:rPr>
        <w:t>ử</w:t>
      </w:r>
      <w:r>
        <w:rPr>
          <w:rFonts w:cs="Times New Roman"/>
          <w:szCs w:val="26"/>
        </w:rPr>
        <w:t xml:space="preserve"> l</w:t>
      </w:r>
      <w:r w:rsidRPr="008C4DD6">
        <w:rPr>
          <w:rFonts w:cs="Times New Roman"/>
          <w:szCs w:val="26"/>
        </w:rPr>
        <w:t>ý</w:t>
      </w:r>
      <w:r>
        <w:rPr>
          <w:rFonts w:cs="Times New Roman"/>
          <w:szCs w:val="26"/>
        </w:rPr>
        <w:t xml:space="preserve"> c</w:t>
      </w:r>
      <w:r w:rsidRPr="008C4DD6">
        <w:rPr>
          <w:rFonts w:cs="Times New Roman"/>
          <w:szCs w:val="26"/>
        </w:rPr>
        <w:t>ác</w:t>
      </w:r>
      <w:r>
        <w:rPr>
          <w:rFonts w:cs="Times New Roman"/>
          <w:szCs w:val="26"/>
        </w:rPr>
        <w:t xml:space="preserve"> s</w:t>
      </w:r>
      <w:r w:rsidRPr="008C4DD6">
        <w:rPr>
          <w:rFonts w:cs="Times New Roman"/>
          <w:szCs w:val="26"/>
        </w:rPr>
        <w:t>ố</w:t>
      </w:r>
      <w:r>
        <w:rPr>
          <w:rFonts w:cs="Times New Roman"/>
          <w:szCs w:val="26"/>
        </w:rPr>
        <w:t xml:space="preserve"> li</w:t>
      </w:r>
      <w:r w:rsidRPr="008C4DD6">
        <w:rPr>
          <w:rFonts w:cs="Times New Roman"/>
          <w:szCs w:val="26"/>
        </w:rPr>
        <w:t>ệu</w:t>
      </w:r>
      <w:r>
        <w:rPr>
          <w:rFonts w:cs="Times New Roman"/>
          <w:szCs w:val="26"/>
        </w:rPr>
        <w:t xml:space="preserve"> thu th</w:t>
      </w:r>
      <w:r w:rsidRPr="008C4DD6">
        <w:rPr>
          <w:rFonts w:cs="Times New Roman"/>
          <w:szCs w:val="26"/>
        </w:rPr>
        <w:t>ập</w:t>
      </w:r>
      <w:r>
        <w:rPr>
          <w:rFonts w:cs="Times New Roman"/>
          <w:szCs w:val="26"/>
        </w:rPr>
        <w:t xml:space="preserve"> đư</w:t>
      </w:r>
      <w:r w:rsidRPr="008C4DD6">
        <w:rPr>
          <w:rFonts w:cs="Times New Roman"/>
          <w:szCs w:val="26"/>
        </w:rPr>
        <w:t>ợc</w:t>
      </w:r>
      <w:r>
        <w:rPr>
          <w:rFonts w:cs="Times New Roman"/>
          <w:szCs w:val="26"/>
        </w:rPr>
        <w:t xml:space="preserve"> ch</w:t>
      </w:r>
      <w:r w:rsidRPr="008C4DD6">
        <w:rPr>
          <w:rFonts w:cs="Times New Roman"/>
          <w:szCs w:val="26"/>
        </w:rPr>
        <w:t>úng</w:t>
      </w:r>
      <w:r>
        <w:rPr>
          <w:rFonts w:cs="Times New Roman"/>
          <w:szCs w:val="26"/>
        </w:rPr>
        <w:t xml:space="preserve"> em </w:t>
      </w:r>
      <w:r w:rsidRPr="008C4DD6">
        <w:rPr>
          <w:rFonts w:cs="Times New Roman"/>
          <w:szCs w:val="26"/>
        </w:rPr>
        <w:t>đã</w:t>
      </w:r>
      <w:r>
        <w:rPr>
          <w:rFonts w:cs="Times New Roman"/>
          <w:szCs w:val="26"/>
        </w:rPr>
        <w:t xml:space="preserve"> v</w:t>
      </w:r>
      <w:r w:rsidRPr="008C4DD6">
        <w:rPr>
          <w:rFonts w:cs="Times New Roman"/>
          <w:szCs w:val="26"/>
        </w:rPr>
        <w:t>ẽ</w:t>
      </w:r>
      <w:r>
        <w:rPr>
          <w:rFonts w:cs="Times New Roman"/>
          <w:szCs w:val="26"/>
        </w:rPr>
        <w:t xml:space="preserve"> đư</w:t>
      </w:r>
      <w:r w:rsidRPr="008C4DD6">
        <w:rPr>
          <w:rFonts w:cs="Times New Roman"/>
          <w:szCs w:val="26"/>
        </w:rPr>
        <w:t>ợc</w:t>
      </w:r>
      <w:r>
        <w:rPr>
          <w:rFonts w:cs="Times New Roman"/>
          <w:szCs w:val="26"/>
        </w:rPr>
        <w:t xml:space="preserve"> c</w:t>
      </w:r>
      <w:r w:rsidRPr="008C4DD6">
        <w:rPr>
          <w:rFonts w:cs="Times New Roman"/>
          <w:szCs w:val="26"/>
        </w:rPr>
        <w:t>ác</w:t>
      </w:r>
      <w:r>
        <w:rPr>
          <w:rFonts w:cs="Times New Roman"/>
          <w:szCs w:val="26"/>
        </w:rPr>
        <w:t xml:space="preserve"> </w:t>
      </w:r>
      <w:r w:rsidRPr="008C4DD6">
        <w:rPr>
          <w:rFonts w:cs="Times New Roman"/>
          <w:szCs w:val="26"/>
        </w:rPr>
        <w:t>đô</w:t>
      </w:r>
      <w:r>
        <w:rPr>
          <w:rFonts w:cs="Times New Roman"/>
          <w:szCs w:val="26"/>
        </w:rPr>
        <w:t xml:space="preserve"> th</w:t>
      </w:r>
      <w:r w:rsidRPr="008C4DD6">
        <w:rPr>
          <w:rFonts w:cs="Times New Roman"/>
          <w:szCs w:val="26"/>
        </w:rPr>
        <w:t>ị</w:t>
      </w:r>
      <w:r>
        <w:rPr>
          <w:rFonts w:cs="Times New Roman"/>
          <w:szCs w:val="26"/>
        </w:rPr>
        <w:t xml:space="preserve"> v</w:t>
      </w:r>
      <w:r w:rsidRPr="008C4DD6">
        <w:rPr>
          <w:rFonts w:cs="Times New Roman"/>
          <w:szCs w:val="26"/>
        </w:rPr>
        <w:t>ề</w:t>
      </w:r>
      <w:r>
        <w:rPr>
          <w:rFonts w:cs="Times New Roman"/>
          <w:szCs w:val="26"/>
        </w:rPr>
        <w:t xml:space="preserve"> th</w:t>
      </w:r>
      <w:r w:rsidRPr="008C4DD6">
        <w:rPr>
          <w:rFonts w:cs="Times New Roman"/>
          <w:szCs w:val="26"/>
        </w:rPr>
        <w:t>ô</w:t>
      </w:r>
      <w:r>
        <w:rPr>
          <w:rFonts w:cs="Times New Roman"/>
          <w:szCs w:val="26"/>
        </w:rPr>
        <w:t>ng lư</w:t>
      </w:r>
      <w:r w:rsidRPr="008C4DD6">
        <w:rPr>
          <w:rFonts w:cs="Times New Roman"/>
          <w:szCs w:val="26"/>
        </w:rPr>
        <w:t>ợn</w:t>
      </w:r>
      <w:r>
        <w:rPr>
          <w:rFonts w:cs="Times New Roman"/>
          <w:szCs w:val="26"/>
        </w:rPr>
        <w:t>g c</w:t>
      </w:r>
      <w:r w:rsidRPr="008C4DD6">
        <w:rPr>
          <w:rFonts w:cs="Times New Roman"/>
          <w:szCs w:val="26"/>
        </w:rPr>
        <w:t>ủa</w:t>
      </w:r>
      <w:r>
        <w:rPr>
          <w:rFonts w:cs="Times New Roman"/>
          <w:szCs w:val="26"/>
        </w:rPr>
        <w:t xml:space="preserve"> k</w:t>
      </w:r>
      <w:r w:rsidRPr="008C4DD6">
        <w:rPr>
          <w:rFonts w:cs="Times New Roman"/>
          <w:szCs w:val="26"/>
        </w:rPr>
        <w:t>ên</w:t>
      </w:r>
      <w:r>
        <w:rPr>
          <w:rFonts w:cs="Times New Roman"/>
          <w:szCs w:val="26"/>
        </w:rPr>
        <w:t>h truy</w:t>
      </w:r>
      <w:r w:rsidRPr="008C4DD6">
        <w:rPr>
          <w:rFonts w:cs="Times New Roman"/>
          <w:szCs w:val="26"/>
        </w:rPr>
        <w:t>ền</w:t>
      </w:r>
      <w:r>
        <w:rPr>
          <w:rFonts w:cs="Times New Roman"/>
          <w:szCs w:val="26"/>
        </w:rPr>
        <w:t xml:space="preserve"> v</w:t>
      </w:r>
      <w:r w:rsidRPr="008C4DD6">
        <w:rPr>
          <w:rFonts w:cs="Times New Roman"/>
          <w:szCs w:val="26"/>
        </w:rPr>
        <w:t>à</w:t>
      </w:r>
      <w:r>
        <w:rPr>
          <w:rFonts w:cs="Times New Roman"/>
          <w:szCs w:val="26"/>
        </w:rPr>
        <w:t xml:space="preserve"> tham s</w:t>
      </w:r>
      <w:r w:rsidRPr="008C4DD6">
        <w:rPr>
          <w:rFonts w:cs="Times New Roman"/>
          <w:szCs w:val="26"/>
        </w:rPr>
        <w:t>ố</w:t>
      </w:r>
      <w:r>
        <w:rPr>
          <w:rFonts w:cs="Times New Roman"/>
          <w:szCs w:val="26"/>
        </w:rPr>
        <w:t xml:space="preserve"> PSNR </w:t>
      </w:r>
      <w:r w:rsidRPr="008C4DD6">
        <w:rPr>
          <w:rFonts w:cs="Times New Roman"/>
          <w:szCs w:val="26"/>
        </w:rPr>
        <w:t>đánh</w:t>
      </w:r>
      <w:r>
        <w:rPr>
          <w:rFonts w:cs="Times New Roman"/>
          <w:szCs w:val="26"/>
        </w:rPr>
        <w:t xml:space="preserve"> gi</w:t>
      </w:r>
      <w:r w:rsidRPr="008C4DD6">
        <w:rPr>
          <w:rFonts w:cs="Times New Roman"/>
          <w:szCs w:val="26"/>
        </w:rPr>
        <w:t>á</w:t>
      </w:r>
      <w:r>
        <w:rPr>
          <w:rFonts w:cs="Times New Roman"/>
          <w:szCs w:val="26"/>
        </w:rPr>
        <w:t xml:space="preserve"> cho ch</w:t>
      </w:r>
      <w:r w:rsidRPr="008C4DD6">
        <w:rPr>
          <w:rFonts w:cs="Times New Roman"/>
          <w:szCs w:val="26"/>
        </w:rPr>
        <w:t>ất</w:t>
      </w:r>
      <w:r>
        <w:rPr>
          <w:rFonts w:cs="Times New Roman"/>
          <w:szCs w:val="26"/>
        </w:rPr>
        <w:t xml:space="preserve"> lư</w:t>
      </w:r>
      <w:r w:rsidRPr="008C4DD6">
        <w:rPr>
          <w:rFonts w:cs="Times New Roman"/>
          <w:szCs w:val="26"/>
        </w:rPr>
        <w:t>ợn</w:t>
      </w:r>
      <w:r>
        <w:rPr>
          <w:rFonts w:cs="Times New Roman"/>
          <w:szCs w:val="26"/>
        </w:rPr>
        <w:t>g c</w:t>
      </w:r>
      <w:r w:rsidRPr="008C4DD6">
        <w:rPr>
          <w:rFonts w:cs="Times New Roman"/>
          <w:szCs w:val="26"/>
        </w:rPr>
        <w:t>ủa</w:t>
      </w:r>
      <w:r>
        <w:rPr>
          <w:rFonts w:cs="Times New Roman"/>
          <w:szCs w:val="26"/>
        </w:rPr>
        <w:t xml:space="preserve"> vi</w:t>
      </w:r>
      <w:r w:rsidRPr="008C4DD6">
        <w:rPr>
          <w:rFonts w:cs="Times New Roman"/>
          <w:szCs w:val="26"/>
        </w:rPr>
        <w:t>d</w:t>
      </w:r>
      <w:r>
        <w:rPr>
          <w:rFonts w:cs="Times New Roman"/>
          <w:szCs w:val="26"/>
        </w:rPr>
        <w:t>eo.</w:t>
      </w:r>
      <w:r w:rsidR="004A3146" w:rsidRPr="004A3146">
        <w:t xml:space="preserve"> </w:t>
      </w:r>
    </w:p>
    <w:p w:rsidR="004A3146" w:rsidRDefault="004A3146" w:rsidP="00D9592D">
      <w:pPr>
        <w:spacing w:after="0"/>
        <w:rPr>
          <w:rFonts w:cs="Times New Roman"/>
          <w:szCs w:val="26"/>
        </w:rPr>
      </w:pPr>
      <w:r w:rsidRPr="004A3146">
        <w:rPr>
          <w:rFonts w:cs="Times New Roman"/>
          <w:szCs w:val="26"/>
        </w:rPr>
        <w:t>Đồ</w:t>
      </w:r>
      <w:r>
        <w:rPr>
          <w:rFonts w:cs="Times New Roman"/>
          <w:szCs w:val="26"/>
        </w:rPr>
        <w:t xml:space="preserve"> th</w:t>
      </w:r>
      <w:r w:rsidRPr="004A3146">
        <w:rPr>
          <w:rFonts w:cs="Times New Roman"/>
          <w:szCs w:val="26"/>
        </w:rPr>
        <w:t>ị</w:t>
      </w:r>
      <w:r>
        <w:rPr>
          <w:rFonts w:cs="Times New Roman"/>
          <w:szCs w:val="26"/>
        </w:rPr>
        <w:t xml:space="preserve"> th</w:t>
      </w:r>
      <w:r w:rsidRPr="004A3146">
        <w:rPr>
          <w:rFonts w:cs="Times New Roman"/>
          <w:szCs w:val="26"/>
        </w:rPr>
        <w:t>ô</w:t>
      </w:r>
      <w:r>
        <w:rPr>
          <w:rFonts w:cs="Times New Roman"/>
          <w:szCs w:val="26"/>
        </w:rPr>
        <w:t>ng lư</w:t>
      </w:r>
      <w:r w:rsidRPr="004A3146">
        <w:rPr>
          <w:rFonts w:cs="Times New Roman"/>
          <w:szCs w:val="26"/>
        </w:rPr>
        <w:t>ợn</w:t>
      </w:r>
      <w:r>
        <w:rPr>
          <w:rFonts w:cs="Times New Roman"/>
          <w:szCs w:val="26"/>
        </w:rPr>
        <w:t>g c</w:t>
      </w:r>
      <w:r w:rsidRPr="004A3146">
        <w:rPr>
          <w:rFonts w:cs="Times New Roman"/>
          <w:szCs w:val="26"/>
        </w:rPr>
        <w:t>ủa</w:t>
      </w:r>
      <w:r>
        <w:rPr>
          <w:rFonts w:cs="Times New Roman"/>
          <w:szCs w:val="26"/>
        </w:rPr>
        <w:t xml:space="preserve"> c</w:t>
      </w:r>
      <w:r w:rsidRPr="004A3146">
        <w:rPr>
          <w:rFonts w:cs="Times New Roman"/>
          <w:szCs w:val="26"/>
        </w:rPr>
        <w:t>ác</w:t>
      </w:r>
      <w:r>
        <w:rPr>
          <w:rFonts w:cs="Times New Roman"/>
          <w:szCs w:val="26"/>
        </w:rPr>
        <w:t xml:space="preserve"> phi</w:t>
      </w:r>
      <w:r w:rsidRPr="004A3146">
        <w:rPr>
          <w:rFonts w:cs="Times New Roman"/>
          <w:szCs w:val="26"/>
        </w:rPr>
        <w:t>ên</w:t>
      </w:r>
      <w:r>
        <w:rPr>
          <w:rFonts w:cs="Times New Roman"/>
          <w:szCs w:val="26"/>
        </w:rPr>
        <w:t xml:space="preserve"> th</w:t>
      </w:r>
      <w:r w:rsidRPr="004A3146">
        <w:rPr>
          <w:rFonts w:cs="Times New Roman"/>
          <w:szCs w:val="26"/>
        </w:rPr>
        <w:t>í</w:t>
      </w:r>
      <w:r>
        <w:rPr>
          <w:rFonts w:cs="Times New Roman"/>
          <w:szCs w:val="26"/>
        </w:rPr>
        <w:t xml:space="preserve"> nghi</w:t>
      </w:r>
      <w:r w:rsidRPr="004A3146">
        <w:rPr>
          <w:rFonts w:cs="Times New Roman"/>
          <w:szCs w:val="26"/>
        </w:rPr>
        <w:t>ệm</w:t>
      </w:r>
      <w:r>
        <w:rPr>
          <w:rFonts w:cs="Times New Roman"/>
          <w:szCs w:val="26"/>
        </w:rPr>
        <w:t>:</w:t>
      </w:r>
    </w:p>
    <w:p w:rsidR="004A3146" w:rsidRDefault="004A3146" w:rsidP="00A23167">
      <w:pPr>
        <w:pStyle w:val="ListParagraph"/>
        <w:numPr>
          <w:ilvl w:val="0"/>
          <w:numId w:val="4"/>
        </w:numPr>
        <w:spacing w:after="0"/>
        <w:rPr>
          <w:rFonts w:cs="Times New Roman"/>
          <w:szCs w:val="26"/>
        </w:rPr>
      </w:pPr>
      <w:r>
        <w:rPr>
          <w:rFonts w:cs="Times New Roman"/>
          <w:szCs w:val="26"/>
        </w:rPr>
        <w:t>L</w:t>
      </w:r>
      <w:r w:rsidRPr="004A3146">
        <w:rPr>
          <w:rFonts w:cs="Times New Roman"/>
          <w:szCs w:val="26"/>
        </w:rPr>
        <w:t>ần</w:t>
      </w:r>
      <w:r>
        <w:rPr>
          <w:rFonts w:cs="Times New Roman"/>
          <w:szCs w:val="26"/>
        </w:rPr>
        <w:t xml:space="preserve"> th</w:t>
      </w:r>
      <w:r w:rsidRPr="004A3146">
        <w:rPr>
          <w:rFonts w:cs="Times New Roman"/>
          <w:szCs w:val="26"/>
        </w:rPr>
        <w:t>í</w:t>
      </w:r>
      <w:r>
        <w:rPr>
          <w:rFonts w:cs="Times New Roman"/>
          <w:szCs w:val="26"/>
        </w:rPr>
        <w:t xml:space="preserve"> nghi</w:t>
      </w:r>
      <w:r w:rsidRPr="004A3146">
        <w:rPr>
          <w:rFonts w:cs="Times New Roman"/>
          <w:szCs w:val="26"/>
        </w:rPr>
        <w:t>ệm</w:t>
      </w:r>
      <w:r>
        <w:rPr>
          <w:rFonts w:cs="Times New Roman"/>
          <w:szCs w:val="26"/>
        </w:rPr>
        <w:t xml:space="preserve"> 1:</w:t>
      </w:r>
    </w:p>
    <w:p w:rsidR="00925DA1" w:rsidRDefault="00177E92" w:rsidP="00925DA1">
      <w:pPr>
        <w:keepNext/>
        <w:spacing w:after="0"/>
        <w:jc w:val="center"/>
      </w:pPr>
      <w:r>
        <w:rPr>
          <w:noProof/>
        </w:rPr>
        <w:drawing>
          <wp:inline distT="0" distB="0" distL="0" distR="0" wp14:anchorId="1D18E9B9" wp14:editId="5FCB1CC5">
            <wp:extent cx="5577840" cy="2220595"/>
            <wp:effectExtent l="0" t="0" r="3810" b="825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177E92" w:rsidRDefault="00925DA1" w:rsidP="00925DA1">
      <w:pPr>
        <w:pStyle w:val="Caption"/>
      </w:pPr>
      <w:bookmarkStart w:id="155" w:name="_Toc421473260"/>
      <w:r>
        <w:t xml:space="preserve">Hình 5.20 </w:t>
      </w:r>
      <w:r w:rsidRPr="005C5AB0">
        <w:t>Thông lượng lần thí nghiệm thứ nhất</w:t>
      </w:r>
      <w:bookmarkEnd w:id="155"/>
    </w:p>
    <w:p w:rsidR="00177E92" w:rsidRPr="00177E92" w:rsidRDefault="00177E92" w:rsidP="00177E92"/>
    <w:p w:rsidR="004A3146" w:rsidRDefault="004A3146" w:rsidP="00A23167">
      <w:pPr>
        <w:pStyle w:val="ListParagraph"/>
        <w:numPr>
          <w:ilvl w:val="0"/>
          <w:numId w:val="4"/>
        </w:numPr>
        <w:spacing w:after="0"/>
        <w:rPr>
          <w:rFonts w:cs="Times New Roman"/>
          <w:szCs w:val="26"/>
        </w:rPr>
      </w:pPr>
      <w:r>
        <w:rPr>
          <w:rFonts w:cs="Times New Roman"/>
          <w:szCs w:val="26"/>
        </w:rPr>
        <w:t>L</w:t>
      </w:r>
      <w:r w:rsidRPr="004A3146">
        <w:rPr>
          <w:rFonts w:cs="Times New Roman"/>
          <w:szCs w:val="26"/>
        </w:rPr>
        <w:t>ần</w:t>
      </w:r>
      <w:r>
        <w:rPr>
          <w:rFonts w:cs="Times New Roman"/>
          <w:szCs w:val="26"/>
        </w:rPr>
        <w:t xml:space="preserve"> th</w:t>
      </w:r>
      <w:r w:rsidRPr="004A3146">
        <w:rPr>
          <w:rFonts w:cs="Times New Roman"/>
          <w:szCs w:val="26"/>
        </w:rPr>
        <w:t>í</w:t>
      </w:r>
      <w:r>
        <w:rPr>
          <w:rFonts w:cs="Times New Roman"/>
          <w:szCs w:val="26"/>
        </w:rPr>
        <w:t xml:space="preserve"> nghi</w:t>
      </w:r>
      <w:r w:rsidRPr="004A3146">
        <w:rPr>
          <w:rFonts w:cs="Times New Roman"/>
          <w:szCs w:val="26"/>
        </w:rPr>
        <w:t>ệm</w:t>
      </w:r>
      <w:r>
        <w:rPr>
          <w:rFonts w:cs="Times New Roman"/>
          <w:szCs w:val="26"/>
        </w:rPr>
        <w:t xml:space="preserve"> 2:</w:t>
      </w:r>
    </w:p>
    <w:p w:rsidR="00925DA1" w:rsidRDefault="00CF1BEC" w:rsidP="00925DA1">
      <w:pPr>
        <w:keepNext/>
        <w:spacing w:after="0"/>
        <w:jc w:val="center"/>
      </w:pPr>
      <w:r>
        <w:rPr>
          <w:noProof/>
        </w:rPr>
        <w:drawing>
          <wp:inline distT="0" distB="0" distL="0" distR="0" wp14:anchorId="3DD7F85F" wp14:editId="21601D58">
            <wp:extent cx="5577840" cy="2515235"/>
            <wp:effectExtent l="0" t="0" r="3810" b="184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4A3146" w:rsidRPr="00177E92" w:rsidRDefault="00925DA1" w:rsidP="00925DA1">
      <w:pPr>
        <w:pStyle w:val="Caption"/>
        <w:rPr>
          <w:sz w:val="26"/>
          <w:szCs w:val="22"/>
        </w:rPr>
      </w:pPr>
      <w:bookmarkStart w:id="156" w:name="_Toc421473261"/>
      <w:r>
        <w:t xml:space="preserve">Hình 5.21 </w:t>
      </w:r>
      <w:r w:rsidRPr="00122D56">
        <w:t>Thông lượng lần thí nghiệm thứ hai</w:t>
      </w:r>
      <w:bookmarkEnd w:id="156"/>
    </w:p>
    <w:p w:rsidR="00111F1D" w:rsidRDefault="00111F1D" w:rsidP="00D9592D">
      <w:pPr>
        <w:spacing w:after="0"/>
        <w:rPr>
          <w:rFonts w:cs="Times New Roman"/>
          <w:szCs w:val="26"/>
        </w:rPr>
      </w:pPr>
    </w:p>
    <w:p w:rsidR="00111F1D" w:rsidRDefault="00111F1D" w:rsidP="00111F1D">
      <w:pPr>
        <w:pStyle w:val="ListParagraph"/>
        <w:numPr>
          <w:ilvl w:val="0"/>
          <w:numId w:val="4"/>
        </w:numPr>
        <w:spacing w:after="0"/>
        <w:rPr>
          <w:rFonts w:cs="Times New Roman"/>
          <w:szCs w:val="26"/>
        </w:rPr>
      </w:pPr>
      <w:r>
        <w:rPr>
          <w:rFonts w:cs="Times New Roman"/>
          <w:szCs w:val="26"/>
        </w:rPr>
        <w:lastRenderedPageBreak/>
        <w:t>Lần thí nghiệm 3:</w:t>
      </w:r>
    </w:p>
    <w:p w:rsidR="00925DA1" w:rsidRDefault="00A6283A" w:rsidP="00925DA1">
      <w:pPr>
        <w:pStyle w:val="ListParagraph"/>
        <w:keepNext/>
        <w:spacing w:after="0"/>
        <w:ind w:left="0"/>
        <w:jc w:val="center"/>
      </w:pPr>
      <w:r>
        <w:rPr>
          <w:noProof/>
        </w:rPr>
        <w:drawing>
          <wp:inline distT="0" distB="0" distL="0" distR="0" wp14:anchorId="0F2C46B3" wp14:editId="30A0F75A">
            <wp:extent cx="5334000" cy="2743200"/>
            <wp:effectExtent l="0" t="0" r="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111F1D" w:rsidRPr="00970294" w:rsidRDefault="00925DA1" w:rsidP="00925DA1">
      <w:pPr>
        <w:pStyle w:val="Caption"/>
        <w:rPr>
          <w:szCs w:val="22"/>
        </w:rPr>
      </w:pPr>
      <w:bookmarkStart w:id="157" w:name="_Toc421473262"/>
      <w:r>
        <w:t>Hình 5.22 Biểu đồ thông lượng lần thí nghiệm thứ ba</w:t>
      </w:r>
      <w:bookmarkEnd w:id="157"/>
    </w:p>
    <w:p w:rsidR="00B660A3" w:rsidRDefault="00B660A3" w:rsidP="00D9592D">
      <w:pPr>
        <w:spacing w:after="0"/>
        <w:rPr>
          <w:rFonts w:cs="Times New Roman"/>
          <w:szCs w:val="26"/>
        </w:rPr>
      </w:pPr>
      <w:r>
        <w:rPr>
          <w:rFonts w:cs="Times New Roman"/>
          <w:szCs w:val="26"/>
        </w:rPr>
        <w:t>Theo nh</w:t>
      </w:r>
      <w:r w:rsidRPr="00B660A3">
        <w:rPr>
          <w:rFonts w:cs="Times New Roman"/>
          <w:szCs w:val="26"/>
        </w:rPr>
        <w:t>ư</w:t>
      </w:r>
      <w:r>
        <w:rPr>
          <w:rFonts w:cs="Times New Roman"/>
          <w:szCs w:val="26"/>
        </w:rPr>
        <w:t xml:space="preserve"> các đồ thị trên thì ta thấy qua các phiên</w:t>
      </w:r>
      <w:r w:rsidR="00CF1BEC">
        <w:rPr>
          <w:rFonts w:cs="Times New Roman"/>
          <w:szCs w:val="26"/>
        </w:rPr>
        <w:t xml:space="preserve"> thí nghiệm khác nhau nhưng </w:t>
      </w:r>
      <w:r>
        <w:rPr>
          <w:rFonts w:cs="Times New Roman"/>
          <w:szCs w:val="26"/>
        </w:rPr>
        <w:t>giá trị thông lượng tru</w:t>
      </w:r>
      <w:r w:rsidR="005B77E9">
        <w:rPr>
          <w:rFonts w:cs="Times New Roman"/>
          <w:szCs w:val="26"/>
        </w:rPr>
        <w:t>ng bình luôn đạt ở mức 150KB</w:t>
      </w:r>
      <w:r>
        <w:rPr>
          <w:rFonts w:cs="Times New Roman"/>
          <w:szCs w:val="26"/>
        </w:rPr>
        <w:t>/s trong quá trình truyền tín hiệu video. Như vậy chất lượng của kênh truyền là rất ổn định và phù hợp để có thể triển khai thực tế.</w:t>
      </w:r>
    </w:p>
    <w:p w:rsidR="0083102C" w:rsidRDefault="0083102C" w:rsidP="00D9592D">
      <w:pPr>
        <w:spacing w:after="0"/>
        <w:rPr>
          <w:rFonts w:cs="Times New Roman"/>
          <w:szCs w:val="26"/>
        </w:rPr>
      </w:pPr>
      <w:r>
        <w:rPr>
          <w:rFonts w:cs="Times New Roman"/>
          <w:szCs w:val="26"/>
        </w:rPr>
        <w:t>Trong các phiên thí nghiệm chúng em đã tiến hành lưu hai đoạn video trước khi gửi đi và sau khi nhận về. Từ đó chúng ta có các cặp video truyền nhận và có thể tính được tham số PSNR để đánh giá chất lượng của tín hiệu video.</w:t>
      </w: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6879E2" w:rsidRDefault="006879E2" w:rsidP="00D9592D">
      <w:pPr>
        <w:spacing w:after="0"/>
        <w:rPr>
          <w:rFonts w:cs="Times New Roman"/>
          <w:szCs w:val="26"/>
        </w:rPr>
      </w:pPr>
    </w:p>
    <w:p w:rsidR="0083102C" w:rsidRDefault="0083102C" w:rsidP="00A23167">
      <w:pPr>
        <w:pStyle w:val="ListParagraph"/>
        <w:numPr>
          <w:ilvl w:val="0"/>
          <w:numId w:val="4"/>
        </w:numPr>
        <w:spacing w:after="0"/>
        <w:rPr>
          <w:rFonts w:cs="Times New Roman"/>
          <w:szCs w:val="26"/>
        </w:rPr>
      </w:pPr>
      <w:r>
        <w:rPr>
          <w:rFonts w:cs="Times New Roman"/>
          <w:szCs w:val="26"/>
        </w:rPr>
        <w:lastRenderedPageBreak/>
        <w:t>Lần thí nghiệm 1:</w:t>
      </w:r>
    </w:p>
    <w:p w:rsidR="00925DA1" w:rsidRDefault="0005342A" w:rsidP="00925DA1">
      <w:pPr>
        <w:keepNext/>
        <w:spacing w:after="0"/>
        <w:jc w:val="center"/>
      </w:pPr>
      <w:r>
        <w:rPr>
          <w:noProof/>
        </w:rPr>
        <w:drawing>
          <wp:inline distT="0" distB="0" distL="0" distR="0" wp14:anchorId="7E2A1844" wp14:editId="2FF1F040">
            <wp:extent cx="5581650" cy="2840355"/>
            <wp:effectExtent l="0" t="0" r="0" b="1714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83102C" w:rsidRPr="00504C7D" w:rsidRDefault="00925DA1" w:rsidP="00925DA1">
      <w:pPr>
        <w:pStyle w:val="Caption"/>
        <w:rPr>
          <w:sz w:val="26"/>
          <w:szCs w:val="22"/>
        </w:rPr>
      </w:pPr>
      <w:bookmarkStart w:id="158" w:name="_Toc421473263"/>
      <w:r>
        <w:t xml:space="preserve">Hình 5.23 </w:t>
      </w:r>
      <w:r w:rsidRPr="00133DE4">
        <w:t>Thông số PSNR lần thí nghiệm thứ nhất</w:t>
      </w:r>
      <w:bookmarkEnd w:id="158"/>
    </w:p>
    <w:p w:rsidR="0083102C" w:rsidRDefault="0083102C" w:rsidP="00A23167">
      <w:pPr>
        <w:pStyle w:val="ListParagraph"/>
        <w:numPr>
          <w:ilvl w:val="0"/>
          <w:numId w:val="4"/>
        </w:numPr>
        <w:spacing w:after="0"/>
        <w:rPr>
          <w:rFonts w:cs="Times New Roman"/>
          <w:szCs w:val="26"/>
        </w:rPr>
      </w:pPr>
      <w:r>
        <w:rPr>
          <w:rFonts w:cs="Times New Roman"/>
          <w:szCs w:val="26"/>
        </w:rPr>
        <w:t>Lần thí nghiệm 2:</w:t>
      </w:r>
    </w:p>
    <w:p w:rsidR="00925DA1" w:rsidRDefault="004B7C5D" w:rsidP="00925DA1">
      <w:pPr>
        <w:keepNext/>
        <w:spacing w:after="0"/>
        <w:jc w:val="center"/>
      </w:pPr>
      <w:r>
        <w:rPr>
          <w:noProof/>
        </w:rPr>
        <w:drawing>
          <wp:inline distT="0" distB="0" distL="0" distR="0" wp14:anchorId="735A5F74" wp14:editId="6D0CD9CD">
            <wp:extent cx="5581650" cy="2877820"/>
            <wp:effectExtent l="0" t="0" r="0" b="1778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5C3974" w:rsidRPr="00504C7D" w:rsidRDefault="00925DA1" w:rsidP="00925DA1">
      <w:pPr>
        <w:pStyle w:val="Caption"/>
        <w:rPr>
          <w:sz w:val="26"/>
          <w:szCs w:val="22"/>
        </w:rPr>
      </w:pPr>
      <w:bookmarkStart w:id="159" w:name="_Toc421473264"/>
      <w:r>
        <w:t xml:space="preserve">Hình 5.24 </w:t>
      </w:r>
      <w:r w:rsidRPr="00B41813">
        <w:t>Thông số PSNR lần thí nghiệm thứ hai</w:t>
      </w:r>
      <w:bookmarkEnd w:id="159"/>
    </w:p>
    <w:p w:rsidR="004727C9" w:rsidRDefault="00761877" w:rsidP="00D9592D">
      <w:pPr>
        <w:spacing w:after="0"/>
        <w:rPr>
          <w:rFonts w:cs="Times New Roman"/>
          <w:szCs w:val="26"/>
        </w:rPr>
      </w:pPr>
      <w:r>
        <w:rPr>
          <w:rFonts w:cs="Times New Roman"/>
          <w:szCs w:val="26"/>
        </w:rPr>
        <w:t>Dựa trên hai đồ thị về thông số PSNR của hai lần thí nghiệm khác nhau nhưng có thể thấy giá trị trung bình của hai lầ</w:t>
      </w:r>
      <w:r w:rsidR="00803BBF">
        <w:rPr>
          <w:rFonts w:cs="Times New Roman"/>
          <w:szCs w:val="26"/>
        </w:rPr>
        <w:t>n là x</w:t>
      </w:r>
      <w:r>
        <w:rPr>
          <w:rFonts w:cs="Times New Roman"/>
          <w:szCs w:val="26"/>
        </w:rPr>
        <w:t>ấp xỉ nhau. Giá trị trung bình của PSNR trong các lần thí nghiệm là khoảng 32dB. Giá trị này nói lên rằng tín hiệu video giữa bên gửi và bên nhận là tương đ</w:t>
      </w:r>
      <w:r w:rsidR="007C2EB4">
        <w:rPr>
          <w:rFonts w:cs="Times New Roman"/>
          <w:szCs w:val="26"/>
        </w:rPr>
        <w:t>ố</w:t>
      </w:r>
      <w:r>
        <w:rPr>
          <w:rFonts w:cs="Times New Roman"/>
          <w:szCs w:val="26"/>
        </w:rPr>
        <w:t>i giống nhau và có thể triển khai thực tế cho các ứng dụng truyền video thời gian thực.</w:t>
      </w:r>
    </w:p>
    <w:p w:rsidR="00095684" w:rsidRDefault="00107C14" w:rsidP="00107C14">
      <w:pPr>
        <w:pStyle w:val="Heading2"/>
        <w:numPr>
          <w:ilvl w:val="0"/>
          <w:numId w:val="0"/>
        </w:numPr>
      </w:pPr>
      <w:bookmarkStart w:id="160" w:name="_Toc421484196"/>
      <w:r>
        <w:lastRenderedPageBreak/>
        <w:t xml:space="preserve">5.4 </w:t>
      </w:r>
      <w:r w:rsidR="00870ABE">
        <w:t>Kết luận và hướng nghiên cứu tiếp theo</w:t>
      </w:r>
      <w:bookmarkEnd w:id="160"/>
    </w:p>
    <w:p w:rsidR="007C2EB4" w:rsidRDefault="00766C66" w:rsidP="00766C66">
      <w:pPr>
        <w:rPr>
          <w:rFonts w:cs="Times New Roman"/>
          <w:szCs w:val="26"/>
          <w:lang w:eastAsia="ar-SA"/>
        </w:rPr>
      </w:pPr>
      <w:r>
        <w:rPr>
          <w:rFonts w:cs="Times New Roman"/>
          <w:szCs w:val="26"/>
          <w:lang w:eastAsia="ar-SA"/>
        </w:rPr>
        <w:t>Trong thời gian nghiên cứu</w:t>
      </w:r>
      <w:r w:rsidR="007C2EB4">
        <w:rPr>
          <w:rFonts w:cs="Times New Roman"/>
          <w:szCs w:val="26"/>
          <w:lang w:eastAsia="ar-SA"/>
        </w:rPr>
        <w:t xml:space="preserve"> và triển khai đồ án, nhóm em</w:t>
      </w:r>
      <w:r>
        <w:rPr>
          <w:rFonts w:cs="Times New Roman"/>
          <w:szCs w:val="26"/>
          <w:lang w:eastAsia="ar-SA"/>
        </w:rPr>
        <w:t xml:space="preserve"> đã xây dựng thành công mô hình mạng không dây hỗn hợp và thực hiện truyền thông nội dung đa phương tiện</w:t>
      </w:r>
      <w:r w:rsidR="007C2EB4">
        <w:rPr>
          <w:rFonts w:cs="Times New Roman"/>
          <w:szCs w:val="26"/>
          <w:lang w:eastAsia="ar-SA"/>
        </w:rPr>
        <w:t xml:space="preserve"> trên đó</w:t>
      </w:r>
      <w:r>
        <w:rPr>
          <w:rFonts w:cs="Times New Roman"/>
          <w:szCs w:val="26"/>
          <w:lang w:eastAsia="ar-SA"/>
        </w:rPr>
        <w:t xml:space="preserve">. </w:t>
      </w:r>
      <w:r w:rsidR="007C2EB4">
        <w:rPr>
          <w:rFonts w:cs="Times New Roman"/>
          <w:szCs w:val="26"/>
          <w:lang w:eastAsia="ar-SA"/>
        </w:rPr>
        <w:t xml:space="preserve">Mặt khác, </w:t>
      </w:r>
      <w:r>
        <w:rPr>
          <w:rFonts w:cs="Times New Roman"/>
          <w:szCs w:val="26"/>
          <w:lang w:eastAsia="ar-SA"/>
        </w:rPr>
        <w:t xml:space="preserve">đề tài còn </w:t>
      </w:r>
      <w:r w:rsidR="007C2EB4">
        <w:rPr>
          <w:rFonts w:cs="Times New Roman"/>
          <w:szCs w:val="26"/>
          <w:lang w:eastAsia="ar-SA"/>
        </w:rPr>
        <w:t>áp dụng</w:t>
      </w:r>
      <w:r>
        <w:rPr>
          <w:rFonts w:cs="Times New Roman"/>
          <w:szCs w:val="26"/>
          <w:lang w:eastAsia="ar-SA"/>
        </w:rPr>
        <w:t xml:space="preserve"> thành công lý thuyết mã mạng giúp giải quyết được vấn đề nút thắt cổ chai tại các nút chuyển tiếp trong mạng</w:t>
      </w:r>
      <w:r w:rsidR="007C2EB4">
        <w:rPr>
          <w:rFonts w:cs="Times New Roman"/>
          <w:szCs w:val="26"/>
          <w:lang w:eastAsia="ar-SA"/>
        </w:rPr>
        <w:t>.</w:t>
      </w:r>
    </w:p>
    <w:p w:rsidR="00CF0BE4" w:rsidRDefault="00CF0BE4" w:rsidP="00766C66">
      <w:pPr>
        <w:rPr>
          <w:rFonts w:cs="Times New Roman"/>
          <w:szCs w:val="26"/>
          <w:lang w:eastAsia="ar-SA"/>
        </w:rPr>
      </w:pPr>
      <w:r>
        <w:rPr>
          <w:rFonts w:cs="Times New Roman"/>
          <w:szCs w:val="26"/>
          <w:lang w:eastAsia="ar-SA"/>
        </w:rPr>
        <w:t>Tuy nhiên, do trình độ và thời gian nghiên cứu còn hạn chế nên kết quả của đề tài vẫn chưa được như mong muốn đã đề</w:t>
      </w:r>
      <w:r w:rsidR="007C2EB4">
        <w:rPr>
          <w:rFonts w:cs="Times New Roman"/>
          <w:szCs w:val="26"/>
          <w:lang w:eastAsia="ar-SA"/>
        </w:rPr>
        <w:t xml:space="preserve"> ra. V</w:t>
      </w:r>
      <w:r>
        <w:rPr>
          <w:rFonts w:cs="Times New Roman"/>
          <w:szCs w:val="26"/>
          <w:lang w:eastAsia="ar-SA"/>
        </w:rPr>
        <w:t>iệc truyền nội dung đa phương tiện giữa các giao diện còn bị trễ, phần mềm truyền thông đa phương tiện trên các thiết bị smartphone chưa được hoàn chỉnh.</w:t>
      </w:r>
    </w:p>
    <w:p w:rsidR="00CF0BE4" w:rsidRDefault="00CF0BE4" w:rsidP="00766C66">
      <w:pPr>
        <w:rPr>
          <w:rFonts w:cs="Times New Roman"/>
          <w:szCs w:val="26"/>
          <w:lang w:eastAsia="ar-SA"/>
        </w:rPr>
      </w:pPr>
      <w:r>
        <w:rPr>
          <w:rFonts w:cs="Times New Roman"/>
          <w:szCs w:val="26"/>
          <w:lang w:eastAsia="ar-SA"/>
        </w:rPr>
        <w:t>Từ những thiế</w:t>
      </w:r>
      <w:r w:rsidR="00BF3767">
        <w:rPr>
          <w:rFonts w:cs="Times New Roman"/>
          <w:szCs w:val="26"/>
          <w:lang w:eastAsia="ar-SA"/>
        </w:rPr>
        <w:t>u</w:t>
      </w:r>
      <w:r>
        <w:rPr>
          <w:rFonts w:cs="Times New Roman"/>
          <w:szCs w:val="26"/>
          <w:lang w:eastAsia="ar-SA"/>
        </w:rPr>
        <w:t xml:space="preserve"> sót kể trên thì hướng nghiên cứu tiếp theo của đề tài là:</w:t>
      </w:r>
    </w:p>
    <w:p w:rsidR="00CF0BE4" w:rsidRDefault="00CF0BE4" w:rsidP="00A23167">
      <w:pPr>
        <w:pStyle w:val="ListParagraph"/>
        <w:numPr>
          <w:ilvl w:val="0"/>
          <w:numId w:val="4"/>
        </w:numPr>
        <w:rPr>
          <w:rFonts w:cs="Times New Roman"/>
          <w:szCs w:val="26"/>
          <w:lang w:eastAsia="ar-SA"/>
        </w:rPr>
      </w:pPr>
      <w:r>
        <w:rPr>
          <w:rFonts w:cs="Times New Roman"/>
          <w:szCs w:val="26"/>
          <w:lang w:eastAsia="ar-SA"/>
        </w:rPr>
        <w:t>Hoàn thiện phần mềm truyền thông đa phương tiện trên các thiết bị smartphone.</w:t>
      </w:r>
    </w:p>
    <w:p w:rsidR="00CF0BE4" w:rsidRDefault="00CF0BE4" w:rsidP="00A23167">
      <w:pPr>
        <w:pStyle w:val="ListParagraph"/>
        <w:numPr>
          <w:ilvl w:val="0"/>
          <w:numId w:val="4"/>
        </w:numPr>
        <w:rPr>
          <w:rFonts w:cs="Times New Roman"/>
          <w:szCs w:val="26"/>
          <w:lang w:eastAsia="ar-SA"/>
        </w:rPr>
      </w:pPr>
      <w:r>
        <w:rPr>
          <w:rFonts w:cs="Times New Roman"/>
          <w:szCs w:val="26"/>
          <w:lang w:eastAsia="ar-SA"/>
        </w:rPr>
        <w:t>Giả</w:t>
      </w:r>
      <w:r w:rsidR="007C2EB4">
        <w:rPr>
          <w:rFonts w:cs="Times New Roman"/>
          <w:szCs w:val="26"/>
          <w:lang w:eastAsia="ar-SA"/>
        </w:rPr>
        <w:t>m</w:t>
      </w:r>
      <w:r>
        <w:rPr>
          <w:rFonts w:cs="Times New Roman"/>
          <w:szCs w:val="26"/>
          <w:lang w:eastAsia="ar-SA"/>
        </w:rPr>
        <w:t xml:space="preserve"> trễ trong quá trình truyền giữa hai giao diện mạng khác nhau.</w:t>
      </w:r>
    </w:p>
    <w:p w:rsidR="00CF0BE4" w:rsidRDefault="00CF0BE4" w:rsidP="00A23167">
      <w:pPr>
        <w:pStyle w:val="ListParagraph"/>
        <w:numPr>
          <w:ilvl w:val="0"/>
          <w:numId w:val="4"/>
        </w:numPr>
        <w:rPr>
          <w:rFonts w:cs="Times New Roman"/>
          <w:szCs w:val="26"/>
          <w:lang w:eastAsia="ar-SA"/>
        </w:rPr>
      </w:pPr>
      <w:r>
        <w:rPr>
          <w:rFonts w:cs="Times New Roman"/>
          <w:szCs w:val="26"/>
          <w:lang w:eastAsia="ar-SA"/>
        </w:rPr>
        <w:t>Phát triển các mô hình khác trong lý thuyết mã mạng.</w:t>
      </w:r>
    </w:p>
    <w:p w:rsidR="001A6437" w:rsidRDefault="001A6437" w:rsidP="001A6437">
      <w:pPr>
        <w:rPr>
          <w:rFonts w:cs="Times New Roman"/>
          <w:szCs w:val="26"/>
          <w:lang w:eastAsia="ar-SA"/>
        </w:rPr>
      </w:pPr>
    </w:p>
    <w:p w:rsidR="00A6283A" w:rsidRDefault="00A6283A" w:rsidP="001A6437">
      <w:pPr>
        <w:rPr>
          <w:rFonts w:cs="Times New Roman"/>
          <w:szCs w:val="26"/>
          <w:lang w:eastAsia="ar-SA"/>
        </w:rPr>
      </w:pPr>
    </w:p>
    <w:p w:rsidR="00A6283A" w:rsidRDefault="00A6283A" w:rsidP="001A6437">
      <w:pPr>
        <w:rPr>
          <w:rFonts w:cs="Times New Roman"/>
          <w:szCs w:val="26"/>
          <w:lang w:eastAsia="ar-SA"/>
        </w:rPr>
      </w:pPr>
    </w:p>
    <w:p w:rsidR="00A6283A" w:rsidRDefault="00A6283A" w:rsidP="001A6437">
      <w:pPr>
        <w:rPr>
          <w:rFonts w:cs="Times New Roman"/>
          <w:szCs w:val="26"/>
          <w:lang w:eastAsia="ar-SA"/>
        </w:rPr>
      </w:pPr>
    </w:p>
    <w:p w:rsidR="00A6283A" w:rsidRDefault="00A6283A" w:rsidP="001A6437">
      <w:pPr>
        <w:rPr>
          <w:rFonts w:cs="Times New Roman"/>
          <w:szCs w:val="26"/>
          <w:lang w:eastAsia="ar-SA"/>
        </w:rPr>
      </w:pPr>
    </w:p>
    <w:p w:rsidR="00A6283A" w:rsidRDefault="00A6283A" w:rsidP="001A6437">
      <w:pPr>
        <w:rPr>
          <w:rFonts w:cs="Times New Roman"/>
          <w:szCs w:val="26"/>
          <w:lang w:eastAsia="ar-SA"/>
        </w:rPr>
      </w:pPr>
    </w:p>
    <w:p w:rsidR="00A6283A" w:rsidRDefault="00A6283A" w:rsidP="001A6437">
      <w:pPr>
        <w:rPr>
          <w:rFonts w:cs="Times New Roman"/>
          <w:szCs w:val="26"/>
          <w:lang w:eastAsia="ar-SA"/>
        </w:rPr>
      </w:pPr>
    </w:p>
    <w:p w:rsidR="00A6283A" w:rsidRDefault="00A6283A" w:rsidP="001A6437">
      <w:pPr>
        <w:rPr>
          <w:rFonts w:cs="Times New Roman"/>
          <w:szCs w:val="26"/>
          <w:lang w:eastAsia="ar-SA"/>
        </w:rPr>
      </w:pPr>
    </w:p>
    <w:p w:rsidR="004D46FB" w:rsidRDefault="004D46FB" w:rsidP="001A6437">
      <w:pPr>
        <w:rPr>
          <w:rFonts w:cs="Times New Roman"/>
          <w:szCs w:val="26"/>
          <w:lang w:eastAsia="ar-SA"/>
        </w:rPr>
      </w:pPr>
    </w:p>
    <w:p w:rsidR="00685408" w:rsidRDefault="00685408">
      <w:pPr>
        <w:spacing w:line="259" w:lineRule="auto"/>
        <w:jc w:val="left"/>
        <w:rPr>
          <w:rFonts w:eastAsia="Times New Roman" w:cs="Times New Roman"/>
          <w:b/>
          <w:bCs/>
          <w:sz w:val="36"/>
          <w:szCs w:val="28"/>
          <w:lang w:eastAsia="ar-SA"/>
        </w:rPr>
      </w:pPr>
      <w:r>
        <w:br w:type="page"/>
      </w:r>
    </w:p>
    <w:bookmarkStart w:id="161" w:name="_Toc421484197" w:displacedByCustomXml="next"/>
    <w:sdt>
      <w:sdtPr>
        <w:rPr>
          <w:rFonts w:eastAsiaTheme="minorHAnsi" w:cstheme="minorBidi"/>
          <w:b w:val="0"/>
          <w:bCs w:val="0"/>
          <w:sz w:val="26"/>
          <w:szCs w:val="22"/>
          <w:lang w:eastAsia="en-US"/>
        </w:rPr>
        <w:id w:val="993613681"/>
        <w:docPartObj>
          <w:docPartGallery w:val="Bibliographies"/>
          <w:docPartUnique/>
        </w:docPartObj>
      </w:sdtPr>
      <w:sdtContent>
        <w:p w:rsidR="00685408" w:rsidRPr="00BF5016" w:rsidRDefault="00BF5016">
          <w:pPr>
            <w:pStyle w:val="Heading1"/>
          </w:pPr>
          <w:r>
            <w:t>T</w:t>
          </w:r>
          <w:r w:rsidR="00041006">
            <w:t>ÀI LIỆU THAM KHẢO</w:t>
          </w:r>
          <w:bookmarkEnd w:id="161"/>
        </w:p>
        <w:sdt>
          <w:sdtPr>
            <w:id w:val="111145805"/>
            <w:bibliography/>
          </w:sdtPr>
          <w:sdtContent>
            <w:p w:rsidR="007C3E34" w:rsidRDefault="00685408">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9"/>
                <w:gridCol w:w="8365"/>
              </w:tblGrid>
              <w:tr w:rsidR="007C3E34">
                <w:trPr>
                  <w:divId w:val="832986480"/>
                  <w:tblCellSpacing w:w="15" w:type="dxa"/>
                </w:trPr>
                <w:tc>
                  <w:tcPr>
                    <w:tcW w:w="50" w:type="pct"/>
                    <w:hideMark/>
                  </w:tcPr>
                  <w:p w:rsidR="007C3E34" w:rsidRDefault="007C3E34">
                    <w:pPr>
                      <w:pStyle w:val="Bibliography"/>
                      <w:rPr>
                        <w:noProof/>
                        <w:sz w:val="24"/>
                        <w:szCs w:val="24"/>
                      </w:rPr>
                    </w:pPr>
                    <w:r>
                      <w:rPr>
                        <w:noProof/>
                      </w:rPr>
                      <w:t xml:space="preserve">[1] </w:t>
                    </w:r>
                  </w:p>
                </w:tc>
                <w:tc>
                  <w:tcPr>
                    <w:tcW w:w="0" w:type="auto"/>
                    <w:hideMark/>
                  </w:tcPr>
                  <w:p w:rsidR="007C3E34" w:rsidRDefault="007C3E34">
                    <w:pPr>
                      <w:pStyle w:val="Bibliography"/>
                      <w:rPr>
                        <w:noProof/>
                      </w:rPr>
                    </w:pPr>
                    <w:r>
                      <w:rPr>
                        <w:noProof/>
                      </w:rPr>
                      <w:t xml:space="preserve">P. V. Tiến, </w:t>
                    </w:r>
                    <w:r w:rsidRPr="00041006">
                      <w:rPr>
                        <w:i/>
                        <w:noProof/>
                      </w:rPr>
                      <w:t>"Nghiên cứu giải pháp phân phối nội dung đa phương tiện trên mạng di động lưới hỗn hợp sử dụng lý thuyết mã mạng và truyền thông cơ hội, Mã số: B2013.0143,</w:t>
                    </w:r>
                    <w:r>
                      <w:rPr>
                        <w:noProof/>
                      </w:rPr>
                      <w:t>" Hà Nội.</w:t>
                    </w:r>
                  </w:p>
                </w:tc>
              </w:tr>
              <w:tr w:rsidR="007C3E34">
                <w:trPr>
                  <w:divId w:val="832986480"/>
                  <w:tblCellSpacing w:w="15" w:type="dxa"/>
                </w:trPr>
                <w:tc>
                  <w:tcPr>
                    <w:tcW w:w="50" w:type="pct"/>
                    <w:hideMark/>
                  </w:tcPr>
                  <w:p w:rsidR="007C3E34" w:rsidRDefault="007C3E34">
                    <w:pPr>
                      <w:pStyle w:val="Bibliography"/>
                      <w:rPr>
                        <w:noProof/>
                        <w:lang w:val="vi-VN"/>
                      </w:rPr>
                    </w:pPr>
                    <w:r>
                      <w:rPr>
                        <w:noProof/>
                        <w:lang w:val="vi-VN"/>
                      </w:rPr>
                      <w:t xml:space="preserve">[2] </w:t>
                    </w:r>
                  </w:p>
                </w:tc>
                <w:tc>
                  <w:tcPr>
                    <w:tcW w:w="0" w:type="auto"/>
                    <w:hideMark/>
                  </w:tcPr>
                  <w:p w:rsidR="007C3E34" w:rsidRDefault="007C3E34">
                    <w:pPr>
                      <w:pStyle w:val="Bibliography"/>
                      <w:rPr>
                        <w:noProof/>
                        <w:lang w:val="vi-VN"/>
                      </w:rPr>
                    </w:pPr>
                    <w:r>
                      <w:rPr>
                        <w:noProof/>
                        <w:lang w:val="vi-VN"/>
                      </w:rPr>
                      <w:t xml:space="preserve">N. V. Đức, </w:t>
                    </w:r>
                    <w:r w:rsidRPr="00041006">
                      <w:rPr>
                        <w:i/>
                        <w:noProof/>
                        <w:lang w:val="vi-VN"/>
                      </w:rPr>
                      <w:t>“Xây dựng mạng Adhoc di động cho quản lý giao thông, an ninh và kiến nghị ứng dụng cho thông tin cứu hộ trên biển,”</w:t>
                    </w:r>
                    <w:r>
                      <w:rPr>
                        <w:noProof/>
                        <w:lang w:val="vi-VN"/>
                      </w:rPr>
                      <w:t xml:space="preserve"> Đề tài nghiên cứu khoa học cấp Nhà nước.</w:t>
                    </w:r>
                  </w:p>
                </w:tc>
              </w:tr>
              <w:tr w:rsidR="007C3E34">
                <w:trPr>
                  <w:divId w:val="832986480"/>
                  <w:tblCellSpacing w:w="15" w:type="dxa"/>
                </w:trPr>
                <w:tc>
                  <w:tcPr>
                    <w:tcW w:w="50" w:type="pct"/>
                    <w:hideMark/>
                  </w:tcPr>
                  <w:p w:rsidR="007C3E34" w:rsidRDefault="007C3E34">
                    <w:pPr>
                      <w:pStyle w:val="Bibliography"/>
                      <w:rPr>
                        <w:noProof/>
                      </w:rPr>
                    </w:pPr>
                    <w:r>
                      <w:rPr>
                        <w:noProof/>
                      </w:rPr>
                      <w:t xml:space="preserve">[3] </w:t>
                    </w:r>
                  </w:p>
                </w:tc>
                <w:tc>
                  <w:tcPr>
                    <w:tcW w:w="0" w:type="auto"/>
                    <w:hideMark/>
                  </w:tcPr>
                  <w:p w:rsidR="007C3E34" w:rsidRDefault="007C3E34">
                    <w:pPr>
                      <w:pStyle w:val="Bibliography"/>
                      <w:rPr>
                        <w:noProof/>
                      </w:rPr>
                    </w:pPr>
                    <w:r>
                      <w:rPr>
                        <w:noProof/>
                      </w:rPr>
                      <w:t xml:space="preserve">R. 2190, </w:t>
                    </w:r>
                    <w:r w:rsidRPr="00041006">
                      <w:rPr>
                        <w:i/>
                        <w:noProof/>
                      </w:rPr>
                      <w:t>"RTP Payload Format for H.263 Video Streams"</w:t>
                    </w:r>
                    <w:r>
                      <w:rPr>
                        <w:noProof/>
                      </w:rPr>
                      <w:t xml:space="preserve">. </w:t>
                    </w:r>
                  </w:p>
                </w:tc>
              </w:tr>
              <w:tr w:rsidR="007C3E34">
                <w:trPr>
                  <w:divId w:val="832986480"/>
                  <w:tblCellSpacing w:w="15" w:type="dxa"/>
                </w:trPr>
                <w:tc>
                  <w:tcPr>
                    <w:tcW w:w="50" w:type="pct"/>
                    <w:hideMark/>
                  </w:tcPr>
                  <w:p w:rsidR="007C3E34" w:rsidRDefault="007C3E34">
                    <w:pPr>
                      <w:pStyle w:val="Bibliography"/>
                      <w:rPr>
                        <w:noProof/>
                      </w:rPr>
                    </w:pPr>
                    <w:r>
                      <w:rPr>
                        <w:noProof/>
                      </w:rPr>
                      <w:t xml:space="preserve">[4] </w:t>
                    </w:r>
                  </w:p>
                </w:tc>
                <w:tc>
                  <w:tcPr>
                    <w:tcW w:w="0" w:type="auto"/>
                    <w:hideMark/>
                  </w:tcPr>
                  <w:p w:rsidR="007C3E34" w:rsidRDefault="007C3E34">
                    <w:pPr>
                      <w:pStyle w:val="Bibliography"/>
                      <w:rPr>
                        <w:noProof/>
                      </w:rPr>
                    </w:pPr>
                    <w:r>
                      <w:rPr>
                        <w:noProof/>
                      </w:rPr>
                      <w:t xml:space="preserve">P. V. Tien, </w:t>
                    </w:r>
                    <w:r w:rsidRPr="00041006">
                      <w:rPr>
                        <w:i/>
                        <w:noProof/>
                      </w:rPr>
                      <w:t>"Proactive ad hoc devices for relaying real-time video packets,"</w:t>
                    </w:r>
                    <w:r>
                      <w:rPr>
                        <w:noProof/>
                      </w:rPr>
                      <w:t xml:space="preserve"> Dissertation in partial fulfillment of the requirements for the degree of PhD, 2007.</w:t>
                    </w:r>
                  </w:p>
                </w:tc>
              </w:tr>
              <w:tr w:rsidR="007C3E34">
                <w:trPr>
                  <w:divId w:val="832986480"/>
                  <w:tblCellSpacing w:w="15" w:type="dxa"/>
                </w:trPr>
                <w:tc>
                  <w:tcPr>
                    <w:tcW w:w="50" w:type="pct"/>
                    <w:hideMark/>
                  </w:tcPr>
                  <w:p w:rsidR="007C3E34" w:rsidRDefault="007C3E34">
                    <w:pPr>
                      <w:pStyle w:val="Bibliography"/>
                      <w:rPr>
                        <w:noProof/>
                      </w:rPr>
                    </w:pPr>
                    <w:r>
                      <w:rPr>
                        <w:noProof/>
                      </w:rPr>
                      <w:t xml:space="preserve">[5] </w:t>
                    </w:r>
                  </w:p>
                </w:tc>
                <w:tc>
                  <w:tcPr>
                    <w:tcW w:w="0" w:type="auto"/>
                    <w:hideMark/>
                  </w:tcPr>
                  <w:p w:rsidR="007C3E34" w:rsidRDefault="007C3E34" w:rsidP="00041006">
                    <w:pPr>
                      <w:pStyle w:val="Bibliography"/>
                      <w:jc w:val="left"/>
                      <w:rPr>
                        <w:noProof/>
                      </w:rPr>
                    </w:pPr>
                    <w:r>
                      <w:rPr>
                        <w:noProof/>
                      </w:rPr>
                      <w:t>"Open-mesh Project," [Online]. Available: htttp://www.open-mesh.org. [Accessed 7 6 2015].</w:t>
                    </w:r>
                  </w:p>
                </w:tc>
              </w:tr>
              <w:tr w:rsidR="007C3E34">
                <w:trPr>
                  <w:divId w:val="832986480"/>
                  <w:tblCellSpacing w:w="15" w:type="dxa"/>
                </w:trPr>
                <w:tc>
                  <w:tcPr>
                    <w:tcW w:w="50" w:type="pct"/>
                    <w:hideMark/>
                  </w:tcPr>
                  <w:p w:rsidR="007C3E34" w:rsidRDefault="007C3E34">
                    <w:pPr>
                      <w:pStyle w:val="Bibliography"/>
                      <w:rPr>
                        <w:noProof/>
                      </w:rPr>
                    </w:pPr>
                    <w:r>
                      <w:rPr>
                        <w:noProof/>
                      </w:rPr>
                      <w:t xml:space="preserve">[6] </w:t>
                    </w:r>
                  </w:p>
                </w:tc>
                <w:tc>
                  <w:tcPr>
                    <w:tcW w:w="0" w:type="auto"/>
                    <w:hideMark/>
                  </w:tcPr>
                  <w:p w:rsidR="007C3E34" w:rsidRDefault="007C3E34" w:rsidP="00041006">
                    <w:pPr>
                      <w:pStyle w:val="Bibliography"/>
                      <w:jc w:val="left"/>
                      <w:rPr>
                        <w:noProof/>
                      </w:rPr>
                    </w:pPr>
                    <w:r>
                      <w:rPr>
                        <w:noProof/>
                      </w:rPr>
                      <w:t>"Linphone Open Source," [Online]. Available: http://www.linphone.org. [Accessed 7 6 2015].</w:t>
                    </w:r>
                  </w:p>
                </w:tc>
              </w:tr>
              <w:tr w:rsidR="007C3E34">
                <w:trPr>
                  <w:divId w:val="832986480"/>
                  <w:tblCellSpacing w:w="15" w:type="dxa"/>
                </w:trPr>
                <w:tc>
                  <w:tcPr>
                    <w:tcW w:w="50" w:type="pct"/>
                    <w:hideMark/>
                  </w:tcPr>
                  <w:p w:rsidR="007C3E34" w:rsidRDefault="007C3E34">
                    <w:pPr>
                      <w:pStyle w:val="Bibliography"/>
                      <w:rPr>
                        <w:noProof/>
                      </w:rPr>
                    </w:pPr>
                    <w:r>
                      <w:rPr>
                        <w:noProof/>
                      </w:rPr>
                      <w:t xml:space="preserve">[7] </w:t>
                    </w:r>
                  </w:p>
                </w:tc>
                <w:tc>
                  <w:tcPr>
                    <w:tcW w:w="0" w:type="auto"/>
                    <w:hideMark/>
                  </w:tcPr>
                  <w:p w:rsidR="007C3E34" w:rsidRDefault="007C3E34" w:rsidP="00041006">
                    <w:pPr>
                      <w:pStyle w:val="Bibliography"/>
                      <w:jc w:val="left"/>
                      <w:rPr>
                        <w:noProof/>
                      </w:rPr>
                    </w:pPr>
                    <w:r>
                      <w:rPr>
                        <w:noProof/>
                      </w:rPr>
                      <w:t>"The GNU oSIP library," [Online]. Available: http://www.gnu.org/software/osip/. [Accessed 7 6 2015].</w:t>
                    </w:r>
                  </w:p>
                </w:tc>
              </w:tr>
              <w:tr w:rsidR="007C3E34">
                <w:trPr>
                  <w:divId w:val="832986480"/>
                  <w:tblCellSpacing w:w="15" w:type="dxa"/>
                </w:trPr>
                <w:tc>
                  <w:tcPr>
                    <w:tcW w:w="50" w:type="pct"/>
                    <w:hideMark/>
                  </w:tcPr>
                  <w:p w:rsidR="007C3E34" w:rsidRDefault="007C3E34">
                    <w:pPr>
                      <w:pStyle w:val="Bibliography"/>
                      <w:rPr>
                        <w:noProof/>
                      </w:rPr>
                    </w:pPr>
                    <w:r>
                      <w:rPr>
                        <w:noProof/>
                      </w:rPr>
                      <w:t xml:space="preserve">[8] </w:t>
                    </w:r>
                  </w:p>
                </w:tc>
                <w:tc>
                  <w:tcPr>
                    <w:tcW w:w="0" w:type="auto"/>
                    <w:hideMark/>
                  </w:tcPr>
                  <w:p w:rsidR="007C3E34" w:rsidRDefault="007C3E34" w:rsidP="00041006">
                    <w:pPr>
                      <w:pStyle w:val="Bibliography"/>
                      <w:jc w:val="left"/>
                      <w:rPr>
                        <w:noProof/>
                      </w:rPr>
                    </w:pPr>
                    <w:r>
                      <w:rPr>
                        <w:noProof/>
                      </w:rPr>
                      <w:t>"The eXtended osip library," [Online]. Available: http://savannah.nongnu.org/projects/exosip. [Accessed 7 6 2015].</w:t>
                    </w:r>
                  </w:p>
                </w:tc>
              </w:tr>
              <w:tr w:rsidR="007C3E34">
                <w:trPr>
                  <w:divId w:val="832986480"/>
                  <w:tblCellSpacing w:w="15" w:type="dxa"/>
                </w:trPr>
                <w:tc>
                  <w:tcPr>
                    <w:tcW w:w="50" w:type="pct"/>
                    <w:hideMark/>
                  </w:tcPr>
                  <w:p w:rsidR="007C3E34" w:rsidRDefault="007C3E34">
                    <w:pPr>
                      <w:pStyle w:val="Bibliography"/>
                      <w:rPr>
                        <w:noProof/>
                      </w:rPr>
                    </w:pPr>
                    <w:r>
                      <w:rPr>
                        <w:noProof/>
                      </w:rPr>
                      <w:t xml:space="preserve">[9] </w:t>
                    </w:r>
                  </w:p>
                </w:tc>
                <w:tc>
                  <w:tcPr>
                    <w:tcW w:w="0" w:type="auto"/>
                    <w:hideMark/>
                  </w:tcPr>
                  <w:p w:rsidR="007C3E34" w:rsidRDefault="007C3E34">
                    <w:pPr>
                      <w:pStyle w:val="Bibliography"/>
                      <w:rPr>
                        <w:noProof/>
                      </w:rPr>
                    </w:pPr>
                    <w:r>
                      <w:rPr>
                        <w:noProof/>
                      </w:rPr>
                      <w:t>"A Free Codec For Free Speech," [Online]. Available: http://www.speex.org. [Accessed 7 6 2015].</w:t>
                    </w:r>
                  </w:p>
                </w:tc>
              </w:tr>
              <w:tr w:rsidR="007C3E34">
                <w:trPr>
                  <w:divId w:val="832986480"/>
                  <w:tblCellSpacing w:w="15" w:type="dxa"/>
                </w:trPr>
                <w:tc>
                  <w:tcPr>
                    <w:tcW w:w="50" w:type="pct"/>
                    <w:hideMark/>
                  </w:tcPr>
                  <w:p w:rsidR="007C3E34" w:rsidRDefault="007C3E34">
                    <w:pPr>
                      <w:pStyle w:val="Bibliography"/>
                      <w:rPr>
                        <w:noProof/>
                      </w:rPr>
                    </w:pPr>
                    <w:r>
                      <w:rPr>
                        <w:noProof/>
                      </w:rPr>
                      <w:t xml:space="preserve">[10] </w:t>
                    </w:r>
                  </w:p>
                </w:tc>
                <w:tc>
                  <w:tcPr>
                    <w:tcW w:w="0" w:type="auto"/>
                    <w:hideMark/>
                  </w:tcPr>
                  <w:p w:rsidR="007C3E34" w:rsidRDefault="007C3E34">
                    <w:pPr>
                      <w:pStyle w:val="Bibliography"/>
                      <w:rPr>
                        <w:noProof/>
                      </w:rPr>
                    </w:pPr>
                    <w:r>
                      <w:rPr>
                        <w:noProof/>
                      </w:rPr>
                      <w:t>"FFmpeg," [Online]. Available: http://www.ffmpeg.org. [Accessed 7 6 2015].</w:t>
                    </w:r>
                  </w:p>
                </w:tc>
              </w:tr>
              <w:tr w:rsidR="007C3E34">
                <w:trPr>
                  <w:divId w:val="832986480"/>
                  <w:tblCellSpacing w:w="15" w:type="dxa"/>
                </w:trPr>
                <w:tc>
                  <w:tcPr>
                    <w:tcW w:w="50" w:type="pct"/>
                    <w:hideMark/>
                  </w:tcPr>
                  <w:p w:rsidR="007C3E34" w:rsidRDefault="007C3E34">
                    <w:pPr>
                      <w:pStyle w:val="Bibliography"/>
                      <w:rPr>
                        <w:noProof/>
                      </w:rPr>
                    </w:pPr>
                    <w:r>
                      <w:rPr>
                        <w:noProof/>
                      </w:rPr>
                      <w:t xml:space="preserve">[11] </w:t>
                    </w:r>
                  </w:p>
                </w:tc>
                <w:tc>
                  <w:tcPr>
                    <w:tcW w:w="0" w:type="auto"/>
                    <w:hideMark/>
                  </w:tcPr>
                  <w:p w:rsidR="007C3E34" w:rsidRDefault="007C3E34">
                    <w:pPr>
                      <w:pStyle w:val="Bibliography"/>
                      <w:rPr>
                        <w:noProof/>
                      </w:rPr>
                    </w:pPr>
                    <w:r>
                      <w:rPr>
                        <w:noProof/>
                      </w:rPr>
                      <w:t xml:space="preserve">M. H. a. J. L.-P. -. G. 11gr1002, </w:t>
                    </w:r>
                    <w:r w:rsidRPr="00041006">
                      <w:rPr>
                        <w:i/>
                        <w:noProof/>
                      </w:rPr>
                      <w:t>"Inter-Flow Network Coding for Wireless Mesh Networks,"</w:t>
                    </w:r>
                    <w:r>
                      <w:rPr>
                        <w:noProof/>
                      </w:rPr>
                      <w:t xml:space="preserve"> Master Thesis in Networks and Distributed Systems - </w:t>
                    </w:r>
                    <w:r>
                      <w:rPr>
                        <w:noProof/>
                      </w:rPr>
                      <w:lastRenderedPageBreak/>
                      <w:t>Aalborg University, 2011.</w:t>
                    </w:r>
                  </w:p>
                </w:tc>
              </w:tr>
            </w:tbl>
            <w:p w:rsidR="007C3E34" w:rsidRDefault="007C3E34">
              <w:pPr>
                <w:divId w:val="832986480"/>
                <w:rPr>
                  <w:rFonts w:eastAsia="Times New Roman"/>
                  <w:noProof/>
                </w:rPr>
              </w:pPr>
            </w:p>
            <w:p w:rsidR="00685408" w:rsidRDefault="00685408">
              <w:r>
                <w:rPr>
                  <w:b/>
                  <w:bCs/>
                  <w:noProof/>
                </w:rPr>
                <w:fldChar w:fldCharType="end"/>
              </w:r>
            </w:p>
          </w:sdtContent>
        </w:sdt>
      </w:sdtContent>
    </w:sdt>
    <w:p w:rsidR="001A6437" w:rsidRDefault="001A6437" w:rsidP="0006000C">
      <w:pPr>
        <w:rPr>
          <w:rFonts w:cs="Times New Roman"/>
          <w:bCs/>
          <w:color w:val="000000"/>
          <w:szCs w:val="26"/>
        </w:rPr>
      </w:pPr>
    </w:p>
    <w:p w:rsidR="00CD5013" w:rsidRPr="001A6437" w:rsidRDefault="00CD5013" w:rsidP="0006000C">
      <w:pPr>
        <w:rPr>
          <w:rFonts w:cs="Times New Roman"/>
          <w:sz w:val="36"/>
          <w:szCs w:val="26"/>
          <w:lang w:eastAsia="ar-SA"/>
        </w:rPr>
      </w:pPr>
    </w:p>
    <w:sectPr w:rsidR="00CD5013" w:rsidRPr="001A6437" w:rsidSect="00736A91">
      <w:footerReference w:type="default" r:id="rId74"/>
      <w:footerReference w:type="first" r:id="rId75"/>
      <w:pgSz w:w="11909" w:h="16834" w:code="9"/>
      <w:pgMar w:top="1440" w:right="1138" w:bottom="1440" w:left="1987"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166D" w:rsidRDefault="000A166D" w:rsidP="008F3488">
      <w:pPr>
        <w:spacing w:after="0" w:line="240" w:lineRule="auto"/>
      </w:pPr>
      <w:r>
        <w:separator/>
      </w:r>
    </w:p>
  </w:endnote>
  <w:endnote w:type="continuationSeparator" w:id="0">
    <w:p w:rsidR="000A166D" w:rsidRDefault="000A166D" w:rsidP="008F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alibri Light">
    <w:altName w:val="Calibri"/>
    <w:charset w:val="00"/>
    <w:family w:val="swiss"/>
    <w:pitch w:val="variable"/>
    <w:sig w:usb0="00000001"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61BC" w:rsidRDefault="005261BC">
    <w:pPr>
      <w:pStyle w:val="Footer"/>
      <w:jc w:val="right"/>
    </w:pPr>
  </w:p>
  <w:p w:rsidR="005261BC" w:rsidRPr="00902738" w:rsidRDefault="005261BC">
    <w:pPr>
      <w:pStyle w:val="Footer"/>
      <w:jc w:val="right"/>
      <w:rPr>
        <w:rFonts w:ascii="Cambria" w:hAnsi="Cambria"/>
        <w:color w:val="4F81BD"/>
        <w:sz w:val="40"/>
        <w:szCs w:val="4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8291051"/>
      <w:docPartObj>
        <w:docPartGallery w:val="Page Numbers (Bottom of Page)"/>
        <w:docPartUnique/>
      </w:docPartObj>
    </w:sdtPr>
    <w:sdtEndPr>
      <w:rPr>
        <w:noProof/>
      </w:rPr>
    </w:sdtEndPr>
    <w:sdtContent>
      <w:p w:rsidR="005261BC" w:rsidRDefault="005261BC">
        <w:pPr>
          <w:pStyle w:val="Footer"/>
          <w:jc w:val="right"/>
        </w:pPr>
        <w:r>
          <w:fldChar w:fldCharType="begin"/>
        </w:r>
        <w:r>
          <w:instrText xml:space="preserve"> PAGE   \* MERGEFORMAT </w:instrText>
        </w:r>
        <w:r>
          <w:fldChar w:fldCharType="separate"/>
        </w:r>
        <w:r w:rsidR="00667878">
          <w:rPr>
            <w:noProof/>
          </w:rPr>
          <w:t>6</w:t>
        </w:r>
        <w:r>
          <w:rPr>
            <w:noProof/>
          </w:rPr>
          <w:fldChar w:fldCharType="end"/>
        </w:r>
      </w:p>
    </w:sdtContent>
  </w:sdt>
  <w:p w:rsidR="005261BC" w:rsidRDefault="005261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9894912"/>
      <w:docPartObj>
        <w:docPartGallery w:val="Page Numbers (Bottom of Page)"/>
        <w:docPartUnique/>
      </w:docPartObj>
    </w:sdtPr>
    <w:sdtEndPr>
      <w:rPr>
        <w:noProof/>
      </w:rPr>
    </w:sdtEndPr>
    <w:sdtContent>
      <w:p w:rsidR="005261BC" w:rsidRDefault="005261BC">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rsidR="005261BC" w:rsidRPr="00902738" w:rsidRDefault="005261BC">
    <w:pPr>
      <w:pStyle w:val="Footer"/>
      <w:jc w:val="right"/>
      <w:rPr>
        <w:rFonts w:ascii="Cambria" w:hAnsi="Cambria"/>
        <w:color w:val="4F81BD"/>
        <w:sz w:val="40"/>
        <w:szCs w:val="4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166D" w:rsidRDefault="000A166D" w:rsidP="008F3488">
      <w:pPr>
        <w:spacing w:after="0" w:line="240" w:lineRule="auto"/>
      </w:pPr>
      <w:r>
        <w:separator/>
      </w:r>
    </w:p>
  </w:footnote>
  <w:footnote w:type="continuationSeparator" w:id="0">
    <w:p w:rsidR="000A166D" w:rsidRDefault="000A166D" w:rsidP="008F34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0"/>
        </w:tabs>
        <w:ind w:left="1170" w:hanging="360"/>
      </w:pPr>
      <w:rPr>
        <w:rFonts w:ascii="Symbol" w:hAnsi="Symbol"/>
      </w:rPr>
    </w:lvl>
  </w:abstractNum>
  <w:abstractNum w:abstractNumId="1">
    <w:nsid w:val="0601018D"/>
    <w:multiLevelType w:val="hybridMultilevel"/>
    <w:tmpl w:val="35765B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B724E4"/>
    <w:multiLevelType w:val="hybridMultilevel"/>
    <w:tmpl w:val="A6582D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F6581A"/>
    <w:multiLevelType w:val="hybridMultilevel"/>
    <w:tmpl w:val="BEF07994"/>
    <w:lvl w:ilvl="0" w:tplc="5C42AE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3A4DF5"/>
    <w:multiLevelType w:val="hybridMultilevel"/>
    <w:tmpl w:val="E81CFA5E"/>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785627"/>
    <w:multiLevelType w:val="hybridMultilevel"/>
    <w:tmpl w:val="F4E8EE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E45E3"/>
    <w:multiLevelType w:val="hybridMultilevel"/>
    <w:tmpl w:val="3E361A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000AB1"/>
    <w:multiLevelType w:val="hybridMultilevel"/>
    <w:tmpl w:val="C14CF1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0967B1"/>
    <w:multiLevelType w:val="hybridMultilevel"/>
    <w:tmpl w:val="A5ECB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CD045C"/>
    <w:multiLevelType w:val="hybridMultilevel"/>
    <w:tmpl w:val="3D762F9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680FA8"/>
    <w:multiLevelType w:val="hybridMultilevel"/>
    <w:tmpl w:val="3998D36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1AD0A16"/>
    <w:multiLevelType w:val="hybridMultilevel"/>
    <w:tmpl w:val="0DA821D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F1033E"/>
    <w:multiLevelType w:val="hybridMultilevel"/>
    <w:tmpl w:val="D988EA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8A380C"/>
    <w:multiLevelType w:val="hybridMultilevel"/>
    <w:tmpl w:val="155EF9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0040B4"/>
    <w:multiLevelType w:val="hybridMultilevel"/>
    <w:tmpl w:val="E8629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91585E"/>
    <w:multiLevelType w:val="hybridMultilevel"/>
    <w:tmpl w:val="3F10AE5E"/>
    <w:lvl w:ilvl="0" w:tplc="04090001">
      <w:start w:val="1"/>
      <w:numFmt w:val="bullet"/>
      <w:lvlText w:val=""/>
      <w:lvlJc w:val="left"/>
      <w:pPr>
        <w:ind w:left="720" w:hanging="360"/>
      </w:pPr>
      <w:rPr>
        <w:rFonts w:ascii="Symbol" w:hAnsi="Symbol" w:hint="default"/>
      </w:rPr>
    </w:lvl>
    <w:lvl w:ilvl="1" w:tplc="0F36F77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B64634"/>
    <w:multiLevelType w:val="multilevel"/>
    <w:tmpl w:val="15D28C78"/>
    <w:lvl w:ilvl="0">
      <w:start w:val="1"/>
      <w:numFmt w:val="decimal"/>
      <w:lvlText w:val="CHƯƠNG %1"/>
      <w:lvlJc w:val="left"/>
      <w:pPr>
        <w:ind w:left="288" w:hanging="288"/>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tabs>
          <w:tab w:val="num" w:pos="576"/>
        </w:tabs>
        <w:ind w:left="576" w:hanging="576"/>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tabs>
          <w:tab w:val="num" w:pos="720"/>
        </w:tabs>
        <w:ind w:left="864" w:hanging="648"/>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pStyle w:val="Heading4"/>
      <w:lvlText w:val="%1.%2.%3.%4"/>
      <w:lvlJc w:val="left"/>
      <w:pPr>
        <w:tabs>
          <w:tab w:val="num" w:pos="999"/>
        </w:tabs>
        <w:ind w:left="1431" w:hanging="864"/>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em w:val="none"/>
        <w:specVanish w:val="0"/>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1291659"/>
    <w:multiLevelType w:val="multilevel"/>
    <w:tmpl w:val="30627E0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43E30D9E"/>
    <w:multiLevelType w:val="hybridMultilevel"/>
    <w:tmpl w:val="A1526A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430313"/>
    <w:multiLevelType w:val="hybridMultilevel"/>
    <w:tmpl w:val="A782C26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nsid w:val="494D42DE"/>
    <w:multiLevelType w:val="hybridMultilevel"/>
    <w:tmpl w:val="36FA66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CD0C55"/>
    <w:multiLevelType w:val="hybridMultilevel"/>
    <w:tmpl w:val="9288DB22"/>
    <w:lvl w:ilvl="0" w:tplc="0F36F770">
      <w:start w:val="1"/>
      <w:numFmt w:val="bullet"/>
      <w:lvlText w:val="-"/>
      <w:lvlJc w:val="left"/>
      <w:pPr>
        <w:ind w:left="2160" w:hanging="360"/>
      </w:pPr>
      <w:rPr>
        <w:rFonts w:ascii="Courier New" w:hAnsi="Courier New" w:hint="default"/>
      </w:rPr>
    </w:lvl>
    <w:lvl w:ilvl="1" w:tplc="0F36F770">
      <w:start w:val="1"/>
      <w:numFmt w:val="bullet"/>
      <w:lvlText w:val="-"/>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35A5B76"/>
    <w:multiLevelType w:val="hybridMultilevel"/>
    <w:tmpl w:val="E4C615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B02CCE"/>
    <w:multiLevelType w:val="hybridMultilevel"/>
    <w:tmpl w:val="42D42D5E"/>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4">
    <w:nsid w:val="5CA85492"/>
    <w:multiLevelType w:val="hybridMultilevel"/>
    <w:tmpl w:val="E7067F4A"/>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5DE27621"/>
    <w:multiLevelType w:val="hybridMultilevel"/>
    <w:tmpl w:val="2D4E7D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13169FC"/>
    <w:multiLevelType w:val="multilevel"/>
    <w:tmpl w:val="6A56FBC8"/>
    <w:lvl w:ilvl="0">
      <w:start w:val="1"/>
      <w:numFmt w:val="lowerLetter"/>
      <w:lvlText w:val="%1)"/>
      <w:lvlJc w:val="left"/>
      <w:pPr>
        <w:ind w:left="3240" w:hanging="360"/>
      </w:pPr>
      <w:rPr>
        <w:rFonts w:ascii="Times New Roman" w:hAnsi="Times New Roman" w:cs="Times New Roman" w:hint="default"/>
      </w:rPr>
    </w:lvl>
    <w:lvl w:ilvl="1">
      <w:start w:val="1"/>
      <w:numFmt w:val="lowerLetter"/>
      <w:lvlText w:val="%2."/>
      <w:lvlJc w:val="left"/>
      <w:pPr>
        <w:ind w:left="3960" w:hanging="360"/>
      </w:pPr>
    </w:lvl>
    <w:lvl w:ilvl="2">
      <w:start w:val="1"/>
      <w:numFmt w:val="lowerRoman"/>
      <w:lvlText w:val="%3."/>
      <w:lvlJc w:val="right"/>
      <w:pPr>
        <w:ind w:left="4680" w:hanging="180"/>
      </w:pPr>
    </w:lvl>
    <w:lvl w:ilvl="3">
      <w:start w:val="1"/>
      <w:numFmt w:val="decimal"/>
      <w:lvlText w:val="%4."/>
      <w:lvlJc w:val="left"/>
      <w:pPr>
        <w:ind w:left="5400" w:hanging="360"/>
      </w:pPr>
    </w:lvl>
    <w:lvl w:ilvl="4">
      <w:start w:val="1"/>
      <w:numFmt w:val="lowerLetter"/>
      <w:lvlText w:val="%5."/>
      <w:lvlJc w:val="left"/>
      <w:pPr>
        <w:ind w:left="6120" w:hanging="360"/>
      </w:pPr>
    </w:lvl>
    <w:lvl w:ilvl="5">
      <w:start w:val="1"/>
      <w:numFmt w:val="lowerRoman"/>
      <w:lvlText w:val="%6."/>
      <w:lvlJc w:val="right"/>
      <w:pPr>
        <w:ind w:left="6840" w:hanging="180"/>
      </w:pPr>
    </w:lvl>
    <w:lvl w:ilvl="6">
      <w:start w:val="1"/>
      <w:numFmt w:val="decimal"/>
      <w:lvlText w:val="%7."/>
      <w:lvlJc w:val="left"/>
      <w:pPr>
        <w:ind w:left="7560" w:hanging="360"/>
      </w:pPr>
    </w:lvl>
    <w:lvl w:ilvl="7">
      <w:start w:val="1"/>
      <w:numFmt w:val="lowerLetter"/>
      <w:lvlText w:val="%8."/>
      <w:lvlJc w:val="left"/>
      <w:pPr>
        <w:ind w:left="8280" w:hanging="360"/>
      </w:pPr>
    </w:lvl>
    <w:lvl w:ilvl="8">
      <w:start w:val="1"/>
      <w:numFmt w:val="lowerRoman"/>
      <w:lvlText w:val="%9."/>
      <w:lvlJc w:val="right"/>
      <w:pPr>
        <w:ind w:left="9000" w:hanging="180"/>
      </w:pPr>
    </w:lvl>
  </w:abstractNum>
  <w:abstractNum w:abstractNumId="27">
    <w:nsid w:val="62DD73ED"/>
    <w:multiLevelType w:val="hybridMultilevel"/>
    <w:tmpl w:val="25A449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705146"/>
    <w:multiLevelType w:val="hybridMultilevel"/>
    <w:tmpl w:val="5798B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332F86"/>
    <w:multiLevelType w:val="hybridMultilevel"/>
    <w:tmpl w:val="070E17A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541FC4"/>
    <w:multiLevelType w:val="hybridMultilevel"/>
    <w:tmpl w:val="D292CA82"/>
    <w:lvl w:ilvl="0" w:tplc="0F36F770">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97A2CF3"/>
    <w:multiLevelType w:val="hybridMultilevel"/>
    <w:tmpl w:val="F09423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AF7BEA"/>
    <w:multiLevelType w:val="hybridMultilevel"/>
    <w:tmpl w:val="42B6BE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565C8A"/>
    <w:multiLevelType w:val="multilevel"/>
    <w:tmpl w:val="C220FF1C"/>
    <w:lvl w:ilvl="0">
      <w:start w:val="4"/>
      <w:numFmt w:val="bullet"/>
      <w:lvlText w:val="-"/>
      <w:lvlJc w:val="left"/>
      <w:pPr>
        <w:ind w:left="720" w:hanging="360"/>
      </w:pPr>
      <w:rPr>
        <w:rFonts w:ascii="Times New Roman" w:hAnsi="Times New Roman" w:cs="Times New Roman"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nsid w:val="6CCC17A8"/>
    <w:multiLevelType w:val="hybridMultilevel"/>
    <w:tmpl w:val="DCCC1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645185"/>
    <w:multiLevelType w:val="hybridMultilevel"/>
    <w:tmpl w:val="19DA11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8"/>
  </w:num>
  <w:num w:numId="3">
    <w:abstractNumId w:val="8"/>
  </w:num>
  <w:num w:numId="4">
    <w:abstractNumId w:val="33"/>
  </w:num>
  <w:num w:numId="5">
    <w:abstractNumId w:val="17"/>
  </w:num>
  <w:num w:numId="6">
    <w:abstractNumId w:val="18"/>
  </w:num>
  <w:num w:numId="7">
    <w:abstractNumId w:val="32"/>
  </w:num>
  <w:num w:numId="8">
    <w:abstractNumId w:val="16"/>
  </w:num>
  <w:num w:numId="9">
    <w:abstractNumId w:val="15"/>
  </w:num>
  <w:num w:numId="10">
    <w:abstractNumId w:val="21"/>
  </w:num>
  <w:num w:numId="11">
    <w:abstractNumId w:val="30"/>
  </w:num>
  <w:num w:numId="12">
    <w:abstractNumId w:val="35"/>
  </w:num>
  <w:num w:numId="13">
    <w:abstractNumId w:val="29"/>
  </w:num>
  <w:num w:numId="14">
    <w:abstractNumId w:val="25"/>
  </w:num>
  <w:num w:numId="15">
    <w:abstractNumId w:val="20"/>
  </w:num>
  <w:num w:numId="16">
    <w:abstractNumId w:val="24"/>
  </w:num>
  <w:num w:numId="17">
    <w:abstractNumId w:val="34"/>
  </w:num>
  <w:num w:numId="18">
    <w:abstractNumId w:val="11"/>
  </w:num>
  <w:num w:numId="19">
    <w:abstractNumId w:val="31"/>
  </w:num>
  <w:num w:numId="20">
    <w:abstractNumId w:val="13"/>
  </w:num>
  <w:num w:numId="21">
    <w:abstractNumId w:val="22"/>
  </w:num>
  <w:num w:numId="22">
    <w:abstractNumId w:val="2"/>
  </w:num>
  <w:num w:numId="23">
    <w:abstractNumId w:val="23"/>
  </w:num>
  <w:num w:numId="24">
    <w:abstractNumId w:val="10"/>
  </w:num>
  <w:num w:numId="25">
    <w:abstractNumId w:val="4"/>
  </w:num>
  <w:num w:numId="26">
    <w:abstractNumId w:val="14"/>
  </w:num>
  <w:num w:numId="27">
    <w:abstractNumId w:val="6"/>
  </w:num>
  <w:num w:numId="28">
    <w:abstractNumId w:val="1"/>
  </w:num>
  <w:num w:numId="29">
    <w:abstractNumId w:val="7"/>
  </w:num>
  <w:num w:numId="30">
    <w:abstractNumId w:val="16"/>
    <w:lvlOverride w:ilvl="0">
      <w:startOverride w:val="4"/>
    </w:lvlOverride>
    <w:lvlOverride w:ilvl="1">
      <w:startOverride w:val="2"/>
    </w:lvlOverride>
  </w:num>
  <w:num w:numId="31">
    <w:abstractNumId w:val="27"/>
  </w:num>
  <w:num w:numId="32">
    <w:abstractNumId w:val="26"/>
  </w:num>
  <w:num w:numId="33">
    <w:abstractNumId w:val="12"/>
  </w:num>
  <w:num w:numId="34">
    <w:abstractNumId w:val="16"/>
    <w:lvlOverride w:ilvl="0">
      <w:startOverride w:val="4"/>
    </w:lvlOverride>
    <w:lvlOverride w:ilvl="1">
      <w:startOverride w:val="2"/>
    </w:lvlOverride>
  </w:num>
  <w:num w:numId="35">
    <w:abstractNumId w:val="5"/>
  </w:num>
  <w:num w:numId="36">
    <w:abstractNumId w:val="9"/>
  </w:num>
  <w:num w:numId="37">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0629"/>
    <w:rsid w:val="0000178E"/>
    <w:rsid w:val="00001FA8"/>
    <w:rsid w:val="00003214"/>
    <w:rsid w:val="0000398C"/>
    <w:rsid w:val="0000602C"/>
    <w:rsid w:val="00010416"/>
    <w:rsid w:val="00013391"/>
    <w:rsid w:val="00016514"/>
    <w:rsid w:val="00020E89"/>
    <w:rsid w:val="00021C06"/>
    <w:rsid w:val="00022261"/>
    <w:rsid w:val="00025AEB"/>
    <w:rsid w:val="00025F32"/>
    <w:rsid w:val="00026D87"/>
    <w:rsid w:val="00027CAE"/>
    <w:rsid w:val="0003450F"/>
    <w:rsid w:val="000354A1"/>
    <w:rsid w:val="000372B3"/>
    <w:rsid w:val="00037A4B"/>
    <w:rsid w:val="00041006"/>
    <w:rsid w:val="00046C82"/>
    <w:rsid w:val="00046C9D"/>
    <w:rsid w:val="00051756"/>
    <w:rsid w:val="00052DA4"/>
    <w:rsid w:val="0005342A"/>
    <w:rsid w:val="0005375D"/>
    <w:rsid w:val="00056017"/>
    <w:rsid w:val="00056A6E"/>
    <w:rsid w:val="00056D2B"/>
    <w:rsid w:val="00057B34"/>
    <w:rsid w:val="00057BDC"/>
    <w:rsid w:val="00057D4A"/>
    <w:rsid w:val="0006000C"/>
    <w:rsid w:val="00060263"/>
    <w:rsid w:val="00061281"/>
    <w:rsid w:val="000624EC"/>
    <w:rsid w:val="00062EFB"/>
    <w:rsid w:val="00064B21"/>
    <w:rsid w:val="0006514E"/>
    <w:rsid w:val="0006531C"/>
    <w:rsid w:val="00065D7E"/>
    <w:rsid w:val="00070F89"/>
    <w:rsid w:val="0007153C"/>
    <w:rsid w:val="00080C9B"/>
    <w:rsid w:val="000842E2"/>
    <w:rsid w:val="0008472E"/>
    <w:rsid w:val="00085AAE"/>
    <w:rsid w:val="00086D70"/>
    <w:rsid w:val="00091145"/>
    <w:rsid w:val="00093BF7"/>
    <w:rsid w:val="000947D0"/>
    <w:rsid w:val="00095684"/>
    <w:rsid w:val="000974BE"/>
    <w:rsid w:val="000A166D"/>
    <w:rsid w:val="000A1FCC"/>
    <w:rsid w:val="000A3154"/>
    <w:rsid w:val="000A6262"/>
    <w:rsid w:val="000B1FFF"/>
    <w:rsid w:val="000B4154"/>
    <w:rsid w:val="000B42E5"/>
    <w:rsid w:val="000B5099"/>
    <w:rsid w:val="000B6A76"/>
    <w:rsid w:val="000C1B82"/>
    <w:rsid w:val="000C390B"/>
    <w:rsid w:val="000D10AD"/>
    <w:rsid w:val="000D22FC"/>
    <w:rsid w:val="000F2B2F"/>
    <w:rsid w:val="000F3F8B"/>
    <w:rsid w:val="000F799F"/>
    <w:rsid w:val="00104C17"/>
    <w:rsid w:val="00104D6B"/>
    <w:rsid w:val="00107C14"/>
    <w:rsid w:val="0011004C"/>
    <w:rsid w:val="00110AF9"/>
    <w:rsid w:val="00111F1D"/>
    <w:rsid w:val="00112D82"/>
    <w:rsid w:val="00115997"/>
    <w:rsid w:val="001220AE"/>
    <w:rsid w:val="00123021"/>
    <w:rsid w:val="001264F4"/>
    <w:rsid w:val="00127F34"/>
    <w:rsid w:val="001337DE"/>
    <w:rsid w:val="001344B8"/>
    <w:rsid w:val="00136F1A"/>
    <w:rsid w:val="00137E5A"/>
    <w:rsid w:val="001435AF"/>
    <w:rsid w:val="0014448F"/>
    <w:rsid w:val="0014627A"/>
    <w:rsid w:val="00151256"/>
    <w:rsid w:val="00154241"/>
    <w:rsid w:val="00155FC3"/>
    <w:rsid w:val="00157E58"/>
    <w:rsid w:val="00162539"/>
    <w:rsid w:val="001672ED"/>
    <w:rsid w:val="001729DB"/>
    <w:rsid w:val="00173DF8"/>
    <w:rsid w:val="00175F71"/>
    <w:rsid w:val="00176DCA"/>
    <w:rsid w:val="0017711D"/>
    <w:rsid w:val="00177E92"/>
    <w:rsid w:val="00185544"/>
    <w:rsid w:val="001909B7"/>
    <w:rsid w:val="00191774"/>
    <w:rsid w:val="00192F90"/>
    <w:rsid w:val="001954D2"/>
    <w:rsid w:val="00196E35"/>
    <w:rsid w:val="001A0F32"/>
    <w:rsid w:val="001A558F"/>
    <w:rsid w:val="001A561F"/>
    <w:rsid w:val="001A6437"/>
    <w:rsid w:val="001B1E6B"/>
    <w:rsid w:val="001C1C4F"/>
    <w:rsid w:val="001C267E"/>
    <w:rsid w:val="001C6BDC"/>
    <w:rsid w:val="001C6E6C"/>
    <w:rsid w:val="001D73B4"/>
    <w:rsid w:val="001D73C5"/>
    <w:rsid w:val="001E03AE"/>
    <w:rsid w:val="001E38C0"/>
    <w:rsid w:val="001E41BA"/>
    <w:rsid w:val="001E561F"/>
    <w:rsid w:val="001E6DCB"/>
    <w:rsid w:val="001F4759"/>
    <w:rsid w:val="001F4DE2"/>
    <w:rsid w:val="001F65B6"/>
    <w:rsid w:val="001F72D8"/>
    <w:rsid w:val="001F789C"/>
    <w:rsid w:val="0020320A"/>
    <w:rsid w:val="002033B7"/>
    <w:rsid w:val="0020615A"/>
    <w:rsid w:val="00206393"/>
    <w:rsid w:val="002155FA"/>
    <w:rsid w:val="00224C50"/>
    <w:rsid w:val="0023097C"/>
    <w:rsid w:val="00232A7C"/>
    <w:rsid w:val="00235837"/>
    <w:rsid w:val="00236A41"/>
    <w:rsid w:val="00240813"/>
    <w:rsid w:val="00242D47"/>
    <w:rsid w:val="00243CB1"/>
    <w:rsid w:val="00245E62"/>
    <w:rsid w:val="002473D1"/>
    <w:rsid w:val="00251D9E"/>
    <w:rsid w:val="002537F5"/>
    <w:rsid w:val="00254EFE"/>
    <w:rsid w:val="002558E7"/>
    <w:rsid w:val="002560AC"/>
    <w:rsid w:val="00256C90"/>
    <w:rsid w:val="002606B6"/>
    <w:rsid w:val="00261ABB"/>
    <w:rsid w:val="002632C8"/>
    <w:rsid w:val="00264F9C"/>
    <w:rsid w:val="00272F35"/>
    <w:rsid w:val="002738EC"/>
    <w:rsid w:val="0027465A"/>
    <w:rsid w:val="002748C7"/>
    <w:rsid w:val="00276C8D"/>
    <w:rsid w:val="00291258"/>
    <w:rsid w:val="00291E51"/>
    <w:rsid w:val="00294BF5"/>
    <w:rsid w:val="0029635F"/>
    <w:rsid w:val="002972BA"/>
    <w:rsid w:val="002A1986"/>
    <w:rsid w:val="002A5734"/>
    <w:rsid w:val="002A57DD"/>
    <w:rsid w:val="002B2150"/>
    <w:rsid w:val="002B3002"/>
    <w:rsid w:val="002B7705"/>
    <w:rsid w:val="002C48F3"/>
    <w:rsid w:val="002C6182"/>
    <w:rsid w:val="002C7325"/>
    <w:rsid w:val="002C7B3A"/>
    <w:rsid w:val="002C7F64"/>
    <w:rsid w:val="002D06DE"/>
    <w:rsid w:val="002D10D9"/>
    <w:rsid w:val="002D16FD"/>
    <w:rsid w:val="002D2139"/>
    <w:rsid w:val="002D26AE"/>
    <w:rsid w:val="002D7568"/>
    <w:rsid w:val="002E03A5"/>
    <w:rsid w:val="002E34B8"/>
    <w:rsid w:val="002E4198"/>
    <w:rsid w:val="002E45E5"/>
    <w:rsid w:val="002F3556"/>
    <w:rsid w:val="002F5D02"/>
    <w:rsid w:val="002F7381"/>
    <w:rsid w:val="002F7FEA"/>
    <w:rsid w:val="0030091B"/>
    <w:rsid w:val="0030100F"/>
    <w:rsid w:val="00302666"/>
    <w:rsid w:val="00305A05"/>
    <w:rsid w:val="0030656C"/>
    <w:rsid w:val="00306623"/>
    <w:rsid w:val="003071E3"/>
    <w:rsid w:val="00311448"/>
    <w:rsid w:val="00311661"/>
    <w:rsid w:val="00314906"/>
    <w:rsid w:val="00314AF6"/>
    <w:rsid w:val="003250EF"/>
    <w:rsid w:val="00330474"/>
    <w:rsid w:val="0033285B"/>
    <w:rsid w:val="00332BBB"/>
    <w:rsid w:val="00334A11"/>
    <w:rsid w:val="00335213"/>
    <w:rsid w:val="00341B18"/>
    <w:rsid w:val="00343839"/>
    <w:rsid w:val="00346F5A"/>
    <w:rsid w:val="0035100B"/>
    <w:rsid w:val="00357E7D"/>
    <w:rsid w:val="003629BD"/>
    <w:rsid w:val="003633D6"/>
    <w:rsid w:val="0037486E"/>
    <w:rsid w:val="00374AC8"/>
    <w:rsid w:val="0037668B"/>
    <w:rsid w:val="00377428"/>
    <w:rsid w:val="00377D62"/>
    <w:rsid w:val="00380B9C"/>
    <w:rsid w:val="00386960"/>
    <w:rsid w:val="00395D5E"/>
    <w:rsid w:val="00396BD3"/>
    <w:rsid w:val="003A204E"/>
    <w:rsid w:val="003A2F0A"/>
    <w:rsid w:val="003A642A"/>
    <w:rsid w:val="003A70AA"/>
    <w:rsid w:val="003B09E1"/>
    <w:rsid w:val="003B7718"/>
    <w:rsid w:val="003C35F7"/>
    <w:rsid w:val="003D0451"/>
    <w:rsid w:val="003D1CC6"/>
    <w:rsid w:val="003D3EE2"/>
    <w:rsid w:val="003D6922"/>
    <w:rsid w:val="003D6A96"/>
    <w:rsid w:val="003D78DA"/>
    <w:rsid w:val="003E01F4"/>
    <w:rsid w:val="003E24EB"/>
    <w:rsid w:val="003E48A8"/>
    <w:rsid w:val="003F29D1"/>
    <w:rsid w:val="003F2C1B"/>
    <w:rsid w:val="003F46DB"/>
    <w:rsid w:val="004018DC"/>
    <w:rsid w:val="0041240B"/>
    <w:rsid w:val="00412FC8"/>
    <w:rsid w:val="00415B6C"/>
    <w:rsid w:val="0041643C"/>
    <w:rsid w:val="004203AC"/>
    <w:rsid w:val="0042525A"/>
    <w:rsid w:val="004310A7"/>
    <w:rsid w:val="004321DE"/>
    <w:rsid w:val="004336AA"/>
    <w:rsid w:val="00435B18"/>
    <w:rsid w:val="00437659"/>
    <w:rsid w:val="004411BC"/>
    <w:rsid w:val="00443239"/>
    <w:rsid w:val="004440B0"/>
    <w:rsid w:val="004566F3"/>
    <w:rsid w:val="00456EB6"/>
    <w:rsid w:val="004607FA"/>
    <w:rsid w:val="00461BEE"/>
    <w:rsid w:val="00462E86"/>
    <w:rsid w:val="00464881"/>
    <w:rsid w:val="0046539F"/>
    <w:rsid w:val="00465576"/>
    <w:rsid w:val="004670BB"/>
    <w:rsid w:val="00471704"/>
    <w:rsid w:val="00471F16"/>
    <w:rsid w:val="00472776"/>
    <w:rsid w:val="004727C9"/>
    <w:rsid w:val="00481E6D"/>
    <w:rsid w:val="00490C38"/>
    <w:rsid w:val="00494599"/>
    <w:rsid w:val="0049619D"/>
    <w:rsid w:val="00497E0D"/>
    <w:rsid w:val="004A054C"/>
    <w:rsid w:val="004A1D4C"/>
    <w:rsid w:val="004A2BA3"/>
    <w:rsid w:val="004A3146"/>
    <w:rsid w:val="004B6D8D"/>
    <w:rsid w:val="004B7C5D"/>
    <w:rsid w:val="004C250F"/>
    <w:rsid w:val="004C3218"/>
    <w:rsid w:val="004C3822"/>
    <w:rsid w:val="004C3B1C"/>
    <w:rsid w:val="004C50C4"/>
    <w:rsid w:val="004C56B1"/>
    <w:rsid w:val="004D1C59"/>
    <w:rsid w:val="004D1DAC"/>
    <w:rsid w:val="004D46FB"/>
    <w:rsid w:val="004F39B6"/>
    <w:rsid w:val="00504C7D"/>
    <w:rsid w:val="0051043F"/>
    <w:rsid w:val="005105D0"/>
    <w:rsid w:val="00512621"/>
    <w:rsid w:val="00512A08"/>
    <w:rsid w:val="00513127"/>
    <w:rsid w:val="00516EB7"/>
    <w:rsid w:val="00517D78"/>
    <w:rsid w:val="00520172"/>
    <w:rsid w:val="00521C97"/>
    <w:rsid w:val="00522F6A"/>
    <w:rsid w:val="005233DF"/>
    <w:rsid w:val="005261BC"/>
    <w:rsid w:val="00532D48"/>
    <w:rsid w:val="00533CAE"/>
    <w:rsid w:val="0054097D"/>
    <w:rsid w:val="00542032"/>
    <w:rsid w:val="005426F4"/>
    <w:rsid w:val="00542A83"/>
    <w:rsid w:val="00542ADA"/>
    <w:rsid w:val="0054319D"/>
    <w:rsid w:val="00543A4F"/>
    <w:rsid w:val="00546C91"/>
    <w:rsid w:val="00551184"/>
    <w:rsid w:val="00551990"/>
    <w:rsid w:val="00552D9E"/>
    <w:rsid w:val="00556D49"/>
    <w:rsid w:val="00556EFE"/>
    <w:rsid w:val="005631F7"/>
    <w:rsid w:val="005642C9"/>
    <w:rsid w:val="00564799"/>
    <w:rsid w:val="005721D7"/>
    <w:rsid w:val="00574496"/>
    <w:rsid w:val="00575089"/>
    <w:rsid w:val="00581314"/>
    <w:rsid w:val="005823EC"/>
    <w:rsid w:val="005831BA"/>
    <w:rsid w:val="00586463"/>
    <w:rsid w:val="005A0383"/>
    <w:rsid w:val="005A1BC8"/>
    <w:rsid w:val="005A39BD"/>
    <w:rsid w:val="005A4FEB"/>
    <w:rsid w:val="005B1E55"/>
    <w:rsid w:val="005B6EC2"/>
    <w:rsid w:val="005B77E9"/>
    <w:rsid w:val="005C2765"/>
    <w:rsid w:val="005C2F5D"/>
    <w:rsid w:val="005C3974"/>
    <w:rsid w:val="005C4CDF"/>
    <w:rsid w:val="005C5BDA"/>
    <w:rsid w:val="005D3F5E"/>
    <w:rsid w:val="005D45E0"/>
    <w:rsid w:val="005E4AAA"/>
    <w:rsid w:val="005E6835"/>
    <w:rsid w:val="005E68E3"/>
    <w:rsid w:val="005F1F59"/>
    <w:rsid w:val="005F2D27"/>
    <w:rsid w:val="005F3FFB"/>
    <w:rsid w:val="005F6256"/>
    <w:rsid w:val="005F7176"/>
    <w:rsid w:val="006064DE"/>
    <w:rsid w:val="00612AD0"/>
    <w:rsid w:val="00613BCA"/>
    <w:rsid w:val="006143E4"/>
    <w:rsid w:val="00615DDA"/>
    <w:rsid w:val="00616EC5"/>
    <w:rsid w:val="006174AF"/>
    <w:rsid w:val="00620AA7"/>
    <w:rsid w:val="00621EE9"/>
    <w:rsid w:val="00626B26"/>
    <w:rsid w:val="00630C6B"/>
    <w:rsid w:val="00644F0F"/>
    <w:rsid w:val="00646751"/>
    <w:rsid w:val="006530A2"/>
    <w:rsid w:val="00660483"/>
    <w:rsid w:val="00661421"/>
    <w:rsid w:val="0066519D"/>
    <w:rsid w:val="006661CE"/>
    <w:rsid w:val="00667878"/>
    <w:rsid w:val="00672352"/>
    <w:rsid w:val="006761D1"/>
    <w:rsid w:val="00676473"/>
    <w:rsid w:val="00677D06"/>
    <w:rsid w:val="006812DA"/>
    <w:rsid w:val="00685408"/>
    <w:rsid w:val="006879E2"/>
    <w:rsid w:val="00691CBA"/>
    <w:rsid w:val="00692668"/>
    <w:rsid w:val="00693355"/>
    <w:rsid w:val="006938AB"/>
    <w:rsid w:val="006A18A3"/>
    <w:rsid w:val="006A4EB5"/>
    <w:rsid w:val="006A6CF4"/>
    <w:rsid w:val="006B5A5F"/>
    <w:rsid w:val="006B65BF"/>
    <w:rsid w:val="006C1A06"/>
    <w:rsid w:val="006C3AC7"/>
    <w:rsid w:val="006C3C9C"/>
    <w:rsid w:val="006C5A4D"/>
    <w:rsid w:val="006C6B73"/>
    <w:rsid w:val="006C7C37"/>
    <w:rsid w:val="006D5539"/>
    <w:rsid w:val="006E19A0"/>
    <w:rsid w:val="006E2252"/>
    <w:rsid w:val="006E742C"/>
    <w:rsid w:val="006F0EF4"/>
    <w:rsid w:val="006F6A16"/>
    <w:rsid w:val="00701A92"/>
    <w:rsid w:val="00702DA4"/>
    <w:rsid w:val="007041A1"/>
    <w:rsid w:val="00706983"/>
    <w:rsid w:val="00707B9D"/>
    <w:rsid w:val="007156DC"/>
    <w:rsid w:val="00726A3E"/>
    <w:rsid w:val="00726C4C"/>
    <w:rsid w:val="00727581"/>
    <w:rsid w:val="007276E3"/>
    <w:rsid w:val="00730897"/>
    <w:rsid w:val="00736A91"/>
    <w:rsid w:val="007370CE"/>
    <w:rsid w:val="00742EC5"/>
    <w:rsid w:val="007437AC"/>
    <w:rsid w:val="007478BC"/>
    <w:rsid w:val="007516B1"/>
    <w:rsid w:val="00752BDB"/>
    <w:rsid w:val="007559F2"/>
    <w:rsid w:val="007568AA"/>
    <w:rsid w:val="00761877"/>
    <w:rsid w:val="00766C66"/>
    <w:rsid w:val="007729CB"/>
    <w:rsid w:val="00773772"/>
    <w:rsid w:val="00773C31"/>
    <w:rsid w:val="00777097"/>
    <w:rsid w:val="00777160"/>
    <w:rsid w:val="00777B95"/>
    <w:rsid w:val="007815FF"/>
    <w:rsid w:val="00786728"/>
    <w:rsid w:val="0078701E"/>
    <w:rsid w:val="00791FC7"/>
    <w:rsid w:val="00792D11"/>
    <w:rsid w:val="00792E97"/>
    <w:rsid w:val="007A1F61"/>
    <w:rsid w:val="007A660E"/>
    <w:rsid w:val="007B495A"/>
    <w:rsid w:val="007B496F"/>
    <w:rsid w:val="007B4DDA"/>
    <w:rsid w:val="007B56DC"/>
    <w:rsid w:val="007B6394"/>
    <w:rsid w:val="007C008F"/>
    <w:rsid w:val="007C2EB4"/>
    <w:rsid w:val="007C3E34"/>
    <w:rsid w:val="007C42D0"/>
    <w:rsid w:val="007D41D3"/>
    <w:rsid w:val="007D6430"/>
    <w:rsid w:val="007E3582"/>
    <w:rsid w:val="007E5D11"/>
    <w:rsid w:val="007F093C"/>
    <w:rsid w:val="007F14DA"/>
    <w:rsid w:val="007F43C5"/>
    <w:rsid w:val="0080138C"/>
    <w:rsid w:val="00803BBF"/>
    <w:rsid w:val="00804F6F"/>
    <w:rsid w:val="00805656"/>
    <w:rsid w:val="00806AA7"/>
    <w:rsid w:val="008104D1"/>
    <w:rsid w:val="00815063"/>
    <w:rsid w:val="00816921"/>
    <w:rsid w:val="00817F6A"/>
    <w:rsid w:val="00825A4E"/>
    <w:rsid w:val="008263DD"/>
    <w:rsid w:val="0082721B"/>
    <w:rsid w:val="00827486"/>
    <w:rsid w:val="0083001E"/>
    <w:rsid w:val="0083102C"/>
    <w:rsid w:val="008313C1"/>
    <w:rsid w:val="00833F2A"/>
    <w:rsid w:val="00835AEA"/>
    <w:rsid w:val="00836F60"/>
    <w:rsid w:val="00847308"/>
    <w:rsid w:val="008513CE"/>
    <w:rsid w:val="00851B84"/>
    <w:rsid w:val="00851F8F"/>
    <w:rsid w:val="008523B5"/>
    <w:rsid w:val="008545D0"/>
    <w:rsid w:val="00861EB6"/>
    <w:rsid w:val="00864A4D"/>
    <w:rsid w:val="00867D59"/>
    <w:rsid w:val="00870ABE"/>
    <w:rsid w:val="00871C4E"/>
    <w:rsid w:val="0087220C"/>
    <w:rsid w:val="00873BEA"/>
    <w:rsid w:val="00873E5F"/>
    <w:rsid w:val="00877E7C"/>
    <w:rsid w:val="008811D3"/>
    <w:rsid w:val="0088397C"/>
    <w:rsid w:val="0089411C"/>
    <w:rsid w:val="008A17FC"/>
    <w:rsid w:val="008A6F30"/>
    <w:rsid w:val="008B2522"/>
    <w:rsid w:val="008B4979"/>
    <w:rsid w:val="008C4DD6"/>
    <w:rsid w:val="008C4EF4"/>
    <w:rsid w:val="008C55BA"/>
    <w:rsid w:val="008D6B6F"/>
    <w:rsid w:val="008E2B41"/>
    <w:rsid w:val="008E2EFB"/>
    <w:rsid w:val="008E7BEF"/>
    <w:rsid w:val="008F038E"/>
    <w:rsid w:val="008F0D63"/>
    <w:rsid w:val="008F0F7B"/>
    <w:rsid w:val="008F3442"/>
    <w:rsid w:val="008F3488"/>
    <w:rsid w:val="008F455B"/>
    <w:rsid w:val="008F690D"/>
    <w:rsid w:val="00900487"/>
    <w:rsid w:val="009004ED"/>
    <w:rsid w:val="009021AB"/>
    <w:rsid w:val="00902738"/>
    <w:rsid w:val="00904B97"/>
    <w:rsid w:val="00907E17"/>
    <w:rsid w:val="00910CE8"/>
    <w:rsid w:val="00911FC2"/>
    <w:rsid w:val="009125CD"/>
    <w:rsid w:val="00912D71"/>
    <w:rsid w:val="00914093"/>
    <w:rsid w:val="009150D2"/>
    <w:rsid w:val="009154D4"/>
    <w:rsid w:val="0091637F"/>
    <w:rsid w:val="00916A87"/>
    <w:rsid w:val="00920953"/>
    <w:rsid w:val="00920A0F"/>
    <w:rsid w:val="0092214C"/>
    <w:rsid w:val="00923BDD"/>
    <w:rsid w:val="00925DA1"/>
    <w:rsid w:val="00926262"/>
    <w:rsid w:val="009349FD"/>
    <w:rsid w:val="00934FF4"/>
    <w:rsid w:val="00942364"/>
    <w:rsid w:val="00945A3A"/>
    <w:rsid w:val="009544D7"/>
    <w:rsid w:val="009564D9"/>
    <w:rsid w:val="009570FB"/>
    <w:rsid w:val="00966DF3"/>
    <w:rsid w:val="00966FA9"/>
    <w:rsid w:val="00970294"/>
    <w:rsid w:val="009714E9"/>
    <w:rsid w:val="00972C45"/>
    <w:rsid w:val="00974549"/>
    <w:rsid w:val="00975B47"/>
    <w:rsid w:val="00977CA0"/>
    <w:rsid w:val="009861EF"/>
    <w:rsid w:val="00986F2D"/>
    <w:rsid w:val="00987343"/>
    <w:rsid w:val="00987A76"/>
    <w:rsid w:val="00991D1E"/>
    <w:rsid w:val="00993703"/>
    <w:rsid w:val="00993F22"/>
    <w:rsid w:val="009949E5"/>
    <w:rsid w:val="00994A09"/>
    <w:rsid w:val="0099722A"/>
    <w:rsid w:val="009A60F6"/>
    <w:rsid w:val="009B252D"/>
    <w:rsid w:val="009B2879"/>
    <w:rsid w:val="009C43A9"/>
    <w:rsid w:val="009C4AF4"/>
    <w:rsid w:val="009D0A87"/>
    <w:rsid w:val="009E45BE"/>
    <w:rsid w:val="009E4E5F"/>
    <w:rsid w:val="009E614D"/>
    <w:rsid w:val="009F2BEC"/>
    <w:rsid w:val="009F5C42"/>
    <w:rsid w:val="009F5D68"/>
    <w:rsid w:val="00A00586"/>
    <w:rsid w:val="00A0149C"/>
    <w:rsid w:val="00A01896"/>
    <w:rsid w:val="00A04E05"/>
    <w:rsid w:val="00A1111E"/>
    <w:rsid w:val="00A12678"/>
    <w:rsid w:val="00A12F70"/>
    <w:rsid w:val="00A17C92"/>
    <w:rsid w:val="00A23167"/>
    <w:rsid w:val="00A26F39"/>
    <w:rsid w:val="00A32529"/>
    <w:rsid w:val="00A332F4"/>
    <w:rsid w:val="00A4699B"/>
    <w:rsid w:val="00A61A89"/>
    <w:rsid w:val="00A6283A"/>
    <w:rsid w:val="00A6428E"/>
    <w:rsid w:val="00A6590E"/>
    <w:rsid w:val="00A66C63"/>
    <w:rsid w:val="00A711A2"/>
    <w:rsid w:val="00A72F4D"/>
    <w:rsid w:val="00A73A57"/>
    <w:rsid w:val="00A7457A"/>
    <w:rsid w:val="00A747EF"/>
    <w:rsid w:val="00A77B60"/>
    <w:rsid w:val="00A77EFE"/>
    <w:rsid w:val="00A808F1"/>
    <w:rsid w:val="00A84834"/>
    <w:rsid w:val="00A91725"/>
    <w:rsid w:val="00A9201A"/>
    <w:rsid w:val="00A924C7"/>
    <w:rsid w:val="00A92F89"/>
    <w:rsid w:val="00AA09C6"/>
    <w:rsid w:val="00AA4CA4"/>
    <w:rsid w:val="00AB00B0"/>
    <w:rsid w:val="00AB20B4"/>
    <w:rsid w:val="00AB77BF"/>
    <w:rsid w:val="00AC568F"/>
    <w:rsid w:val="00AD3A8B"/>
    <w:rsid w:val="00AD46B5"/>
    <w:rsid w:val="00AD50A3"/>
    <w:rsid w:val="00AE2563"/>
    <w:rsid w:val="00AE28C9"/>
    <w:rsid w:val="00AE2E0B"/>
    <w:rsid w:val="00AE45D4"/>
    <w:rsid w:val="00AE4CCA"/>
    <w:rsid w:val="00AE6F56"/>
    <w:rsid w:val="00AE755E"/>
    <w:rsid w:val="00AE7C41"/>
    <w:rsid w:val="00AF0381"/>
    <w:rsid w:val="00AF0713"/>
    <w:rsid w:val="00AF2CCB"/>
    <w:rsid w:val="00AF3D1F"/>
    <w:rsid w:val="00AF7D65"/>
    <w:rsid w:val="00B01C0A"/>
    <w:rsid w:val="00B022B5"/>
    <w:rsid w:val="00B02746"/>
    <w:rsid w:val="00B02D46"/>
    <w:rsid w:val="00B05B06"/>
    <w:rsid w:val="00B11F19"/>
    <w:rsid w:val="00B122E6"/>
    <w:rsid w:val="00B12400"/>
    <w:rsid w:val="00B14B61"/>
    <w:rsid w:val="00B2014A"/>
    <w:rsid w:val="00B23110"/>
    <w:rsid w:val="00B244FD"/>
    <w:rsid w:val="00B27AAA"/>
    <w:rsid w:val="00B27D00"/>
    <w:rsid w:val="00B305EF"/>
    <w:rsid w:val="00B32326"/>
    <w:rsid w:val="00B441DA"/>
    <w:rsid w:val="00B46B3A"/>
    <w:rsid w:val="00B50AC8"/>
    <w:rsid w:val="00B5425B"/>
    <w:rsid w:val="00B5446B"/>
    <w:rsid w:val="00B55664"/>
    <w:rsid w:val="00B56EA8"/>
    <w:rsid w:val="00B6066A"/>
    <w:rsid w:val="00B6192C"/>
    <w:rsid w:val="00B62D33"/>
    <w:rsid w:val="00B649D5"/>
    <w:rsid w:val="00B6579B"/>
    <w:rsid w:val="00B660A3"/>
    <w:rsid w:val="00B67991"/>
    <w:rsid w:val="00B70CD8"/>
    <w:rsid w:val="00B72552"/>
    <w:rsid w:val="00B744E5"/>
    <w:rsid w:val="00B80127"/>
    <w:rsid w:val="00B82E30"/>
    <w:rsid w:val="00B8778D"/>
    <w:rsid w:val="00B905C5"/>
    <w:rsid w:val="00B976CA"/>
    <w:rsid w:val="00BA6CBA"/>
    <w:rsid w:val="00BA6E85"/>
    <w:rsid w:val="00BB5D3B"/>
    <w:rsid w:val="00BC479E"/>
    <w:rsid w:val="00BC5038"/>
    <w:rsid w:val="00BD0FB4"/>
    <w:rsid w:val="00BD432A"/>
    <w:rsid w:val="00BD6EBE"/>
    <w:rsid w:val="00BE0629"/>
    <w:rsid w:val="00BE2C11"/>
    <w:rsid w:val="00BE5C10"/>
    <w:rsid w:val="00BF3767"/>
    <w:rsid w:val="00BF3BA4"/>
    <w:rsid w:val="00BF5016"/>
    <w:rsid w:val="00C05AE1"/>
    <w:rsid w:val="00C064C2"/>
    <w:rsid w:val="00C0758D"/>
    <w:rsid w:val="00C07A9F"/>
    <w:rsid w:val="00C13BEB"/>
    <w:rsid w:val="00C165AA"/>
    <w:rsid w:val="00C24A7D"/>
    <w:rsid w:val="00C24A83"/>
    <w:rsid w:val="00C27436"/>
    <w:rsid w:val="00C34812"/>
    <w:rsid w:val="00C45959"/>
    <w:rsid w:val="00C52FFA"/>
    <w:rsid w:val="00C552C2"/>
    <w:rsid w:val="00C561D6"/>
    <w:rsid w:val="00C56D8D"/>
    <w:rsid w:val="00C604F4"/>
    <w:rsid w:val="00C62086"/>
    <w:rsid w:val="00C66532"/>
    <w:rsid w:val="00C741E7"/>
    <w:rsid w:val="00C7723C"/>
    <w:rsid w:val="00C77EDF"/>
    <w:rsid w:val="00C82F4F"/>
    <w:rsid w:val="00C84436"/>
    <w:rsid w:val="00C86719"/>
    <w:rsid w:val="00C906B3"/>
    <w:rsid w:val="00C94C7C"/>
    <w:rsid w:val="00C97C2B"/>
    <w:rsid w:val="00CA035E"/>
    <w:rsid w:val="00CA1C2F"/>
    <w:rsid w:val="00CB1329"/>
    <w:rsid w:val="00CB17A0"/>
    <w:rsid w:val="00CB3D1C"/>
    <w:rsid w:val="00CB6970"/>
    <w:rsid w:val="00CC573C"/>
    <w:rsid w:val="00CC659A"/>
    <w:rsid w:val="00CD1FBF"/>
    <w:rsid w:val="00CD366F"/>
    <w:rsid w:val="00CD4AE5"/>
    <w:rsid w:val="00CD5013"/>
    <w:rsid w:val="00CE1395"/>
    <w:rsid w:val="00CE1A03"/>
    <w:rsid w:val="00CE2FE9"/>
    <w:rsid w:val="00CE3C1C"/>
    <w:rsid w:val="00CE6865"/>
    <w:rsid w:val="00CF0BE4"/>
    <w:rsid w:val="00CF1BEC"/>
    <w:rsid w:val="00CF392D"/>
    <w:rsid w:val="00CF4D5A"/>
    <w:rsid w:val="00CF5893"/>
    <w:rsid w:val="00CF6E95"/>
    <w:rsid w:val="00D0326D"/>
    <w:rsid w:val="00D05ACE"/>
    <w:rsid w:val="00D076F0"/>
    <w:rsid w:val="00D145F8"/>
    <w:rsid w:val="00D15FD1"/>
    <w:rsid w:val="00D22997"/>
    <w:rsid w:val="00D27ABA"/>
    <w:rsid w:val="00D331AA"/>
    <w:rsid w:val="00D369C4"/>
    <w:rsid w:val="00D44485"/>
    <w:rsid w:val="00D5001B"/>
    <w:rsid w:val="00D528DA"/>
    <w:rsid w:val="00D52FA6"/>
    <w:rsid w:val="00D53316"/>
    <w:rsid w:val="00D533CC"/>
    <w:rsid w:val="00D544F1"/>
    <w:rsid w:val="00D60831"/>
    <w:rsid w:val="00D60920"/>
    <w:rsid w:val="00D61B8A"/>
    <w:rsid w:val="00D638FA"/>
    <w:rsid w:val="00D63F80"/>
    <w:rsid w:val="00D641A1"/>
    <w:rsid w:val="00D648E3"/>
    <w:rsid w:val="00D64C32"/>
    <w:rsid w:val="00D67536"/>
    <w:rsid w:val="00D703E9"/>
    <w:rsid w:val="00D72358"/>
    <w:rsid w:val="00D7385B"/>
    <w:rsid w:val="00D7545A"/>
    <w:rsid w:val="00D77F28"/>
    <w:rsid w:val="00D82EEE"/>
    <w:rsid w:val="00D83359"/>
    <w:rsid w:val="00D8440D"/>
    <w:rsid w:val="00D85B64"/>
    <w:rsid w:val="00D87F72"/>
    <w:rsid w:val="00D90B7D"/>
    <w:rsid w:val="00D93F8B"/>
    <w:rsid w:val="00D9592D"/>
    <w:rsid w:val="00D965C3"/>
    <w:rsid w:val="00DA7069"/>
    <w:rsid w:val="00DA7402"/>
    <w:rsid w:val="00DB2199"/>
    <w:rsid w:val="00DB2B26"/>
    <w:rsid w:val="00DB2D7F"/>
    <w:rsid w:val="00DB31A4"/>
    <w:rsid w:val="00DB3281"/>
    <w:rsid w:val="00DB34B7"/>
    <w:rsid w:val="00DB3D2E"/>
    <w:rsid w:val="00DB56B3"/>
    <w:rsid w:val="00DC0C35"/>
    <w:rsid w:val="00DC2B6A"/>
    <w:rsid w:val="00DC333C"/>
    <w:rsid w:val="00DD325C"/>
    <w:rsid w:val="00DD4271"/>
    <w:rsid w:val="00DD7CDF"/>
    <w:rsid w:val="00DE6DB9"/>
    <w:rsid w:val="00DF6EC6"/>
    <w:rsid w:val="00E01BBE"/>
    <w:rsid w:val="00E0399C"/>
    <w:rsid w:val="00E0416E"/>
    <w:rsid w:val="00E10514"/>
    <w:rsid w:val="00E11544"/>
    <w:rsid w:val="00E12963"/>
    <w:rsid w:val="00E13A2D"/>
    <w:rsid w:val="00E158B7"/>
    <w:rsid w:val="00E20CBE"/>
    <w:rsid w:val="00E253A4"/>
    <w:rsid w:val="00E25714"/>
    <w:rsid w:val="00E26001"/>
    <w:rsid w:val="00E31887"/>
    <w:rsid w:val="00E348C0"/>
    <w:rsid w:val="00E368D1"/>
    <w:rsid w:val="00E446D6"/>
    <w:rsid w:val="00E46ADB"/>
    <w:rsid w:val="00E55B8F"/>
    <w:rsid w:val="00E57690"/>
    <w:rsid w:val="00E606E2"/>
    <w:rsid w:val="00E63C86"/>
    <w:rsid w:val="00E64170"/>
    <w:rsid w:val="00E6559B"/>
    <w:rsid w:val="00E655A7"/>
    <w:rsid w:val="00E670BC"/>
    <w:rsid w:val="00E72571"/>
    <w:rsid w:val="00E76766"/>
    <w:rsid w:val="00E76E76"/>
    <w:rsid w:val="00E83376"/>
    <w:rsid w:val="00E8383D"/>
    <w:rsid w:val="00E84335"/>
    <w:rsid w:val="00E846A9"/>
    <w:rsid w:val="00E84EC3"/>
    <w:rsid w:val="00E85173"/>
    <w:rsid w:val="00E85205"/>
    <w:rsid w:val="00E85AF5"/>
    <w:rsid w:val="00E866B3"/>
    <w:rsid w:val="00E90068"/>
    <w:rsid w:val="00E90697"/>
    <w:rsid w:val="00E92A3D"/>
    <w:rsid w:val="00E973DF"/>
    <w:rsid w:val="00EB0CB0"/>
    <w:rsid w:val="00EB2069"/>
    <w:rsid w:val="00EB3BD8"/>
    <w:rsid w:val="00EB3C0C"/>
    <w:rsid w:val="00EB596A"/>
    <w:rsid w:val="00EB614C"/>
    <w:rsid w:val="00EB7AAA"/>
    <w:rsid w:val="00EC110E"/>
    <w:rsid w:val="00ED3469"/>
    <w:rsid w:val="00ED3D43"/>
    <w:rsid w:val="00EE0A44"/>
    <w:rsid w:val="00EE3229"/>
    <w:rsid w:val="00EF564D"/>
    <w:rsid w:val="00EF6B6C"/>
    <w:rsid w:val="00EF74AF"/>
    <w:rsid w:val="00EF7EE6"/>
    <w:rsid w:val="00F03566"/>
    <w:rsid w:val="00F0738E"/>
    <w:rsid w:val="00F10596"/>
    <w:rsid w:val="00F10A44"/>
    <w:rsid w:val="00F13BC5"/>
    <w:rsid w:val="00F207F3"/>
    <w:rsid w:val="00F25403"/>
    <w:rsid w:val="00F26368"/>
    <w:rsid w:val="00F31FB5"/>
    <w:rsid w:val="00F320D7"/>
    <w:rsid w:val="00F42C85"/>
    <w:rsid w:val="00F470CA"/>
    <w:rsid w:val="00F507EB"/>
    <w:rsid w:val="00F52F5C"/>
    <w:rsid w:val="00F53C73"/>
    <w:rsid w:val="00F54CF6"/>
    <w:rsid w:val="00F54EFB"/>
    <w:rsid w:val="00F56706"/>
    <w:rsid w:val="00F62301"/>
    <w:rsid w:val="00F643F0"/>
    <w:rsid w:val="00F6592B"/>
    <w:rsid w:val="00F6611F"/>
    <w:rsid w:val="00F7589A"/>
    <w:rsid w:val="00F84E3B"/>
    <w:rsid w:val="00F92A54"/>
    <w:rsid w:val="00F97251"/>
    <w:rsid w:val="00FA01C1"/>
    <w:rsid w:val="00FA02FB"/>
    <w:rsid w:val="00FA40C5"/>
    <w:rsid w:val="00FB1A07"/>
    <w:rsid w:val="00FB2D19"/>
    <w:rsid w:val="00FB2EDA"/>
    <w:rsid w:val="00FB4F1F"/>
    <w:rsid w:val="00FB50DF"/>
    <w:rsid w:val="00FB65FA"/>
    <w:rsid w:val="00FB6885"/>
    <w:rsid w:val="00FC1F53"/>
    <w:rsid w:val="00FC582D"/>
    <w:rsid w:val="00FC6887"/>
    <w:rsid w:val="00FD6CAC"/>
    <w:rsid w:val="00FE397E"/>
    <w:rsid w:val="00FE7E89"/>
    <w:rsid w:val="00FF089B"/>
    <w:rsid w:val="00FF13DF"/>
    <w:rsid w:val="00FF65C8"/>
    <w:rsid w:val="00FF6C39"/>
    <w:rsid w:val="00FF7F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390B"/>
    <w:pPr>
      <w:spacing w:line="360" w:lineRule="auto"/>
      <w:jc w:val="both"/>
    </w:pPr>
    <w:rPr>
      <w:rFonts w:ascii="Times New Roman" w:hAnsi="Times New Roman"/>
      <w:sz w:val="26"/>
    </w:rPr>
  </w:style>
  <w:style w:type="paragraph" w:styleId="Heading1">
    <w:name w:val="heading 1"/>
    <w:basedOn w:val="Normal"/>
    <w:next w:val="Normal"/>
    <w:link w:val="Heading1Char"/>
    <w:autoRedefine/>
    <w:uiPriority w:val="9"/>
    <w:qFormat/>
    <w:rsid w:val="004D46FB"/>
    <w:pPr>
      <w:keepNext/>
      <w:keepLines/>
      <w:suppressAutoHyphens/>
      <w:spacing w:before="480" w:after="0"/>
      <w:outlineLvl w:val="0"/>
    </w:pPr>
    <w:rPr>
      <w:rFonts w:eastAsia="Times New Roman" w:cs="Times New Roman"/>
      <w:b/>
      <w:bCs/>
      <w:sz w:val="36"/>
      <w:szCs w:val="28"/>
      <w:lang w:eastAsia="ar-SA"/>
    </w:rPr>
  </w:style>
  <w:style w:type="paragraph" w:styleId="Heading2">
    <w:name w:val="heading 2"/>
    <w:basedOn w:val="Normal"/>
    <w:next w:val="Normal"/>
    <w:link w:val="Heading2Char"/>
    <w:qFormat/>
    <w:rsid w:val="00D544F1"/>
    <w:pPr>
      <w:keepNext/>
      <w:keepLines/>
      <w:numPr>
        <w:ilvl w:val="1"/>
        <w:numId w:val="8"/>
      </w:numPr>
      <w:suppressAutoHyphens/>
      <w:spacing w:before="200" w:after="0"/>
      <w:outlineLvl w:val="1"/>
    </w:pPr>
    <w:rPr>
      <w:rFonts w:eastAsia="Times New Roman" w:cs="Times New Roman"/>
      <w:b/>
      <w:bCs/>
      <w:sz w:val="30"/>
      <w:szCs w:val="26"/>
      <w:lang w:eastAsia="ar-SA"/>
    </w:rPr>
  </w:style>
  <w:style w:type="paragraph" w:styleId="Heading3">
    <w:name w:val="heading 3"/>
    <w:basedOn w:val="Normal"/>
    <w:next w:val="Normal"/>
    <w:link w:val="Heading3Char"/>
    <w:qFormat/>
    <w:rsid w:val="00D544F1"/>
    <w:pPr>
      <w:keepNext/>
      <w:keepLines/>
      <w:numPr>
        <w:ilvl w:val="2"/>
        <w:numId w:val="8"/>
      </w:numPr>
      <w:suppressAutoHyphens/>
      <w:spacing w:before="200" w:after="0"/>
      <w:outlineLvl w:val="2"/>
    </w:pPr>
    <w:rPr>
      <w:rFonts w:eastAsia="Times New Roman" w:cs="Times New Roman"/>
      <w:b/>
      <w:bCs/>
      <w:i/>
      <w:lang w:eastAsia="ar-SA"/>
    </w:rPr>
  </w:style>
  <w:style w:type="paragraph" w:styleId="Heading4">
    <w:name w:val="heading 4"/>
    <w:basedOn w:val="Normal"/>
    <w:next w:val="Normal"/>
    <w:link w:val="Heading4Char"/>
    <w:qFormat/>
    <w:rsid w:val="00D544F1"/>
    <w:pPr>
      <w:keepNext/>
      <w:keepLines/>
      <w:numPr>
        <w:ilvl w:val="3"/>
        <w:numId w:val="8"/>
      </w:numPr>
      <w:tabs>
        <w:tab w:val="clear" w:pos="999"/>
        <w:tab w:val="num" w:pos="1152"/>
      </w:tabs>
      <w:suppressAutoHyphens/>
      <w:spacing w:before="200" w:after="0"/>
      <w:ind w:left="1584"/>
      <w:outlineLvl w:val="3"/>
    </w:pPr>
    <w:rPr>
      <w:rFonts w:eastAsia="Times New Roman" w:cs="Times New Roman"/>
      <w:b/>
      <w:bCs/>
      <w:i/>
      <w:iCs/>
      <w:lang w:eastAsia="ar-SA"/>
    </w:rPr>
  </w:style>
  <w:style w:type="paragraph" w:styleId="Heading5">
    <w:name w:val="heading 5"/>
    <w:basedOn w:val="Normal"/>
    <w:next w:val="Normal"/>
    <w:link w:val="Heading5Char"/>
    <w:uiPriority w:val="9"/>
    <w:unhideWhenUsed/>
    <w:qFormat/>
    <w:rsid w:val="00D544F1"/>
    <w:pPr>
      <w:numPr>
        <w:ilvl w:val="4"/>
        <w:numId w:val="8"/>
      </w:numPr>
      <w:suppressAutoHyphens/>
      <w:spacing w:before="240" w:after="60" w:line="240" w:lineRule="auto"/>
      <w:outlineLvl w:val="4"/>
    </w:pPr>
    <w:rPr>
      <w:rFonts w:eastAsia="Times New Roman" w:cs="Times New Roman"/>
      <w:b/>
      <w:bCs/>
      <w:iCs/>
      <w:szCs w:val="26"/>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E0629"/>
    <w:pPr>
      <w:ind w:left="720"/>
      <w:contextualSpacing/>
    </w:pPr>
  </w:style>
  <w:style w:type="paragraph" w:styleId="NormalWeb">
    <w:name w:val="Normal (Web)"/>
    <w:basedOn w:val="Normal"/>
    <w:link w:val="NormalWebChar"/>
    <w:uiPriority w:val="99"/>
    <w:unhideWhenUsed/>
    <w:rsid w:val="00974549"/>
    <w:pPr>
      <w:spacing w:before="100" w:beforeAutospacing="1" w:after="100" w:afterAutospacing="1" w:line="240" w:lineRule="auto"/>
    </w:pPr>
    <w:rPr>
      <w:rFonts w:eastAsia="Times New Roman" w:cs="Times New Roman"/>
      <w:sz w:val="24"/>
      <w:szCs w:val="24"/>
    </w:rPr>
  </w:style>
  <w:style w:type="character" w:customStyle="1" w:styleId="NormalWebChar">
    <w:name w:val="Normal (Web) Char"/>
    <w:basedOn w:val="DefaultParagraphFont"/>
    <w:link w:val="NormalWeb"/>
    <w:uiPriority w:val="99"/>
    <w:rsid w:val="00974549"/>
    <w:rPr>
      <w:rFonts w:ascii="Times New Roman" w:eastAsia="Times New Roman" w:hAnsi="Times New Roman" w:cs="Times New Roman"/>
      <w:sz w:val="24"/>
      <w:szCs w:val="24"/>
    </w:rPr>
  </w:style>
  <w:style w:type="table" w:styleId="TableGrid">
    <w:name w:val="Table Grid"/>
    <w:basedOn w:val="TableNormal"/>
    <w:uiPriority w:val="39"/>
    <w:rsid w:val="004376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rsid w:val="00564799"/>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rsid w:val="00B305EF"/>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rsid w:val="00B305EF"/>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
    <w:name w:val="Table Grid4"/>
    <w:basedOn w:val="TableNormal"/>
    <w:next w:val="TableGrid"/>
    <w:rsid w:val="008F455B"/>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next w:val="TableGrid"/>
    <w:rsid w:val="00CF5893"/>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902738"/>
    <w:pPr>
      <w:tabs>
        <w:tab w:val="center" w:pos="4680"/>
        <w:tab w:val="right" w:pos="9360"/>
      </w:tabs>
      <w:spacing w:after="0" w:line="240" w:lineRule="auto"/>
    </w:pPr>
    <w:rPr>
      <w:rFonts w:eastAsia="Malgun Gothic"/>
      <w:lang w:eastAsia="ko-KR"/>
    </w:rPr>
  </w:style>
  <w:style w:type="character" w:customStyle="1" w:styleId="HeaderChar">
    <w:name w:val="Header Char"/>
    <w:basedOn w:val="DefaultParagraphFont"/>
    <w:link w:val="Header"/>
    <w:uiPriority w:val="99"/>
    <w:rsid w:val="00902738"/>
    <w:rPr>
      <w:rFonts w:eastAsia="Malgun Gothic"/>
      <w:lang w:eastAsia="ko-KR"/>
    </w:rPr>
  </w:style>
  <w:style w:type="paragraph" w:styleId="Footer">
    <w:name w:val="footer"/>
    <w:basedOn w:val="Normal"/>
    <w:link w:val="FooterChar"/>
    <w:uiPriority w:val="99"/>
    <w:unhideWhenUsed/>
    <w:rsid w:val="00902738"/>
    <w:pPr>
      <w:tabs>
        <w:tab w:val="center" w:pos="4680"/>
        <w:tab w:val="right" w:pos="9360"/>
      </w:tabs>
      <w:spacing w:after="0" w:line="240" w:lineRule="auto"/>
    </w:pPr>
    <w:rPr>
      <w:rFonts w:eastAsia="Malgun Gothic"/>
      <w:lang w:eastAsia="ko-KR"/>
    </w:rPr>
  </w:style>
  <w:style w:type="character" w:customStyle="1" w:styleId="FooterChar">
    <w:name w:val="Footer Char"/>
    <w:basedOn w:val="DefaultParagraphFont"/>
    <w:link w:val="Footer"/>
    <w:uiPriority w:val="99"/>
    <w:rsid w:val="00902738"/>
    <w:rPr>
      <w:rFonts w:eastAsia="Malgun Gothic"/>
      <w:lang w:eastAsia="ko-KR"/>
    </w:rPr>
  </w:style>
  <w:style w:type="character" w:styleId="Hyperlink">
    <w:name w:val="Hyperlink"/>
    <w:basedOn w:val="DefaultParagraphFont"/>
    <w:uiPriority w:val="99"/>
    <w:unhideWhenUsed/>
    <w:rsid w:val="00E85AF5"/>
    <w:rPr>
      <w:color w:val="0000FF"/>
      <w:u w:val="single"/>
    </w:rPr>
  </w:style>
  <w:style w:type="character" w:customStyle="1" w:styleId="Heading1Char">
    <w:name w:val="Heading 1 Char"/>
    <w:basedOn w:val="DefaultParagraphFont"/>
    <w:link w:val="Heading1"/>
    <w:uiPriority w:val="9"/>
    <w:rsid w:val="004D46FB"/>
    <w:rPr>
      <w:rFonts w:ascii="Times New Roman" w:eastAsia="Times New Roman" w:hAnsi="Times New Roman" w:cs="Times New Roman"/>
      <w:b/>
      <w:bCs/>
      <w:sz w:val="36"/>
      <w:szCs w:val="28"/>
      <w:lang w:eastAsia="ar-SA"/>
    </w:rPr>
  </w:style>
  <w:style w:type="character" w:customStyle="1" w:styleId="Heading2Char">
    <w:name w:val="Heading 2 Char"/>
    <w:basedOn w:val="DefaultParagraphFont"/>
    <w:link w:val="Heading2"/>
    <w:rsid w:val="00D544F1"/>
    <w:rPr>
      <w:rFonts w:ascii="Times New Roman" w:eastAsia="Times New Roman" w:hAnsi="Times New Roman" w:cs="Times New Roman"/>
      <w:b/>
      <w:bCs/>
      <w:sz w:val="30"/>
      <w:szCs w:val="26"/>
      <w:lang w:eastAsia="ar-SA"/>
    </w:rPr>
  </w:style>
  <w:style w:type="character" w:customStyle="1" w:styleId="Heading3Char">
    <w:name w:val="Heading 3 Char"/>
    <w:basedOn w:val="DefaultParagraphFont"/>
    <w:link w:val="Heading3"/>
    <w:rsid w:val="00D544F1"/>
    <w:rPr>
      <w:rFonts w:ascii="Times New Roman" w:eastAsia="Times New Roman" w:hAnsi="Times New Roman" w:cs="Times New Roman"/>
      <w:b/>
      <w:bCs/>
      <w:i/>
      <w:sz w:val="26"/>
      <w:lang w:eastAsia="ar-SA"/>
    </w:rPr>
  </w:style>
  <w:style w:type="character" w:customStyle="1" w:styleId="Heading4Char">
    <w:name w:val="Heading 4 Char"/>
    <w:basedOn w:val="DefaultParagraphFont"/>
    <w:link w:val="Heading4"/>
    <w:rsid w:val="00D544F1"/>
    <w:rPr>
      <w:rFonts w:ascii="Times New Roman" w:eastAsia="Times New Roman" w:hAnsi="Times New Roman" w:cs="Times New Roman"/>
      <w:b/>
      <w:bCs/>
      <w:i/>
      <w:iCs/>
      <w:sz w:val="26"/>
      <w:lang w:eastAsia="ar-SA"/>
    </w:rPr>
  </w:style>
  <w:style w:type="character" w:customStyle="1" w:styleId="Heading5Char">
    <w:name w:val="Heading 5 Char"/>
    <w:basedOn w:val="DefaultParagraphFont"/>
    <w:link w:val="Heading5"/>
    <w:uiPriority w:val="9"/>
    <w:rsid w:val="00D544F1"/>
    <w:rPr>
      <w:rFonts w:ascii="Times New Roman" w:eastAsia="Times New Roman" w:hAnsi="Times New Roman" w:cs="Times New Roman"/>
      <w:b/>
      <w:bCs/>
      <w:iCs/>
      <w:sz w:val="26"/>
      <w:szCs w:val="26"/>
      <w:lang w:eastAsia="ar-SA"/>
    </w:rPr>
  </w:style>
  <w:style w:type="character" w:customStyle="1" w:styleId="longtext">
    <w:name w:val="long_text"/>
    <w:basedOn w:val="DefaultParagraphFont"/>
    <w:rsid w:val="00D544F1"/>
  </w:style>
  <w:style w:type="character" w:customStyle="1" w:styleId="apple-tab-span">
    <w:name w:val="apple-tab-span"/>
    <w:basedOn w:val="DefaultParagraphFont"/>
    <w:rsid w:val="001F65B6"/>
  </w:style>
  <w:style w:type="paragraph" w:styleId="TOCHeading">
    <w:name w:val="TOC Heading"/>
    <w:basedOn w:val="Heading1"/>
    <w:next w:val="Normal"/>
    <w:uiPriority w:val="39"/>
    <w:unhideWhenUsed/>
    <w:qFormat/>
    <w:rsid w:val="00676473"/>
    <w:pPr>
      <w:suppressAutoHyphens w:val="0"/>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676473"/>
    <w:pPr>
      <w:spacing w:after="100"/>
    </w:pPr>
    <w:rPr>
      <w:sz w:val="24"/>
    </w:rPr>
  </w:style>
  <w:style w:type="paragraph" w:styleId="TOC2">
    <w:name w:val="toc 2"/>
    <w:basedOn w:val="Normal"/>
    <w:next w:val="Normal"/>
    <w:autoRedefine/>
    <w:uiPriority w:val="39"/>
    <w:unhideWhenUsed/>
    <w:rsid w:val="00676473"/>
    <w:pPr>
      <w:spacing w:after="100"/>
      <w:ind w:left="220"/>
    </w:pPr>
    <w:rPr>
      <w:sz w:val="24"/>
    </w:rPr>
  </w:style>
  <w:style w:type="paragraph" w:styleId="TOC3">
    <w:name w:val="toc 3"/>
    <w:basedOn w:val="Normal"/>
    <w:next w:val="Normal"/>
    <w:autoRedefine/>
    <w:uiPriority w:val="39"/>
    <w:unhideWhenUsed/>
    <w:rsid w:val="00676473"/>
    <w:pPr>
      <w:spacing w:after="100"/>
      <w:ind w:left="440"/>
    </w:pPr>
    <w:rPr>
      <w:sz w:val="24"/>
    </w:rPr>
  </w:style>
  <w:style w:type="paragraph" w:styleId="Caption">
    <w:name w:val="caption"/>
    <w:basedOn w:val="Normal"/>
    <w:next w:val="Normal"/>
    <w:uiPriority w:val="35"/>
    <w:unhideWhenUsed/>
    <w:qFormat/>
    <w:rsid w:val="003A642A"/>
    <w:pPr>
      <w:spacing w:after="200"/>
      <w:jc w:val="center"/>
    </w:pPr>
    <w:rPr>
      <w:i/>
      <w:iCs/>
      <w:color w:val="44546A" w:themeColor="text2"/>
      <w:sz w:val="24"/>
      <w:szCs w:val="18"/>
    </w:rPr>
  </w:style>
  <w:style w:type="paragraph" w:styleId="TOC4">
    <w:name w:val="toc 4"/>
    <w:basedOn w:val="Normal"/>
    <w:next w:val="Normal"/>
    <w:autoRedefine/>
    <w:uiPriority w:val="39"/>
    <w:semiHidden/>
    <w:unhideWhenUsed/>
    <w:rsid w:val="00676473"/>
    <w:pPr>
      <w:spacing w:after="100"/>
      <w:ind w:left="660"/>
    </w:pPr>
    <w:rPr>
      <w:sz w:val="24"/>
    </w:rPr>
  </w:style>
  <w:style w:type="paragraph" w:styleId="TableofFigures">
    <w:name w:val="table of figures"/>
    <w:basedOn w:val="Normal"/>
    <w:next w:val="Normal"/>
    <w:uiPriority w:val="99"/>
    <w:unhideWhenUsed/>
    <w:rsid w:val="00CB17A0"/>
    <w:pPr>
      <w:spacing w:after="0"/>
    </w:pPr>
    <w:rPr>
      <w:sz w:val="24"/>
    </w:rPr>
  </w:style>
  <w:style w:type="paragraph" w:styleId="BalloonText">
    <w:name w:val="Balloon Text"/>
    <w:basedOn w:val="Normal"/>
    <w:link w:val="BalloonTextChar"/>
    <w:uiPriority w:val="99"/>
    <w:semiHidden/>
    <w:unhideWhenUsed/>
    <w:rsid w:val="00232A7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2A7C"/>
    <w:rPr>
      <w:rFonts w:ascii="Segoe UI" w:hAnsi="Segoe UI" w:cs="Segoe UI"/>
      <w:sz w:val="18"/>
      <w:szCs w:val="18"/>
    </w:rPr>
  </w:style>
  <w:style w:type="character" w:styleId="FollowedHyperlink">
    <w:name w:val="FollowedHyperlink"/>
    <w:basedOn w:val="DefaultParagraphFont"/>
    <w:uiPriority w:val="99"/>
    <w:semiHidden/>
    <w:unhideWhenUsed/>
    <w:rsid w:val="00904B97"/>
    <w:rPr>
      <w:color w:val="954F72" w:themeColor="followedHyperlink"/>
      <w:u w:val="single"/>
    </w:rPr>
  </w:style>
  <w:style w:type="paragraph" w:styleId="Bibliography">
    <w:name w:val="Bibliography"/>
    <w:basedOn w:val="Normal"/>
    <w:next w:val="Normal"/>
    <w:uiPriority w:val="37"/>
    <w:unhideWhenUsed/>
    <w:rsid w:val="006854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390B"/>
    <w:pPr>
      <w:spacing w:line="360" w:lineRule="auto"/>
      <w:jc w:val="both"/>
    </w:pPr>
    <w:rPr>
      <w:rFonts w:ascii="Times New Roman" w:hAnsi="Times New Roman"/>
      <w:sz w:val="26"/>
    </w:rPr>
  </w:style>
  <w:style w:type="paragraph" w:styleId="Heading1">
    <w:name w:val="heading 1"/>
    <w:basedOn w:val="Normal"/>
    <w:next w:val="Normal"/>
    <w:link w:val="Heading1Char"/>
    <w:autoRedefine/>
    <w:uiPriority w:val="9"/>
    <w:qFormat/>
    <w:rsid w:val="004D46FB"/>
    <w:pPr>
      <w:keepNext/>
      <w:keepLines/>
      <w:suppressAutoHyphens/>
      <w:spacing w:before="480" w:after="0"/>
      <w:outlineLvl w:val="0"/>
    </w:pPr>
    <w:rPr>
      <w:rFonts w:eastAsia="Times New Roman" w:cs="Times New Roman"/>
      <w:b/>
      <w:bCs/>
      <w:sz w:val="36"/>
      <w:szCs w:val="28"/>
      <w:lang w:eastAsia="ar-SA"/>
    </w:rPr>
  </w:style>
  <w:style w:type="paragraph" w:styleId="Heading2">
    <w:name w:val="heading 2"/>
    <w:basedOn w:val="Normal"/>
    <w:next w:val="Normal"/>
    <w:link w:val="Heading2Char"/>
    <w:qFormat/>
    <w:rsid w:val="00D544F1"/>
    <w:pPr>
      <w:keepNext/>
      <w:keepLines/>
      <w:numPr>
        <w:ilvl w:val="1"/>
        <w:numId w:val="8"/>
      </w:numPr>
      <w:suppressAutoHyphens/>
      <w:spacing w:before="200" w:after="0"/>
      <w:outlineLvl w:val="1"/>
    </w:pPr>
    <w:rPr>
      <w:rFonts w:eastAsia="Times New Roman" w:cs="Times New Roman"/>
      <w:b/>
      <w:bCs/>
      <w:sz w:val="30"/>
      <w:szCs w:val="26"/>
      <w:lang w:eastAsia="ar-SA"/>
    </w:rPr>
  </w:style>
  <w:style w:type="paragraph" w:styleId="Heading3">
    <w:name w:val="heading 3"/>
    <w:basedOn w:val="Normal"/>
    <w:next w:val="Normal"/>
    <w:link w:val="Heading3Char"/>
    <w:qFormat/>
    <w:rsid w:val="00D544F1"/>
    <w:pPr>
      <w:keepNext/>
      <w:keepLines/>
      <w:numPr>
        <w:ilvl w:val="2"/>
        <w:numId w:val="8"/>
      </w:numPr>
      <w:suppressAutoHyphens/>
      <w:spacing w:before="200" w:after="0"/>
      <w:outlineLvl w:val="2"/>
    </w:pPr>
    <w:rPr>
      <w:rFonts w:eastAsia="Times New Roman" w:cs="Times New Roman"/>
      <w:b/>
      <w:bCs/>
      <w:i/>
      <w:lang w:eastAsia="ar-SA"/>
    </w:rPr>
  </w:style>
  <w:style w:type="paragraph" w:styleId="Heading4">
    <w:name w:val="heading 4"/>
    <w:basedOn w:val="Normal"/>
    <w:next w:val="Normal"/>
    <w:link w:val="Heading4Char"/>
    <w:qFormat/>
    <w:rsid w:val="00D544F1"/>
    <w:pPr>
      <w:keepNext/>
      <w:keepLines/>
      <w:numPr>
        <w:ilvl w:val="3"/>
        <w:numId w:val="8"/>
      </w:numPr>
      <w:tabs>
        <w:tab w:val="clear" w:pos="999"/>
        <w:tab w:val="num" w:pos="1152"/>
      </w:tabs>
      <w:suppressAutoHyphens/>
      <w:spacing w:before="200" w:after="0"/>
      <w:ind w:left="1584"/>
      <w:outlineLvl w:val="3"/>
    </w:pPr>
    <w:rPr>
      <w:rFonts w:eastAsia="Times New Roman" w:cs="Times New Roman"/>
      <w:b/>
      <w:bCs/>
      <w:i/>
      <w:iCs/>
      <w:lang w:eastAsia="ar-SA"/>
    </w:rPr>
  </w:style>
  <w:style w:type="paragraph" w:styleId="Heading5">
    <w:name w:val="heading 5"/>
    <w:basedOn w:val="Normal"/>
    <w:next w:val="Normal"/>
    <w:link w:val="Heading5Char"/>
    <w:uiPriority w:val="9"/>
    <w:unhideWhenUsed/>
    <w:qFormat/>
    <w:rsid w:val="00D544F1"/>
    <w:pPr>
      <w:numPr>
        <w:ilvl w:val="4"/>
        <w:numId w:val="8"/>
      </w:numPr>
      <w:suppressAutoHyphens/>
      <w:spacing w:before="240" w:after="60" w:line="240" w:lineRule="auto"/>
      <w:outlineLvl w:val="4"/>
    </w:pPr>
    <w:rPr>
      <w:rFonts w:eastAsia="Times New Roman" w:cs="Times New Roman"/>
      <w:b/>
      <w:bCs/>
      <w:iCs/>
      <w:szCs w:val="26"/>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E0629"/>
    <w:pPr>
      <w:ind w:left="720"/>
      <w:contextualSpacing/>
    </w:pPr>
  </w:style>
  <w:style w:type="paragraph" w:styleId="NormalWeb">
    <w:name w:val="Normal (Web)"/>
    <w:basedOn w:val="Normal"/>
    <w:link w:val="NormalWebChar"/>
    <w:uiPriority w:val="99"/>
    <w:unhideWhenUsed/>
    <w:rsid w:val="00974549"/>
    <w:pPr>
      <w:spacing w:before="100" w:beforeAutospacing="1" w:after="100" w:afterAutospacing="1" w:line="240" w:lineRule="auto"/>
    </w:pPr>
    <w:rPr>
      <w:rFonts w:eastAsia="Times New Roman" w:cs="Times New Roman"/>
      <w:sz w:val="24"/>
      <w:szCs w:val="24"/>
    </w:rPr>
  </w:style>
  <w:style w:type="character" w:customStyle="1" w:styleId="NormalWebChar">
    <w:name w:val="Normal (Web) Char"/>
    <w:basedOn w:val="DefaultParagraphFont"/>
    <w:link w:val="NormalWeb"/>
    <w:uiPriority w:val="99"/>
    <w:rsid w:val="00974549"/>
    <w:rPr>
      <w:rFonts w:ascii="Times New Roman" w:eastAsia="Times New Roman" w:hAnsi="Times New Roman" w:cs="Times New Roman"/>
      <w:sz w:val="24"/>
      <w:szCs w:val="24"/>
    </w:rPr>
  </w:style>
  <w:style w:type="table" w:styleId="TableGrid">
    <w:name w:val="Table Grid"/>
    <w:basedOn w:val="TableNormal"/>
    <w:uiPriority w:val="39"/>
    <w:rsid w:val="004376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rsid w:val="00564799"/>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rsid w:val="00B305EF"/>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rsid w:val="00B305EF"/>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
    <w:name w:val="Table Grid4"/>
    <w:basedOn w:val="TableNormal"/>
    <w:next w:val="TableGrid"/>
    <w:rsid w:val="008F455B"/>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next w:val="TableGrid"/>
    <w:rsid w:val="00CF5893"/>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902738"/>
    <w:pPr>
      <w:tabs>
        <w:tab w:val="center" w:pos="4680"/>
        <w:tab w:val="right" w:pos="9360"/>
      </w:tabs>
      <w:spacing w:after="0" w:line="240" w:lineRule="auto"/>
    </w:pPr>
    <w:rPr>
      <w:rFonts w:eastAsia="Malgun Gothic"/>
      <w:lang w:eastAsia="ko-KR"/>
    </w:rPr>
  </w:style>
  <w:style w:type="character" w:customStyle="1" w:styleId="HeaderChar">
    <w:name w:val="Header Char"/>
    <w:basedOn w:val="DefaultParagraphFont"/>
    <w:link w:val="Header"/>
    <w:uiPriority w:val="99"/>
    <w:rsid w:val="00902738"/>
    <w:rPr>
      <w:rFonts w:eastAsia="Malgun Gothic"/>
      <w:lang w:eastAsia="ko-KR"/>
    </w:rPr>
  </w:style>
  <w:style w:type="paragraph" w:styleId="Footer">
    <w:name w:val="footer"/>
    <w:basedOn w:val="Normal"/>
    <w:link w:val="FooterChar"/>
    <w:uiPriority w:val="99"/>
    <w:unhideWhenUsed/>
    <w:rsid w:val="00902738"/>
    <w:pPr>
      <w:tabs>
        <w:tab w:val="center" w:pos="4680"/>
        <w:tab w:val="right" w:pos="9360"/>
      </w:tabs>
      <w:spacing w:after="0" w:line="240" w:lineRule="auto"/>
    </w:pPr>
    <w:rPr>
      <w:rFonts w:eastAsia="Malgun Gothic"/>
      <w:lang w:eastAsia="ko-KR"/>
    </w:rPr>
  </w:style>
  <w:style w:type="character" w:customStyle="1" w:styleId="FooterChar">
    <w:name w:val="Footer Char"/>
    <w:basedOn w:val="DefaultParagraphFont"/>
    <w:link w:val="Footer"/>
    <w:uiPriority w:val="99"/>
    <w:rsid w:val="00902738"/>
    <w:rPr>
      <w:rFonts w:eastAsia="Malgun Gothic"/>
      <w:lang w:eastAsia="ko-KR"/>
    </w:rPr>
  </w:style>
  <w:style w:type="character" w:styleId="Hyperlink">
    <w:name w:val="Hyperlink"/>
    <w:basedOn w:val="DefaultParagraphFont"/>
    <w:uiPriority w:val="99"/>
    <w:unhideWhenUsed/>
    <w:rsid w:val="00E85AF5"/>
    <w:rPr>
      <w:color w:val="0000FF"/>
      <w:u w:val="single"/>
    </w:rPr>
  </w:style>
  <w:style w:type="character" w:customStyle="1" w:styleId="Heading1Char">
    <w:name w:val="Heading 1 Char"/>
    <w:basedOn w:val="DefaultParagraphFont"/>
    <w:link w:val="Heading1"/>
    <w:uiPriority w:val="9"/>
    <w:rsid w:val="004D46FB"/>
    <w:rPr>
      <w:rFonts w:ascii="Times New Roman" w:eastAsia="Times New Roman" w:hAnsi="Times New Roman" w:cs="Times New Roman"/>
      <w:b/>
      <w:bCs/>
      <w:sz w:val="36"/>
      <w:szCs w:val="28"/>
      <w:lang w:eastAsia="ar-SA"/>
    </w:rPr>
  </w:style>
  <w:style w:type="character" w:customStyle="1" w:styleId="Heading2Char">
    <w:name w:val="Heading 2 Char"/>
    <w:basedOn w:val="DefaultParagraphFont"/>
    <w:link w:val="Heading2"/>
    <w:rsid w:val="00D544F1"/>
    <w:rPr>
      <w:rFonts w:ascii="Times New Roman" w:eastAsia="Times New Roman" w:hAnsi="Times New Roman" w:cs="Times New Roman"/>
      <w:b/>
      <w:bCs/>
      <w:sz w:val="30"/>
      <w:szCs w:val="26"/>
      <w:lang w:eastAsia="ar-SA"/>
    </w:rPr>
  </w:style>
  <w:style w:type="character" w:customStyle="1" w:styleId="Heading3Char">
    <w:name w:val="Heading 3 Char"/>
    <w:basedOn w:val="DefaultParagraphFont"/>
    <w:link w:val="Heading3"/>
    <w:rsid w:val="00D544F1"/>
    <w:rPr>
      <w:rFonts w:ascii="Times New Roman" w:eastAsia="Times New Roman" w:hAnsi="Times New Roman" w:cs="Times New Roman"/>
      <w:b/>
      <w:bCs/>
      <w:i/>
      <w:sz w:val="26"/>
      <w:lang w:eastAsia="ar-SA"/>
    </w:rPr>
  </w:style>
  <w:style w:type="character" w:customStyle="1" w:styleId="Heading4Char">
    <w:name w:val="Heading 4 Char"/>
    <w:basedOn w:val="DefaultParagraphFont"/>
    <w:link w:val="Heading4"/>
    <w:rsid w:val="00D544F1"/>
    <w:rPr>
      <w:rFonts w:ascii="Times New Roman" w:eastAsia="Times New Roman" w:hAnsi="Times New Roman" w:cs="Times New Roman"/>
      <w:b/>
      <w:bCs/>
      <w:i/>
      <w:iCs/>
      <w:sz w:val="26"/>
      <w:lang w:eastAsia="ar-SA"/>
    </w:rPr>
  </w:style>
  <w:style w:type="character" w:customStyle="1" w:styleId="Heading5Char">
    <w:name w:val="Heading 5 Char"/>
    <w:basedOn w:val="DefaultParagraphFont"/>
    <w:link w:val="Heading5"/>
    <w:uiPriority w:val="9"/>
    <w:rsid w:val="00D544F1"/>
    <w:rPr>
      <w:rFonts w:ascii="Times New Roman" w:eastAsia="Times New Roman" w:hAnsi="Times New Roman" w:cs="Times New Roman"/>
      <w:b/>
      <w:bCs/>
      <w:iCs/>
      <w:sz w:val="26"/>
      <w:szCs w:val="26"/>
      <w:lang w:eastAsia="ar-SA"/>
    </w:rPr>
  </w:style>
  <w:style w:type="character" w:customStyle="1" w:styleId="longtext">
    <w:name w:val="long_text"/>
    <w:basedOn w:val="DefaultParagraphFont"/>
    <w:rsid w:val="00D544F1"/>
  </w:style>
  <w:style w:type="character" w:customStyle="1" w:styleId="apple-tab-span">
    <w:name w:val="apple-tab-span"/>
    <w:basedOn w:val="DefaultParagraphFont"/>
    <w:rsid w:val="001F65B6"/>
  </w:style>
  <w:style w:type="paragraph" w:styleId="TOCHeading">
    <w:name w:val="TOC Heading"/>
    <w:basedOn w:val="Heading1"/>
    <w:next w:val="Normal"/>
    <w:uiPriority w:val="39"/>
    <w:unhideWhenUsed/>
    <w:qFormat/>
    <w:rsid w:val="00676473"/>
    <w:pPr>
      <w:suppressAutoHyphens w:val="0"/>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676473"/>
    <w:pPr>
      <w:spacing w:after="100"/>
    </w:pPr>
    <w:rPr>
      <w:sz w:val="24"/>
    </w:rPr>
  </w:style>
  <w:style w:type="paragraph" w:styleId="TOC2">
    <w:name w:val="toc 2"/>
    <w:basedOn w:val="Normal"/>
    <w:next w:val="Normal"/>
    <w:autoRedefine/>
    <w:uiPriority w:val="39"/>
    <w:unhideWhenUsed/>
    <w:rsid w:val="00676473"/>
    <w:pPr>
      <w:spacing w:after="100"/>
      <w:ind w:left="220"/>
    </w:pPr>
    <w:rPr>
      <w:sz w:val="24"/>
    </w:rPr>
  </w:style>
  <w:style w:type="paragraph" w:styleId="TOC3">
    <w:name w:val="toc 3"/>
    <w:basedOn w:val="Normal"/>
    <w:next w:val="Normal"/>
    <w:autoRedefine/>
    <w:uiPriority w:val="39"/>
    <w:unhideWhenUsed/>
    <w:rsid w:val="00676473"/>
    <w:pPr>
      <w:spacing w:after="100"/>
      <w:ind w:left="440"/>
    </w:pPr>
    <w:rPr>
      <w:sz w:val="24"/>
    </w:rPr>
  </w:style>
  <w:style w:type="paragraph" w:styleId="Caption">
    <w:name w:val="caption"/>
    <w:basedOn w:val="Normal"/>
    <w:next w:val="Normal"/>
    <w:uiPriority w:val="35"/>
    <w:unhideWhenUsed/>
    <w:qFormat/>
    <w:rsid w:val="003A642A"/>
    <w:pPr>
      <w:spacing w:after="200"/>
      <w:jc w:val="center"/>
    </w:pPr>
    <w:rPr>
      <w:i/>
      <w:iCs/>
      <w:color w:val="44546A" w:themeColor="text2"/>
      <w:sz w:val="24"/>
      <w:szCs w:val="18"/>
    </w:rPr>
  </w:style>
  <w:style w:type="paragraph" w:styleId="TOC4">
    <w:name w:val="toc 4"/>
    <w:basedOn w:val="Normal"/>
    <w:next w:val="Normal"/>
    <w:autoRedefine/>
    <w:uiPriority w:val="39"/>
    <w:semiHidden/>
    <w:unhideWhenUsed/>
    <w:rsid w:val="00676473"/>
    <w:pPr>
      <w:spacing w:after="100"/>
      <w:ind w:left="660"/>
    </w:pPr>
    <w:rPr>
      <w:sz w:val="24"/>
    </w:rPr>
  </w:style>
  <w:style w:type="paragraph" w:styleId="TableofFigures">
    <w:name w:val="table of figures"/>
    <w:basedOn w:val="Normal"/>
    <w:next w:val="Normal"/>
    <w:uiPriority w:val="99"/>
    <w:unhideWhenUsed/>
    <w:rsid w:val="00CB17A0"/>
    <w:pPr>
      <w:spacing w:after="0"/>
    </w:pPr>
    <w:rPr>
      <w:sz w:val="24"/>
    </w:rPr>
  </w:style>
  <w:style w:type="paragraph" w:styleId="BalloonText">
    <w:name w:val="Balloon Text"/>
    <w:basedOn w:val="Normal"/>
    <w:link w:val="BalloonTextChar"/>
    <w:uiPriority w:val="99"/>
    <w:semiHidden/>
    <w:unhideWhenUsed/>
    <w:rsid w:val="00232A7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2A7C"/>
    <w:rPr>
      <w:rFonts w:ascii="Segoe UI" w:hAnsi="Segoe UI" w:cs="Segoe UI"/>
      <w:sz w:val="18"/>
      <w:szCs w:val="18"/>
    </w:rPr>
  </w:style>
  <w:style w:type="character" w:styleId="FollowedHyperlink">
    <w:name w:val="FollowedHyperlink"/>
    <w:basedOn w:val="DefaultParagraphFont"/>
    <w:uiPriority w:val="99"/>
    <w:semiHidden/>
    <w:unhideWhenUsed/>
    <w:rsid w:val="00904B97"/>
    <w:rPr>
      <w:color w:val="954F72" w:themeColor="followedHyperlink"/>
      <w:u w:val="single"/>
    </w:rPr>
  </w:style>
  <w:style w:type="paragraph" w:styleId="Bibliography">
    <w:name w:val="Bibliography"/>
    <w:basedOn w:val="Normal"/>
    <w:next w:val="Normal"/>
    <w:uiPriority w:val="37"/>
    <w:unhideWhenUsed/>
    <w:rsid w:val="006854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7502">
      <w:bodyDiv w:val="1"/>
      <w:marLeft w:val="0"/>
      <w:marRight w:val="0"/>
      <w:marTop w:val="0"/>
      <w:marBottom w:val="0"/>
      <w:divBdr>
        <w:top w:val="none" w:sz="0" w:space="0" w:color="auto"/>
        <w:left w:val="none" w:sz="0" w:space="0" w:color="auto"/>
        <w:bottom w:val="none" w:sz="0" w:space="0" w:color="auto"/>
        <w:right w:val="none" w:sz="0" w:space="0" w:color="auto"/>
      </w:divBdr>
    </w:div>
    <w:div w:id="72093877">
      <w:bodyDiv w:val="1"/>
      <w:marLeft w:val="0"/>
      <w:marRight w:val="0"/>
      <w:marTop w:val="0"/>
      <w:marBottom w:val="0"/>
      <w:divBdr>
        <w:top w:val="none" w:sz="0" w:space="0" w:color="auto"/>
        <w:left w:val="none" w:sz="0" w:space="0" w:color="auto"/>
        <w:bottom w:val="none" w:sz="0" w:space="0" w:color="auto"/>
        <w:right w:val="none" w:sz="0" w:space="0" w:color="auto"/>
      </w:divBdr>
    </w:div>
    <w:div w:id="89787668">
      <w:bodyDiv w:val="1"/>
      <w:marLeft w:val="0"/>
      <w:marRight w:val="0"/>
      <w:marTop w:val="0"/>
      <w:marBottom w:val="0"/>
      <w:divBdr>
        <w:top w:val="none" w:sz="0" w:space="0" w:color="auto"/>
        <w:left w:val="none" w:sz="0" w:space="0" w:color="auto"/>
        <w:bottom w:val="none" w:sz="0" w:space="0" w:color="auto"/>
        <w:right w:val="none" w:sz="0" w:space="0" w:color="auto"/>
      </w:divBdr>
    </w:div>
    <w:div w:id="104808760">
      <w:bodyDiv w:val="1"/>
      <w:marLeft w:val="0"/>
      <w:marRight w:val="0"/>
      <w:marTop w:val="0"/>
      <w:marBottom w:val="0"/>
      <w:divBdr>
        <w:top w:val="none" w:sz="0" w:space="0" w:color="auto"/>
        <w:left w:val="none" w:sz="0" w:space="0" w:color="auto"/>
        <w:bottom w:val="none" w:sz="0" w:space="0" w:color="auto"/>
        <w:right w:val="none" w:sz="0" w:space="0" w:color="auto"/>
      </w:divBdr>
    </w:div>
    <w:div w:id="122579470">
      <w:bodyDiv w:val="1"/>
      <w:marLeft w:val="0"/>
      <w:marRight w:val="0"/>
      <w:marTop w:val="0"/>
      <w:marBottom w:val="0"/>
      <w:divBdr>
        <w:top w:val="none" w:sz="0" w:space="0" w:color="auto"/>
        <w:left w:val="none" w:sz="0" w:space="0" w:color="auto"/>
        <w:bottom w:val="none" w:sz="0" w:space="0" w:color="auto"/>
        <w:right w:val="none" w:sz="0" w:space="0" w:color="auto"/>
      </w:divBdr>
    </w:div>
    <w:div w:id="142822202">
      <w:bodyDiv w:val="1"/>
      <w:marLeft w:val="0"/>
      <w:marRight w:val="0"/>
      <w:marTop w:val="0"/>
      <w:marBottom w:val="0"/>
      <w:divBdr>
        <w:top w:val="none" w:sz="0" w:space="0" w:color="auto"/>
        <w:left w:val="none" w:sz="0" w:space="0" w:color="auto"/>
        <w:bottom w:val="none" w:sz="0" w:space="0" w:color="auto"/>
        <w:right w:val="none" w:sz="0" w:space="0" w:color="auto"/>
      </w:divBdr>
    </w:div>
    <w:div w:id="171839386">
      <w:bodyDiv w:val="1"/>
      <w:marLeft w:val="0"/>
      <w:marRight w:val="0"/>
      <w:marTop w:val="0"/>
      <w:marBottom w:val="0"/>
      <w:divBdr>
        <w:top w:val="none" w:sz="0" w:space="0" w:color="auto"/>
        <w:left w:val="none" w:sz="0" w:space="0" w:color="auto"/>
        <w:bottom w:val="none" w:sz="0" w:space="0" w:color="auto"/>
        <w:right w:val="none" w:sz="0" w:space="0" w:color="auto"/>
      </w:divBdr>
    </w:div>
    <w:div w:id="182524946">
      <w:bodyDiv w:val="1"/>
      <w:marLeft w:val="0"/>
      <w:marRight w:val="0"/>
      <w:marTop w:val="0"/>
      <w:marBottom w:val="0"/>
      <w:divBdr>
        <w:top w:val="none" w:sz="0" w:space="0" w:color="auto"/>
        <w:left w:val="none" w:sz="0" w:space="0" w:color="auto"/>
        <w:bottom w:val="none" w:sz="0" w:space="0" w:color="auto"/>
        <w:right w:val="none" w:sz="0" w:space="0" w:color="auto"/>
      </w:divBdr>
    </w:div>
    <w:div w:id="208761152">
      <w:bodyDiv w:val="1"/>
      <w:marLeft w:val="0"/>
      <w:marRight w:val="0"/>
      <w:marTop w:val="0"/>
      <w:marBottom w:val="0"/>
      <w:divBdr>
        <w:top w:val="none" w:sz="0" w:space="0" w:color="auto"/>
        <w:left w:val="none" w:sz="0" w:space="0" w:color="auto"/>
        <w:bottom w:val="none" w:sz="0" w:space="0" w:color="auto"/>
        <w:right w:val="none" w:sz="0" w:space="0" w:color="auto"/>
      </w:divBdr>
    </w:div>
    <w:div w:id="211816938">
      <w:bodyDiv w:val="1"/>
      <w:marLeft w:val="0"/>
      <w:marRight w:val="0"/>
      <w:marTop w:val="0"/>
      <w:marBottom w:val="0"/>
      <w:divBdr>
        <w:top w:val="none" w:sz="0" w:space="0" w:color="auto"/>
        <w:left w:val="none" w:sz="0" w:space="0" w:color="auto"/>
        <w:bottom w:val="none" w:sz="0" w:space="0" w:color="auto"/>
        <w:right w:val="none" w:sz="0" w:space="0" w:color="auto"/>
      </w:divBdr>
    </w:div>
    <w:div w:id="212887839">
      <w:bodyDiv w:val="1"/>
      <w:marLeft w:val="0"/>
      <w:marRight w:val="0"/>
      <w:marTop w:val="0"/>
      <w:marBottom w:val="0"/>
      <w:divBdr>
        <w:top w:val="none" w:sz="0" w:space="0" w:color="auto"/>
        <w:left w:val="none" w:sz="0" w:space="0" w:color="auto"/>
        <w:bottom w:val="none" w:sz="0" w:space="0" w:color="auto"/>
        <w:right w:val="none" w:sz="0" w:space="0" w:color="auto"/>
      </w:divBdr>
    </w:div>
    <w:div w:id="239484068">
      <w:bodyDiv w:val="1"/>
      <w:marLeft w:val="0"/>
      <w:marRight w:val="0"/>
      <w:marTop w:val="0"/>
      <w:marBottom w:val="0"/>
      <w:divBdr>
        <w:top w:val="none" w:sz="0" w:space="0" w:color="auto"/>
        <w:left w:val="none" w:sz="0" w:space="0" w:color="auto"/>
        <w:bottom w:val="none" w:sz="0" w:space="0" w:color="auto"/>
        <w:right w:val="none" w:sz="0" w:space="0" w:color="auto"/>
      </w:divBdr>
    </w:div>
    <w:div w:id="246303579">
      <w:bodyDiv w:val="1"/>
      <w:marLeft w:val="0"/>
      <w:marRight w:val="0"/>
      <w:marTop w:val="0"/>
      <w:marBottom w:val="0"/>
      <w:divBdr>
        <w:top w:val="none" w:sz="0" w:space="0" w:color="auto"/>
        <w:left w:val="none" w:sz="0" w:space="0" w:color="auto"/>
        <w:bottom w:val="none" w:sz="0" w:space="0" w:color="auto"/>
        <w:right w:val="none" w:sz="0" w:space="0" w:color="auto"/>
      </w:divBdr>
    </w:div>
    <w:div w:id="260139304">
      <w:bodyDiv w:val="1"/>
      <w:marLeft w:val="0"/>
      <w:marRight w:val="0"/>
      <w:marTop w:val="0"/>
      <w:marBottom w:val="0"/>
      <w:divBdr>
        <w:top w:val="none" w:sz="0" w:space="0" w:color="auto"/>
        <w:left w:val="none" w:sz="0" w:space="0" w:color="auto"/>
        <w:bottom w:val="none" w:sz="0" w:space="0" w:color="auto"/>
        <w:right w:val="none" w:sz="0" w:space="0" w:color="auto"/>
      </w:divBdr>
    </w:div>
    <w:div w:id="273246120">
      <w:bodyDiv w:val="1"/>
      <w:marLeft w:val="0"/>
      <w:marRight w:val="0"/>
      <w:marTop w:val="0"/>
      <w:marBottom w:val="0"/>
      <w:divBdr>
        <w:top w:val="none" w:sz="0" w:space="0" w:color="auto"/>
        <w:left w:val="none" w:sz="0" w:space="0" w:color="auto"/>
        <w:bottom w:val="none" w:sz="0" w:space="0" w:color="auto"/>
        <w:right w:val="none" w:sz="0" w:space="0" w:color="auto"/>
      </w:divBdr>
    </w:div>
    <w:div w:id="276180267">
      <w:bodyDiv w:val="1"/>
      <w:marLeft w:val="0"/>
      <w:marRight w:val="0"/>
      <w:marTop w:val="0"/>
      <w:marBottom w:val="0"/>
      <w:divBdr>
        <w:top w:val="none" w:sz="0" w:space="0" w:color="auto"/>
        <w:left w:val="none" w:sz="0" w:space="0" w:color="auto"/>
        <w:bottom w:val="none" w:sz="0" w:space="0" w:color="auto"/>
        <w:right w:val="none" w:sz="0" w:space="0" w:color="auto"/>
      </w:divBdr>
    </w:div>
    <w:div w:id="300160240">
      <w:bodyDiv w:val="1"/>
      <w:marLeft w:val="0"/>
      <w:marRight w:val="0"/>
      <w:marTop w:val="0"/>
      <w:marBottom w:val="0"/>
      <w:divBdr>
        <w:top w:val="none" w:sz="0" w:space="0" w:color="auto"/>
        <w:left w:val="none" w:sz="0" w:space="0" w:color="auto"/>
        <w:bottom w:val="none" w:sz="0" w:space="0" w:color="auto"/>
        <w:right w:val="none" w:sz="0" w:space="0" w:color="auto"/>
      </w:divBdr>
    </w:div>
    <w:div w:id="303628994">
      <w:bodyDiv w:val="1"/>
      <w:marLeft w:val="0"/>
      <w:marRight w:val="0"/>
      <w:marTop w:val="0"/>
      <w:marBottom w:val="0"/>
      <w:divBdr>
        <w:top w:val="none" w:sz="0" w:space="0" w:color="auto"/>
        <w:left w:val="none" w:sz="0" w:space="0" w:color="auto"/>
        <w:bottom w:val="none" w:sz="0" w:space="0" w:color="auto"/>
        <w:right w:val="none" w:sz="0" w:space="0" w:color="auto"/>
      </w:divBdr>
    </w:div>
    <w:div w:id="334453723">
      <w:bodyDiv w:val="1"/>
      <w:marLeft w:val="0"/>
      <w:marRight w:val="0"/>
      <w:marTop w:val="0"/>
      <w:marBottom w:val="0"/>
      <w:divBdr>
        <w:top w:val="none" w:sz="0" w:space="0" w:color="auto"/>
        <w:left w:val="none" w:sz="0" w:space="0" w:color="auto"/>
        <w:bottom w:val="none" w:sz="0" w:space="0" w:color="auto"/>
        <w:right w:val="none" w:sz="0" w:space="0" w:color="auto"/>
      </w:divBdr>
    </w:div>
    <w:div w:id="341202425">
      <w:bodyDiv w:val="1"/>
      <w:marLeft w:val="0"/>
      <w:marRight w:val="0"/>
      <w:marTop w:val="0"/>
      <w:marBottom w:val="0"/>
      <w:divBdr>
        <w:top w:val="none" w:sz="0" w:space="0" w:color="auto"/>
        <w:left w:val="none" w:sz="0" w:space="0" w:color="auto"/>
        <w:bottom w:val="none" w:sz="0" w:space="0" w:color="auto"/>
        <w:right w:val="none" w:sz="0" w:space="0" w:color="auto"/>
      </w:divBdr>
    </w:div>
    <w:div w:id="394203048">
      <w:bodyDiv w:val="1"/>
      <w:marLeft w:val="0"/>
      <w:marRight w:val="0"/>
      <w:marTop w:val="0"/>
      <w:marBottom w:val="0"/>
      <w:divBdr>
        <w:top w:val="none" w:sz="0" w:space="0" w:color="auto"/>
        <w:left w:val="none" w:sz="0" w:space="0" w:color="auto"/>
        <w:bottom w:val="none" w:sz="0" w:space="0" w:color="auto"/>
        <w:right w:val="none" w:sz="0" w:space="0" w:color="auto"/>
      </w:divBdr>
    </w:div>
    <w:div w:id="411319126">
      <w:bodyDiv w:val="1"/>
      <w:marLeft w:val="0"/>
      <w:marRight w:val="0"/>
      <w:marTop w:val="0"/>
      <w:marBottom w:val="0"/>
      <w:divBdr>
        <w:top w:val="none" w:sz="0" w:space="0" w:color="auto"/>
        <w:left w:val="none" w:sz="0" w:space="0" w:color="auto"/>
        <w:bottom w:val="none" w:sz="0" w:space="0" w:color="auto"/>
        <w:right w:val="none" w:sz="0" w:space="0" w:color="auto"/>
      </w:divBdr>
    </w:div>
    <w:div w:id="413935735">
      <w:bodyDiv w:val="1"/>
      <w:marLeft w:val="0"/>
      <w:marRight w:val="0"/>
      <w:marTop w:val="0"/>
      <w:marBottom w:val="0"/>
      <w:divBdr>
        <w:top w:val="none" w:sz="0" w:space="0" w:color="auto"/>
        <w:left w:val="none" w:sz="0" w:space="0" w:color="auto"/>
        <w:bottom w:val="none" w:sz="0" w:space="0" w:color="auto"/>
        <w:right w:val="none" w:sz="0" w:space="0" w:color="auto"/>
      </w:divBdr>
    </w:div>
    <w:div w:id="477502224">
      <w:bodyDiv w:val="1"/>
      <w:marLeft w:val="0"/>
      <w:marRight w:val="0"/>
      <w:marTop w:val="0"/>
      <w:marBottom w:val="0"/>
      <w:divBdr>
        <w:top w:val="none" w:sz="0" w:space="0" w:color="auto"/>
        <w:left w:val="none" w:sz="0" w:space="0" w:color="auto"/>
        <w:bottom w:val="none" w:sz="0" w:space="0" w:color="auto"/>
        <w:right w:val="none" w:sz="0" w:space="0" w:color="auto"/>
      </w:divBdr>
    </w:div>
    <w:div w:id="479425732">
      <w:bodyDiv w:val="1"/>
      <w:marLeft w:val="0"/>
      <w:marRight w:val="0"/>
      <w:marTop w:val="0"/>
      <w:marBottom w:val="0"/>
      <w:divBdr>
        <w:top w:val="none" w:sz="0" w:space="0" w:color="auto"/>
        <w:left w:val="none" w:sz="0" w:space="0" w:color="auto"/>
        <w:bottom w:val="none" w:sz="0" w:space="0" w:color="auto"/>
        <w:right w:val="none" w:sz="0" w:space="0" w:color="auto"/>
      </w:divBdr>
    </w:div>
    <w:div w:id="513422704">
      <w:bodyDiv w:val="1"/>
      <w:marLeft w:val="0"/>
      <w:marRight w:val="0"/>
      <w:marTop w:val="0"/>
      <w:marBottom w:val="0"/>
      <w:divBdr>
        <w:top w:val="none" w:sz="0" w:space="0" w:color="auto"/>
        <w:left w:val="none" w:sz="0" w:space="0" w:color="auto"/>
        <w:bottom w:val="none" w:sz="0" w:space="0" w:color="auto"/>
        <w:right w:val="none" w:sz="0" w:space="0" w:color="auto"/>
      </w:divBdr>
    </w:div>
    <w:div w:id="523247684">
      <w:bodyDiv w:val="1"/>
      <w:marLeft w:val="0"/>
      <w:marRight w:val="0"/>
      <w:marTop w:val="0"/>
      <w:marBottom w:val="0"/>
      <w:divBdr>
        <w:top w:val="none" w:sz="0" w:space="0" w:color="auto"/>
        <w:left w:val="none" w:sz="0" w:space="0" w:color="auto"/>
        <w:bottom w:val="none" w:sz="0" w:space="0" w:color="auto"/>
        <w:right w:val="none" w:sz="0" w:space="0" w:color="auto"/>
      </w:divBdr>
    </w:div>
    <w:div w:id="528104876">
      <w:bodyDiv w:val="1"/>
      <w:marLeft w:val="0"/>
      <w:marRight w:val="0"/>
      <w:marTop w:val="0"/>
      <w:marBottom w:val="0"/>
      <w:divBdr>
        <w:top w:val="none" w:sz="0" w:space="0" w:color="auto"/>
        <w:left w:val="none" w:sz="0" w:space="0" w:color="auto"/>
        <w:bottom w:val="none" w:sz="0" w:space="0" w:color="auto"/>
        <w:right w:val="none" w:sz="0" w:space="0" w:color="auto"/>
      </w:divBdr>
    </w:div>
    <w:div w:id="578171245">
      <w:bodyDiv w:val="1"/>
      <w:marLeft w:val="0"/>
      <w:marRight w:val="0"/>
      <w:marTop w:val="0"/>
      <w:marBottom w:val="0"/>
      <w:divBdr>
        <w:top w:val="none" w:sz="0" w:space="0" w:color="auto"/>
        <w:left w:val="none" w:sz="0" w:space="0" w:color="auto"/>
        <w:bottom w:val="none" w:sz="0" w:space="0" w:color="auto"/>
        <w:right w:val="none" w:sz="0" w:space="0" w:color="auto"/>
      </w:divBdr>
    </w:div>
    <w:div w:id="585387743">
      <w:bodyDiv w:val="1"/>
      <w:marLeft w:val="0"/>
      <w:marRight w:val="0"/>
      <w:marTop w:val="0"/>
      <w:marBottom w:val="0"/>
      <w:divBdr>
        <w:top w:val="none" w:sz="0" w:space="0" w:color="auto"/>
        <w:left w:val="none" w:sz="0" w:space="0" w:color="auto"/>
        <w:bottom w:val="none" w:sz="0" w:space="0" w:color="auto"/>
        <w:right w:val="none" w:sz="0" w:space="0" w:color="auto"/>
      </w:divBdr>
    </w:div>
    <w:div w:id="593320444">
      <w:bodyDiv w:val="1"/>
      <w:marLeft w:val="0"/>
      <w:marRight w:val="0"/>
      <w:marTop w:val="0"/>
      <w:marBottom w:val="0"/>
      <w:divBdr>
        <w:top w:val="none" w:sz="0" w:space="0" w:color="auto"/>
        <w:left w:val="none" w:sz="0" w:space="0" w:color="auto"/>
        <w:bottom w:val="none" w:sz="0" w:space="0" w:color="auto"/>
        <w:right w:val="none" w:sz="0" w:space="0" w:color="auto"/>
      </w:divBdr>
    </w:div>
    <w:div w:id="594635806">
      <w:bodyDiv w:val="1"/>
      <w:marLeft w:val="0"/>
      <w:marRight w:val="0"/>
      <w:marTop w:val="0"/>
      <w:marBottom w:val="0"/>
      <w:divBdr>
        <w:top w:val="none" w:sz="0" w:space="0" w:color="auto"/>
        <w:left w:val="none" w:sz="0" w:space="0" w:color="auto"/>
        <w:bottom w:val="none" w:sz="0" w:space="0" w:color="auto"/>
        <w:right w:val="none" w:sz="0" w:space="0" w:color="auto"/>
      </w:divBdr>
    </w:div>
    <w:div w:id="614678875">
      <w:bodyDiv w:val="1"/>
      <w:marLeft w:val="0"/>
      <w:marRight w:val="0"/>
      <w:marTop w:val="0"/>
      <w:marBottom w:val="0"/>
      <w:divBdr>
        <w:top w:val="none" w:sz="0" w:space="0" w:color="auto"/>
        <w:left w:val="none" w:sz="0" w:space="0" w:color="auto"/>
        <w:bottom w:val="none" w:sz="0" w:space="0" w:color="auto"/>
        <w:right w:val="none" w:sz="0" w:space="0" w:color="auto"/>
      </w:divBdr>
    </w:div>
    <w:div w:id="615912699">
      <w:bodyDiv w:val="1"/>
      <w:marLeft w:val="0"/>
      <w:marRight w:val="0"/>
      <w:marTop w:val="0"/>
      <w:marBottom w:val="0"/>
      <w:divBdr>
        <w:top w:val="none" w:sz="0" w:space="0" w:color="auto"/>
        <w:left w:val="none" w:sz="0" w:space="0" w:color="auto"/>
        <w:bottom w:val="none" w:sz="0" w:space="0" w:color="auto"/>
        <w:right w:val="none" w:sz="0" w:space="0" w:color="auto"/>
      </w:divBdr>
    </w:div>
    <w:div w:id="617684642">
      <w:bodyDiv w:val="1"/>
      <w:marLeft w:val="0"/>
      <w:marRight w:val="0"/>
      <w:marTop w:val="0"/>
      <w:marBottom w:val="0"/>
      <w:divBdr>
        <w:top w:val="none" w:sz="0" w:space="0" w:color="auto"/>
        <w:left w:val="none" w:sz="0" w:space="0" w:color="auto"/>
        <w:bottom w:val="none" w:sz="0" w:space="0" w:color="auto"/>
        <w:right w:val="none" w:sz="0" w:space="0" w:color="auto"/>
      </w:divBdr>
    </w:div>
    <w:div w:id="621544495">
      <w:bodyDiv w:val="1"/>
      <w:marLeft w:val="0"/>
      <w:marRight w:val="0"/>
      <w:marTop w:val="0"/>
      <w:marBottom w:val="0"/>
      <w:divBdr>
        <w:top w:val="none" w:sz="0" w:space="0" w:color="auto"/>
        <w:left w:val="none" w:sz="0" w:space="0" w:color="auto"/>
        <w:bottom w:val="none" w:sz="0" w:space="0" w:color="auto"/>
        <w:right w:val="none" w:sz="0" w:space="0" w:color="auto"/>
      </w:divBdr>
    </w:div>
    <w:div w:id="630866560">
      <w:bodyDiv w:val="1"/>
      <w:marLeft w:val="0"/>
      <w:marRight w:val="0"/>
      <w:marTop w:val="0"/>
      <w:marBottom w:val="0"/>
      <w:divBdr>
        <w:top w:val="none" w:sz="0" w:space="0" w:color="auto"/>
        <w:left w:val="none" w:sz="0" w:space="0" w:color="auto"/>
        <w:bottom w:val="none" w:sz="0" w:space="0" w:color="auto"/>
        <w:right w:val="none" w:sz="0" w:space="0" w:color="auto"/>
      </w:divBdr>
    </w:div>
    <w:div w:id="638850288">
      <w:bodyDiv w:val="1"/>
      <w:marLeft w:val="0"/>
      <w:marRight w:val="0"/>
      <w:marTop w:val="0"/>
      <w:marBottom w:val="0"/>
      <w:divBdr>
        <w:top w:val="none" w:sz="0" w:space="0" w:color="auto"/>
        <w:left w:val="none" w:sz="0" w:space="0" w:color="auto"/>
        <w:bottom w:val="none" w:sz="0" w:space="0" w:color="auto"/>
        <w:right w:val="none" w:sz="0" w:space="0" w:color="auto"/>
      </w:divBdr>
    </w:div>
    <w:div w:id="660962712">
      <w:bodyDiv w:val="1"/>
      <w:marLeft w:val="0"/>
      <w:marRight w:val="0"/>
      <w:marTop w:val="0"/>
      <w:marBottom w:val="0"/>
      <w:divBdr>
        <w:top w:val="none" w:sz="0" w:space="0" w:color="auto"/>
        <w:left w:val="none" w:sz="0" w:space="0" w:color="auto"/>
        <w:bottom w:val="none" w:sz="0" w:space="0" w:color="auto"/>
        <w:right w:val="none" w:sz="0" w:space="0" w:color="auto"/>
      </w:divBdr>
    </w:div>
    <w:div w:id="662244142">
      <w:bodyDiv w:val="1"/>
      <w:marLeft w:val="0"/>
      <w:marRight w:val="0"/>
      <w:marTop w:val="0"/>
      <w:marBottom w:val="0"/>
      <w:divBdr>
        <w:top w:val="none" w:sz="0" w:space="0" w:color="auto"/>
        <w:left w:val="none" w:sz="0" w:space="0" w:color="auto"/>
        <w:bottom w:val="none" w:sz="0" w:space="0" w:color="auto"/>
        <w:right w:val="none" w:sz="0" w:space="0" w:color="auto"/>
      </w:divBdr>
    </w:div>
    <w:div w:id="672683218">
      <w:bodyDiv w:val="1"/>
      <w:marLeft w:val="0"/>
      <w:marRight w:val="0"/>
      <w:marTop w:val="0"/>
      <w:marBottom w:val="0"/>
      <w:divBdr>
        <w:top w:val="none" w:sz="0" w:space="0" w:color="auto"/>
        <w:left w:val="none" w:sz="0" w:space="0" w:color="auto"/>
        <w:bottom w:val="none" w:sz="0" w:space="0" w:color="auto"/>
        <w:right w:val="none" w:sz="0" w:space="0" w:color="auto"/>
      </w:divBdr>
    </w:div>
    <w:div w:id="684332168">
      <w:bodyDiv w:val="1"/>
      <w:marLeft w:val="0"/>
      <w:marRight w:val="0"/>
      <w:marTop w:val="0"/>
      <w:marBottom w:val="0"/>
      <w:divBdr>
        <w:top w:val="none" w:sz="0" w:space="0" w:color="auto"/>
        <w:left w:val="none" w:sz="0" w:space="0" w:color="auto"/>
        <w:bottom w:val="none" w:sz="0" w:space="0" w:color="auto"/>
        <w:right w:val="none" w:sz="0" w:space="0" w:color="auto"/>
      </w:divBdr>
    </w:div>
    <w:div w:id="692344488">
      <w:bodyDiv w:val="1"/>
      <w:marLeft w:val="0"/>
      <w:marRight w:val="0"/>
      <w:marTop w:val="0"/>
      <w:marBottom w:val="0"/>
      <w:divBdr>
        <w:top w:val="none" w:sz="0" w:space="0" w:color="auto"/>
        <w:left w:val="none" w:sz="0" w:space="0" w:color="auto"/>
        <w:bottom w:val="none" w:sz="0" w:space="0" w:color="auto"/>
        <w:right w:val="none" w:sz="0" w:space="0" w:color="auto"/>
      </w:divBdr>
    </w:div>
    <w:div w:id="700515095">
      <w:bodyDiv w:val="1"/>
      <w:marLeft w:val="0"/>
      <w:marRight w:val="0"/>
      <w:marTop w:val="0"/>
      <w:marBottom w:val="0"/>
      <w:divBdr>
        <w:top w:val="none" w:sz="0" w:space="0" w:color="auto"/>
        <w:left w:val="none" w:sz="0" w:space="0" w:color="auto"/>
        <w:bottom w:val="none" w:sz="0" w:space="0" w:color="auto"/>
        <w:right w:val="none" w:sz="0" w:space="0" w:color="auto"/>
      </w:divBdr>
    </w:div>
    <w:div w:id="733236139">
      <w:bodyDiv w:val="1"/>
      <w:marLeft w:val="0"/>
      <w:marRight w:val="0"/>
      <w:marTop w:val="0"/>
      <w:marBottom w:val="0"/>
      <w:divBdr>
        <w:top w:val="none" w:sz="0" w:space="0" w:color="auto"/>
        <w:left w:val="none" w:sz="0" w:space="0" w:color="auto"/>
        <w:bottom w:val="none" w:sz="0" w:space="0" w:color="auto"/>
        <w:right w:val="none" w:sz="0" w:space="0" w:color="auto"/>
      </w:divBdr>
    </w:div>
    <w:div w:id="736824677">
      <w:bodyDiv w:val="1"/>
      <w:marLeft w:val="0"/>
      <w:marRight w:val="0"/>
      <w:marTop w:val="0"/>
      <w:marBottom w:val="0"/>
      <w:divBdr>
        <w:top w:val="none" w:sz="0" w:space="0" w:color="auto"/>
        <w:left w:val="none" w:sz="0" w:space="0" w:color="auto"/>
        <w:bottom w:val="none" w:sz="0" w:space="0" w:color="auto"/>
        <w:right w:val="none" w:sz="0" w:space="0" w:color="auto"/>
      </w:divBdr>
    </w:div>
    <w:div w:id="739642876">
      <w:bodyDiv w:val="1"/>
      <w:marLeft w:val="0"/>
      <w:marRight w:val="0"/>
      <w:marTop w:val="0"/>
      <w:marBottom w:val="0"/>
      <w:divBdr>
        <w:top w:val="none" w:sz="0" w:space="0" w:color="auto"/>
        <w:left w:val="none" w:sz="0" w:space="0" w:color="auto"/>
        <w:bottom w:val="none" w:sz="0" w:space="0" w:color="auto"/>
        <w:right w:val="none" w:sz="0" w:space="0" w:color="auto"/>
      </w:divBdr>
    </w:div>
    <w:div w:id="767314407">
      <w:bodyDiv w:val="1"/>
      <w:marLeft w:val="0"/>
      <w:marRight w:val="0"/>
      <w:marTop w:val="0"/>
      <w:marBottom w:val="0"/>
      <w:divBdr>
        <w:top w:val="none" w:sz="0" w:space="0" w:color="auto"/>
        <w:left w:val="none" w:sz="0" w:space="0" w:color="auto"/>
        <w:bottom w:val="none" w:sz="0" w:space="0" w:color="auto"/>
        <w:right w:val="none" w:sz="0" w:space="0" w:color="auto"/>
      </w:divBdr>
    </w:div>
    <w:div w:id="807934986">
      <w:bodyDiv w:val="1"/>
      <w:marLeft w:val="0"/>
      <w:marRight w:val="0"/>
      <w:marTop w:val="0"/>
      <w:marBottom w:val="0"/>
      <w:divBdr>
        <w:top w:val="none" w:sz="0" w:space="0" w:color="auto"/>
        <w:left w:val="none" w:sz="0" w:space="0" w:color="auto"/>
        <w:bottom w:val="none" w:sz="0" w:space="0" w:color="auto"/>
        <w:right w:val="none" w:sz="0" w:space="0" w:color="auto"/>
      </w:divBdr>
    </w:div>
    <w:div w:id="832986480">
      <w:bodyDiv w:val="1"/>
      <w:marLeft w:val="0"/>
      <w:marRight w:val="0"/>
      <w:marTop w:val="0"/>
      <w:marBottom w:val="0"/>
      <w:divBdr>
        <w:top w:val="none" w:sz="0" w:space="0" w:color="auto"/>
        <w:left w:val="none" w:sz="0" w:space="0" w:color="auto"/>
        <w:bottom w:val="none" w:sz="0" w:space="0" w:color="auto"/>
        <w:right w:val="none" w:sz="0" w:space="0" w:color="auto"/>
      </w:divBdr>
    </w:div>
    <w:div w:id="838499994">
      <w:bodyDiv w:val="1"/>
      <w:marLeft w:val="0"/>
      <w:marRight w:val="0"/>
      <w:marTop w:val="0"/>
      <w:marBottom w:val="0"/>
      <w:divBdr>
        <w:top w:val="none" w:sz="0" w:space="0" w:color="auto"/>
        <w:left w:val="none" w:sz="0" w:space="0" w:color="auto"/>
        <w:bottom w:val="none" w:sz="0" w:space="0" w:color="auto"/>
        <w:right w:val="none" w:sz="0" w:space="0" w:color="auto"/>
      </w:divBdr>
    </w:div>
    <w:div w:id="841046731">
      <w:bodyDiv w:val="1"/>
      <w:marLeft w:val="0"/>
      <w:marRight w:val="0"/>
      <w:marTop w:val="0"/>
      <w:marBottom w:val="0"/>
      <w:divBdr>
        <w:top w:val="none" w:sz="0" w:space="0" w:color="auto"/>
        <w:left w:val="none" w:sz="0" w:space="0" w:color="auto"/>
        <w:bottom w:val="none" w:sz="0" w:space="0" w:color="auto"/>
        <w:right w:val="none" w:sz="0" w:space="0" w:color="auto"/>
      </w:divBdr>
    </w:div>
    <w:div w:id="848955916">
      <w:bodyDiv w:val="1"/>
      <w:marLeft w:val="0"/>
      <w:marRight w:val="0"/>
      <w:marTop w:val="0"/>
      <w:marBottom w:val="0"/>
      <w:divBdr>
        <w:top w:val="none" w:sz="0" w:space="0" w:color="auto"/>
        <w:left w:val="none" w:sz="0" w:space="0" w:color="auto"/>
        <w:bottom w:val="none" w:sz="0" w:space="0" w:color="auto"/>
        <w:right w:val="none" w:sz="0" w:space="0" w:color="auto"/>
      </w:divBdr>
    </w:div>
    <w:div w:id="875895641">
      <w:bodyDiv w:val="1"/>
      <w:marLeft w:val="0"/>
      <w:marRight w:val="0"/>
      <w:marTop w:val="0"/>
      <w:marBottom w:val="0"/>
      <w:divBdr>
        <w:top w:val="none" w:sz="0" w:space="0" w:color="auto"/>
        <w:left w:val="none" w:sz="0" w:space="0" w:color="auto"/>
        <w:bottom w:val="none" w:sz="0" w:space="0" w:color="auto"/>
        <w:right w:val="none" w:sz="0" w:space="0" w:color="auto"/>
      </w:divBdr>
    </w:div>
    <w:div w:id="901866819">
      <w:bodyDiv w:val="1"/>
      <w:marLeft w:val="0"/>
      <w:marRight w:val="0"/>
      <w:marTop w:val="0"/>
      <w:marBottom w:val="0"/>
      <w:divBdr>
        <w:top w:val="none" w:sz="0" w:space="0" w:color="auto"/>
        <w:left w:val="none" w:sz="0" w:space="0" w:color="auto"/>
        <w:bottom w:val="none" w:sz="0" w:space="0" w:color="auto"/>
        <w:right w:val="none" w:sz="0" w:space="0" w:color="auto"/>
      </w:divBdr>
    </w:div>
    <w:div w:id="907960005">
      <w:bodyDiv w:val="1"/>
      <w:marLeft w:val="0"/>
      <w:marRight w:val="0"/>
      <w:marTop w:val="0"/>
      <w:marBottom w:val="0"/>
      <w:divBdr>
        <w:top w:val="none" w:sz="0" w:space="0" w:color="auto"/>
        <w:left w:val="none" w:sz="0" w:space="0" w:color="auto"/>
        <w:bottom w:val="none" w:sz="0" w:space="0" w:color="auto"/>
        <w:right w:val="none" w:sz="0" w:space="0" w:color="auto"/>
      </w:divBdr>
    </w:div>
    <w:div w:id="924388291">
      <w:bodyDiv w:val="1"/>
      <w:marLeft w:val="0"/>
      <w:marRight w:val="0"/>
      <w:marTop w:val="0"/>
      <w:marBottom w:val="0"/>
      <w:divBdr>
        <w:top w:val="none" w:sz="0" w:space="0" w:color="auto"/>
        <w:left w:val="none" w:sz="0" w:space="0" w:color="auto"/>
        <w:bottom w:val="none" w:sz="0" w:space="0" w:color="auto"/>
        <w:right w:val="none" w:sz="0" w:space="0" w:color="auto"/>
      </w:divBdr>
    </w:div>
    <w:div w:id="931201730">
      <w:bodyDiv w:val="1"/>
      <w:marLeft w:val="0"/>
      <w:marRight w:val="0"/>
      <w:marTop w:val="0"/>
      <w:marBottom w:val="0"/>
      <w:divBdr>
        <w:top w:val="none" w:sz="0" w:space="0" w:color="auto"/>
        <w:left w:val="none" w:sz="0" w:space="0" w:color="auto"/>
        <w:bottom w:val="none" w:sz="0" w:space="0" w:color="auto"/>
        <w:right w:val="none" w:sz="0" w:space="0" w:color="auto"/>
      </w:divBdr>
    </w:div>
    <w:div w:id="936256380">
      <w:bodyDiv w:val="1"/>
      <w:marLeft w:val="0"/>
      <w:marRight w:val="0"/>
      <w:marTop w:val="0"/>
      <w:marBottom w:val="0"/>
      <w:divBdr>
        <w:top w:val="none" w:sz="0" w:space="0" w:color="auto"/>
        <w:left w:val="none" w:sz="0" w:space="0" w:color="auto"/>
        <w:bottom w:val="none" w:sz="0" w:space="0" w:color="auto"/>
        <w:right w:val="none" w:sz="0" w:space="0" w:color="auto"/>
      </w:divBdr>
    </w:div>
    <w:div w:id="987369424">
      <w:bodyDiv w:val="1"/>
      <w:marLeft w:val="0"/>
      <w:marRight w:val="0"/>
      <w:marTop w:val="0"/>
      <w:marBottom w:val="0"/>
      <w:divBdr>
        <w:top w:val="none" w:sz="0" w:space="0" w:color="auto"/>
        <w:left w:val="none" w:sz="0" w:space="0" w:color="auto"/>
        <w:bottom w:val="none" w:sz="0" w:space="0" w:color="auto"/>
        <w:right w:val="none" w:sz="0" w:space="0" w:color="auto"/>
      </w:divBdr>
    </w:div>
    <w:div w:id="1011688464">
      <w:bodyDiv w:val="1"/>
      <w:marLeft w:val="0"/>
      <w:marRight w:val="0"/>
      <w:marTop w:val="0"/>
      <w:marBottom w:val="0"/>
      <w:divBdr>
        <w:top w:val="none" w:sz="0" w:space="0" w:color="auto"/>
        <w:left w:val="none" w:sz="0" w:space="0" w:color="auto"/>
        <w:bottom w:val="none" w:sz="0" w:space="0" w:color="auto"/>
        <w:right w:val="none" w:sz="0" w:space="0" w:color="auto"/>
      </w:divBdr>
    </w:div>
    <w:div w:id="1019507473">
      <w:bodyDiv w:val="1"/>
      <w:marLeft w:val="0"/>
      <w:marRight w:val="0"/>
      <w:marTop w:val="0"/>
      <w:marBottom w:val="0"/>
      <w:divBdr>
        <w:top w:val="none" w:sz="0" w:space="0" w:color="auto"/>
        <w:left w:val="none" w:sz="0" w:space="0" w:color="auto"/>
        <w:bottom w:val="none" w:sz="0" w:space="0" w:color="auto"/>
        <w:right w:val="none" w:sz="0" w:space="0" w:color="auto"/>
      </w:divBdr>
    </w:div>
    <w:div w:id="1020007831">
      <w:bodyDiv w:val="1"/>
      <w:marLeft w:val="0"/>
      <w:marRight w:val="0"/>
      <w:marTop w:val="0"/>
      <w:marBottom w:val="0"/>
      <w:divBdr>
        <w:top w:val="none" w:sz="0" w:space="0" w:color="auto"/>
        <w:left w:val="none" w:sz="0" w:space="0" w:color="auto"/>
        <w:bottom w:val="none" w:sz="0" w:space="0" w:color="auto"/>
        <w:right w:val="none" w:sz="0" w:space="0" w:color="auto"/>
      </w:divBdr>
    </w:div>
    <w:div w:id="1038702781">
      <w:bodyDiv w:val="1"/>
      <w:marLeft w:val="0"/>
      <w:marRight w:val="0"/>
      <w:marTop w:val="0"/>
      <w:marBottom w:val="0"/>
      <w:divBdr>
        <w:top w:val="none" w:sz="0" w:space="0" w:color="auto"/>
        <w:left w:val="none" w:sz="0" w:space="0" w:color="auto"/>
        <w:bottom w:val="none" w:sz="0" w:space="0" w:color="auto"/>
        <w:right w:val="none" w:sz="0" w:space="0" w:color="auto"/>
      </w:divBdr>
    </w:div>
    <w:div w:id="1043552342">
      <w:bodyDiv w:val="1"/>
      <w:marLeft w:val="0"/>
      <w:marRight w:val="0"/>
      <w:marTop w:val="0"/>
      <w:marBottom w:val="0"/>
      <w:divBdr>
        <w:top w:val="none" w:sz="0" w:space="0" w:color="auto"/>
        <w:left w:val="none" w:sz="0" w:space="0" w:color="auto"/>
        <w:bottom w:val="none" w:sz="0" w:space="0" w:color="auto"/>
        <w:right w:val="none" w:sz="0" w:space="0" w:color="auto"/>
      </w:divBdr>
    </w:div>
    <w:div w:id="1047948388">
      <w:bodyDiv w:val="1"/>
      <w:marLeft w:val="0"/>
      <w:marRight w:val="0"/>
      <w:marTop w:val="0"/>
      <w:marBottom w:val="0"/>
      <w:divBdr>
        <w:top w:val="none" w:sz="0" w:space="0" w:color="auto"/>
        <w:left w:val="none" w:sz="0" w:space="0" w:color="auto"/>
        <w:bottom w:val="none" w:sz="0" w:space="0" w:color="auto"/>
        <w:right w:val="none" w:sz="0" w:space="0" w:color="auto"/>
      </w:divBdr>
    </w:div>
    <w:div w:id="1061099618">
      <w:bodyDiv w:val="1"/>
      <w:marLeft w:val="0"/>
      <w:marRight w:val="0"/>
      <w:marTop w:val="0"/>
      <w:marBottom w:val="0"/>
      <w:divBdr>
        <w:top w:val="none" w:sz="0" w:space="0" w:color="auto"/>
        <w:left w:val="none" w:sz="0" w:space="0" w:color="auto"/>
        <w:bottom w:val="none" w:sz="0" w:space="0" w:color="auto"/>
        <w:right w:val="none" w:sz="0" w:space="0" w:color="auto"/>
      </w:divBdr>
    </w:div>
    <w:div w:id="1083258079">
      <w:bodyDiv w:val="1"/>
      <w:marLeft w:val="0"/>
      <w:marRight w:val="0"/>
      <w:marTop w:val="0"/>
      <w:marBottom w:val="0"/>
      <w:divBdr>
        <w:top w:val="none" w:sz="0" w:space="0" w:color="auto"/>
        <w:left w:val="none" w:sz="0" w:space="0" w:color="auto"/>
        <w:bottom w:val="none" w:sz="0" w:space="0" w:color="auto"/>
        <w:right w:val="none" w:sz="0" w:space="0" w:color="auto"/>
      </w:divBdr>
    </w:div>
    <w:div w:id="1085104068">
      <w:bodyDiv w:val="1"/>
      <w:marLeft w:val="0"/>
      <w:marRight w:val="0"/>
      <w:marTop w:val="0"/>
      <w:marBottom w:val="0"/>
      <w:divBdr>
        <w:top w:val="none" w:sz="0" w:space="0" w:color="auto"/>
        <w:left w:val="none" w:sz="0" w:space="0" w:color="auto"/>
        <w:bottom w:val="none" w:sz="0" w:space="0" w:color="auto"/>
        <w:right w:val="none" w:sz="0" w:space="0" w:color="auto"/>
      </w:divBdr>
    </w:div>
    <w:div w:id="1090731712">
      <w:bodyDiv w:val="1"/>
      <w:marLeft w:val="0"/>
      <w:marRight w:val="0"/>
      <w:marTop w:val="0"/>
      <w:marBottom w:val="0"/>
      <w:divBdr>
        <w:top w:val="none" w:sz="0" w:space="0" w:color="auto"/>
        <w:left w:val="none" w:sz="0" w:space="0" w:color="auto"/>
        <w:bottom w:val="none" w:sz="0" w:space="0" w:color="auto"/>
        <w:right w:val="none" w:sz="0" w:space="0" w:color="auto"/>
      </w:divBdr>
    </w:div>
    <w:div w:id="1094398103">
      <w:bodyDiv w:val="1"/>
      <w:marLeft w:val="0"/>
      <w:marRight w:val="0"/>
      <w:marTop w:val="0"/>
      <w:marBottom w:val="0"/>
      <w:divBdr>
        <w:top w:val="none" w:sz="0" w:space="0" w:color="auto"/>
        <w:left w:val="none" w:sz="0" w:space="0" w:color="auto"/>
        <w:bottom w:val="none" w:sz="0" w:space="0" w:color="auto"/>
        <w:right w:val="none" w:sz="0" w:space="0" w:color="auto"/>
      </w:divBdr>
    </w:div>
    <w:div w:id="1096444526">
      <w:bodyDiv w:val="1"/>
      <w:marLeft w:val="0"/>
      <w:marRight w:val="0"/>
      <w:marTop w:val="0"/>
      <w:marBottom w:val="0"/>
      <w:divBdr>
        <w:top w:val="none" w:sz="0" w:space="0" w:color="auto"/>
        <w:left w:val="none" w:sz="0" w:space="0" w:color="auto"/>
        <w:bottom w:val="none" w:sz="0" w:space="0" w:color="auto"/>
        <w:right w:val="none" w:sz="0" w:space="0" w:color="auto"/>
      </w:divBdr>
    </w:div>
    <w:div w:id="1136142584">
      <w:bodyDiv w:val="1"/>
      <w:marLeft w:val="0"/>
      <w:marRight w:val="0"/>
      <w:marTop w:val="0"/>
      <w:marBottom w:val="0"/>
      <w:divBdr>
        <w:top w:val="none" w:sz="0" w:space="0" w:color="auto"/>
        <w:left w:val="none" w:sz="0" w:space="0" w:color="auto"/>
        <w:bottom w:val="none" w:sz="0" w:space="0" w:color="auto"/>
        <w:right w:val="none" w:sz="0" w:space="0" w:color="auto"/>
      </w:divBdr>
    </w:div>
    <w:div w:id="1149249087">
      <w:bodyDiv w:val="1"/>
      <w:marLeft w:val="0"/>
      <w:marRight w:val="0"/>
      <w:marTop w:val="0"/>
      <w:marBottom w:val="0"/>
      <w:divBdr>
        <w:top w:val="none" w:sz="0" w:space="0" w:color="auto"/>
        <w:left w:val="none" w:sz="0" w:space="0" w:color="auto"/>
        <w:bottom w:val="none" w:sz="0" w:space="0" w:color="auto"/>
        <w:right w:val="none" w:sz="0" w:space="0" w:color="auto"/>
      </w:divBdr>
    </w:div>
    <w:div w:id="1185368830">
      <w:bodyDiv w:val="1"/>
      <w:marLeft w:val="0"/>
      <w:marRight w:val="0"/>
      <w:marTop w:val="0"/>
      <w:marBottom w:val="0"/>
      <w:divBdr>
        <w:top w:val="none" w:sz="0" w:space="0" w:color="auto"/>
        <w:left w:val="none" w:sz="0" w:space="0" w:color="auto"/>
        <w:bottom w:val="none" w:sz="0" w:space="0" w:color="auto"/>
        <w:right w:val="none" w:sz="0" w:space="0" w:color="auto"/>
      </w:divBdr>
    </w:div>
    <w:div w:id="1189099235">
      <w:bodyDiv w:val="1"/>
      <w:marLeft w:val="0"/>
      <w:marRight w:val="0"/>
      <w:marTop w:val="0"/>
      <w:marBottom w:val="0"/>
      <w:divBdr>
        <w:top w:val="none" w:sz="0" w:space="0" w:color="auto"/>
        <w:left w:val="none" w:sz="0" w:space="0" w:color="auto"/>
        <w:bottom w:val="none" w:sz="0" w:space="0" w:color="auto"/>
        <w:right w:val="none" w:sz="0" w:space="0" w:color="auto"/>
      </w:divBdr>
    </w:div>
    <w:div w:id="1190218207">
      <w:bodyDiv w:val="1"/>
      <w:marLeft w:val="0"/>
      <w:marRight w:val="0"/>
      <w:marTop w:val="0"/>
      <w:marBottom w:val="0"/>
      <w:divBdr>
        <w:top w:val="none" w:sz="0" w:space="0" w:color="auto"/>
        <w:left w:val="none" w:sz="0" w:space="0" w:color="auto"/>
        <w:bottom w:val="none" w:sz="0" w:space="0" w:color="auto"/>
        <w:right w:val="none" w:sz="0" w:space="0" w:color="auto"/>
      </w:divBdr>
    </w:div>
    <w:div w:id="1199052576">
      <w:bodyDiv w:val="1"/>
      <w:marLeft w:val="0"/>
      <w:marRight w:val="0"/>
      <w:marTop w:val="0"/>
      <w:marBottom w:val="0"/>
      <w:divBdr>
        <w:top w:val="none" w:sz="0" w:space="0" w:color="auto"/>
        <w:left w:val="none" w:sz="0" w:space="0" w:color="auto"/>
        <w:bottom w:val="none" w:sz="0" w:space="0" w:color="auto"/>
        <w:right w:val="none" w:sz="0" w:space="0" w:color="auto"/>
      </w:divBdr>
    </w:div>
    <w:div w:id="1204631893">
      <w:bodyDiv w:val="1"/>
      <w:marLeft w:val="0"/>
      <w:marRight w:val="0"/>
      <w:marTop w:val="0"/>
      <w:marBottom w:val="0"/>
      <w:divBdr>
        <w:top w:val="none" w:sz="0" w:space="0" w:color="auto"/>
        <w:left w:val="none" w:sz="0" w:space="0" w:color="auto"/>
        <w:bottom w:val="none" w:sz="0" w:space="0" w:color="auto"/>
        <w:right w:val="none" w:sz="0" w:space="0" w:color="auto"/>
      </w:divBdr>
    </w:div>
    <w:div w:id="1205213206">
      <w:bodyDiv w:val="1"/>
      <w:marLeft w:val="0"/>
      <w:marRight w:val="0"/>
      <w:marTop w:val="0"/>
      <w:marBottom w:val="0"/>
      <w:divBdr>
        <w:top w:val="none" w:sz="0" w:space="0" w:color="auto"/>
        <w:left w:val="none" w:sz="0" w:space="0" w:color="auto"/>
        <w:bottom w:val="none" w:sz="0" w:space="0" w:color="auto"/>
        <w:right w:val="none" w:sz="0" w:space="0" w:color="auto"/>
      </w:divBdr>
    </w:div>
    <w:div w:id="1206671778">
      <w:bodyDiv w:val="1"/>
      <w:marLeft w:val="0"/>
      <w:marRight w:val="0"/>
      <w:marTop w:val="0"/>
      <w:marBottom w:val="0"/>
      <w:divBdr>
        <w:top w:val="none" w:sz="0" w:space="0" w:color="auto"/>
        <w:left w:val="none" w:sz="0" w:space="0" w:color="auto"/>
        <w:bottom w:val="none" w:sz="0" w:space="0" w:color="auto"/>
        <w:right w:val="none" w:sz="0" w:space="0" w:color="auto"/>
      </w:divBdr>
    </w:div>
    <w:div w:id="1251114074">
      <w:bodyDiv w:val="1"/>
      <w:marLeft w:val="0"/>
      <w:marRight w:val="0"/>
      <w:marTop w:val="0"/>
      <w:marBottom w:val="0"/>
      <w:divBdr>
        <w:top w:val="none" w:sz="0" w:space="0" w:color="auto"/>
        <w:left w:val="none" w:sz="0" w:space="0" w:color="auto"/>
        <w:bottom w:val="none" w:sz="0" w:space="0" w:color="auto"/>
        <w:right w:val="none" w:sz="0" w:space="0" w:color="auto"/>
      </w:divBdr>
    </w:div>
    <w:div w:id="1252196705">
      <w:bodyDiv w:val="1"/>
      <w:marLeft w:val="0"/>
      <w:marRight w:val="0"/>
      <w:marTop w:val="0"/>
      <w:marBottom w:val="0"/>
      <w:divBdr>
        <w:top w:val="none" w:sz="0" w:space="0" w:color="auto"/>
        <w:left w:val="none" w:sz="0" w:space="0" w:color="auto"/>
        <w:bottom w:val="none" w:sz="0" w:space="0" w:color="auto"/>
        <w:right w:val="none" w:sz="0" w:space="0" w:color="auto"/>
      </w:divBdr>
    </w:div>
    <w:div w:id="1258252267">
      <w:bodyDiv w:val="1"/>
      <w:marLeft w:val="0"/>
      <w:marRight w:val="0"/>
      <w:marTop w:val="0"/>
      <w:marBottom w:val="0"/>
      <w:divBdr>
        <w:top w:val="none" w:sz="0" w:space="0" w:color="auto"/>
        <w:left w:val="none" w:sz="0" w:space="0" w:color="auto"/>
        <w:bottom w:val="none" w:sz="0" w:space="0" w:color="auto"/>
        <w:right w:val="none" w:sz="0" w:space="0" w:color="auto"/>
      </w:divBdr>
    </w:div>
    <w:div w:id="1275595271">
      <w:bodyDiv w:val="1"/>
      <w:marLeft w:val="0"/>
      <w:marRight w:val="0"/>
      <w:marTop w:val="0"/>
      <w:marBottom w:val="0"/>
      <w:divBdr>
        <w:top w:val="none" w:sz="0" w:space="0" w:color="auto"/>
        <w:left w:val="none" w:sz="0" w:space="0" w:color="auto"/>
        <w:bottom w:val="none" w:sz="0" w:space="0" w:color="auto"/>
        <w:right w:val="none" w:sz="0" w:space="0" w:color="auto"/>
      </w:divBdr>
    </w:div>
    <w:div w:id="1282497282">
      <w:bodyDiv w:val="1"/>
      <w:marLeft w:val="0"/>
      <w:marRight w:val="0"/>
      <w:marTop w:val="0"/>
      <w:marBottom w:val="0"/>
      <w:divBdr>
        <w:top w:val="none" w:sz="0" w:space="0" w:color="auto"/>
        <w:left w:val="none" w:sz="0" w:space="0" w:color="auto"/>
        <w:bottom w:val="none" w:sz="0" w:space="0" w:color="auto"/>
        <w:right w:val="none" w:sz="0" w:space="0" w:color="auto"/>
      </w:divBdr>
    </w:div>
    <w:div w:id="1287737540">
      <w:bodyDiv w:val="1"/>
      <w:marLeft w:val="0"/>
      <w:marRight w:val="0"/>
      <w:marTop w:val="0"/>
      <w:marBottom w:val="0"/>
      <w:divBdr>
        <w:top w:val="none" w:sz="0" w:space="0" w:color="auto"/>
        <w:left w:val="none" w:sz="0" w:space="0" w:color="auto"/>
        <w:bottom w:val="none" w:sz="0" w:space="0" w:color="auto"/>
        <w:right w:val="none" w:sz="0" w:space="0" w:color="auto"/>
      </w:divBdr>
    </w:div>
    <w:div w:id="1314332323">
      <w:bodyDiv w:val="1"/>
      <w:marLeft w:val="0"/>
      <w:marRight w:val="0"/>
      <w:marTop w:val="0"/>
      <w:marBottom w:val="0"/>
      <w:divBdr>
        <w:top w:val="none" w:sz="0" w:space="0" w:color="auto"/>
        <w:left w:val="none" w:sz="0" w:space="0" w:color="auto"/>
        <w:bottom w:val="none" w:sz="0" w:space="0" w:color="auto"/>
        <w:right w:val="none" w:sz="0" w:space="0" w:color="auto"/>
      </w:divBdr>
    </w:div>
    <w:div w:id="1342274354">
      <w:bodyDiv w:val="1"/>
      <w:marLeft w:val="0"/>
      <w:marRight w:val="0"/>
      <w:marTop w:val="0"/>
      <w:marBottom w:val="0"/>
      <w:divBdr>
        <w:top w:val="none" w:sz="0" w:space="0" w:color="auto"/>
        <w:left w:val="none" w:sz="0" w:space="0" w:color="auto"/>
        <w:bottom w:val="none" w:sz="0" w:space="0" w:color="auto"/>
        <w:right w:val="none" w:sz="0" w:space="0" w:color="auto"/>
      </w:divBdr>
    </w:div>
    <w:div w:id="1347438715">
      <w:bodyDiv w:val="1"/>
      <w:marLeft w:val="0"/>
      <w:marRight w:val="0"/>
      <w:marTop w:val="0"/>
      <w:marBottom w:val="0"/>
      <w:divBdr>
        <w:top w:val="none" w:sz="0" w:space="0" w:color="auto"/>
        <w:left w:val="none" w:sz="0" w:space="0" w:color="auto"/>
        <w:bottom w:val="none" w:sz="0" w:space="0" w:color="auto"/>
        <w:right w:val="none" w:sz="0" w:space="0" w:color="auto"/>
      </w:divBdr>
    </w:div>
    <w:div w:id="1351563856">
      <w:bodyDiv w:val="1"/>
      <w:marLeft w:val="0"/>
      <w:marRight w:val="0"/>
      <w:marTop w:val="0"/>
      <w:marBottom w:val="0"/>
      <w:divBdr>
        <w:top w:val="none" w:sz="0" w:space="0" w:color="auto"/>
        <w:left w:val="none" w:sz="0" w:space="0" w:color="auto"/>
        <w:bottom w:val="none" w:sz="0" w:space="0" w:color="auto"/>
        <w:right w:val="none" w:sz="0" w:space="0" w:color="auto"/>
      </w:divBdr>
    </w:div>
    <w:div w:id="1356267961">
      <w:bodyDiv w:val="1"/>
      <w:marLeft w:val="0"/>
      <w:marRight w:val="0"/>
      <w:marTop w:val="0"/>
      <w:marBottom w:val="0"/>
      <w:divBdr>
        <w:top w:val="none" w:sz="0" w:space="0" w:color="auto"/>
        <w:left w:val="none" w:sz="0" w:space="0" w:color="auto"/>
        <w:bottom w:val="none" w:sz="0" w:space="0" w:color="auto"/>
        <w:right w:val="none" w:sz="0" w:space="0" w:color="auto"/>
      </w:divBdr>
    </w:div>
    <w:div w:id="1364866318">
      <w:bodyDiv w:val="1"/>
      <w:marLeft w:val="0"/>
      <w:marRight w:val="0"/>
      <w:marTop w:val="0"/>
      <w:marBottom w:val="0"/>
      <w:divBdr>
        <w:top w:val="none" w:sz="0" w:space="0" w:color="auto"/>
        <w:left w:val="none" w:sz="0" w:space="0" w:color="auto"/>
        <w:bottom w:val="none" w:sz="0" w:space="0" w:color="auto"/>
        <w:right w:val="none" w:sz="0" w:space="0" w:color="auto"/>
      </w:divBdr>
    </w:div>
    <w:div w:id="1375040428">
      <w:bodyDiv w:val="1"/>
      <w:marLeft w:val="0"/>
      <w:marRight w:val="0"/>
      <w:marTop w:val="0"/>
      <w:marBottom w:val="0"/>
      <w:divBdr>
        <w:top w:val="none" w:sz="0" w:space="0" w:color="auto"/>
        <w:left w:val="none" w:sz="0" w:space="0" w:color="auto"/>
        <w:bottom w:val="none" w:sz="0" w:space="0" w:color="auto"/>
        <w:right w:val="none" w:sz="0" w:space="0" w:color="auto"/>
      </w:divBdr>
    </w:div>
    <w:div w:id="1422336250">
      <w:bodyDiv w:val="1"/>
      <w:marLeft w:val="0"/>
      <w:marRight w:val="0"/>
      <w:marTop w:val="0"/>
      <w:marBottom w:val="0"/>
      <w:divBdr>
        <w:top w:val="none" w:sz="0" w:space="0" w:color="auto"/>
        <w:left w:val="none" w:sz="0" w:space="0" w:color="auto"/>
        <w:bottom w:val="none" w:sz="0" w:space="0" w:color="auto"/>
        <w:right w:val="none" w:sz="0" w:space="0" w:color="auto"/>
      </w:divBdr>
    </w:div>
    <w:div w:id="1452703425">
      <w:bodyDiv w:val="1"/>
      <w:marLeft w:val="0"/>
      <w:marRight w:val="0"/>
      <w:marTop w:val="0"/>
      <w:marBottom w:val="0"/>
      <w:divBdr>
        <w:top w:val="none" w:sz="0" w:space="0" w:color="auto"/>
        <w:left w:val="none" w:sz="0" w:space="0" w:color="auto"/>
        <w:bottom w:val="none" w:sz="0" w:space="0" w:color="auto"/>
        <w:right w:val="none" w:sz="0" w:space="0" w:color="auto"/>
      </w:divBdr>
    </w:div>
    <w:div w:id="1453941796">
      <w:bodyDiv w:val="1"/>
      <w:marLeft w:val="0"/>
      <w:marRight w:val="0"/>
      <w:marTop w:val="0"/>
      <w:marBottom w:val="0"/>
      <w:divBdr>
        <w:top w:val="none" w:sz="0" w:space="0" w:color="auto"/>
        <w:left w:val="none" w:sz="0" w:space="0" w:color="auto"/>
        <w:bottom w:val="none" w:sz="0" w:space="0" w:color="auto"/>
        <w:right w:val="none" w:sz="0" w:space="0" w:color="auto"/>
      </w:divBdr>
    </w:div>
    <w:div w:id="1474252456">
      <w:bodyDiv w:val="1"/>
      <w:marLeft w:val="0"/>
      <w:marRight w:val="0"/>
      <w:marTop w:val="0"/>
      <w:marBottom w:val="0"/>
      <w:divBdr>
        <w:top w:val="none" w:sz="0" w:space="0" w:color="auto"/>
        <w:left w:val="none" w:sz="0" w:space="0" w:color="auto"/>
        <w:bottom w:val="none" w:sz="0" w:space="0" w:color="auto"/>
        <w:right w:val="none" w:sz="0" w:space="0" w:color="auto"/>
      </w:divBdr>
    </w:div>
    <w:div w:id="1479494841">
      <w:bodyDiv w:val="1"/>
      <w:marLeft w:val="0"/>
      <w:marRight w:val="0"/>
      <w:marTop w:val="0"/>
      <w:marBottom w:val="0"/>
      <w:divBdr>
        <w:top w:val="none" w:sz="0" w:space="0" w:color="auto"/>
        <w:left w:val="none" w:sz="0" w:space="0" w:color="auto"/>
        <w:bottom w:val="none" w:sz="0" w:space="0" w:color="auto"/>
        <w:right w:val="none" w:sz="0" w:space="0" w:color="auto"/>
      </w:divBdr>
    </w:div>
    <w:div w:id="1483890090">
      <w:bodyDiv w:val="1"/>
      <w:marLeft w:val="0"/>
      <w:marRight w:val="0"/>
      <w:marTop w:val="0"/>
      <w:marBottom w:val="0"/>
      <w:divBdr>
        <w:top w:val="none" w:sz="0" w:space="0" w:color="auto"/>
        <w:left w:val="none" w:sz="0" w:space="0" w:color="auto"/>
        <w:bottom w:val="none" w:sz="0" w:space="0" w:color="auto"/>
        <w:right w:val="none" w:sz="0" w:space="0" w:color="auto"/>
      </w:divBdr>
    </w:div>
    <w:div w:id="1491827576">
      <w:bodyDiv w:val="1"/>
      <w:marLeft w:val="0"/>
      <w:marRight w:val="0"/>
      <w:marTop w:val="0"/>
      <w:marBottom w:val="0"/>
      <w:divBdr>
        <w:top w:val="none" w:sz="0" w:space="0" w:color="auto"/>
        <w:left w:val="none" w:sz="0" w:space="0" w:color="auto"/>
        <w:bottom w:val="none" w:sz="0" w:space="0" w:color="auto"/>
        <w:right w:val="none" w:sz="0" w:space="0" w:color="auto"/>
      </w:divBdr>
    </w:div>
    <w:div w:id="1492062464">
      <w:bodyDiv w:val="1"/>
      <w:marLeft w:val="0"/>
      <w:marRight w:val="0"/>
      <w:marTop w:val="0"/>
      <w:marBottom w:val="0"/>
      <w:divBdr>
        <w:top w:val="none" w:sz="0" w:space="0" w:color="auto"/>
        <w:left w:val="none" w:sz="0" w:space="0" w:color="auto"/>
        <w:bottom w:val="none" w:sz="0" w:space="0" w:color="auto"/>
        <w:right w:val="none" w:sz="0" w:space="0" w:color="auto"/>
      </w:divBdr>
    </w:div>
    <w:div w:id="1504012684">
      <w:bodyDiv w:val="1"/>
      <w:marLeft w:val="0"/>
      <w:marRight w:val="0"/>
      <w:marTop w:val="0"/>
      <w:marBottom w:val="0"/>
      <w:divBdr>
        <w:top w:val="none" w:sz="0" w:space="0" w:color="auto"/>
        <w:left w:val="none" w:sz="0" w:space="0" w:color="auto"/>
        <w:bottom w:val="none" w:sz="0" w:space="0" w:color="auto"/>
        <w:right w:val="none" w:sz="0" w:space="0" w:color="auto"/>
      </w:divBdr>
    </w:div>
    <w:div w:id="1530141596">
      <w:bodyDiv w:val="1"/>
      <w:marLeft w:val="0"/>
      <w:marRight w:val="0"/>
      <w:marTop w:val="0"/>
      <w:marBottom w:val="0"/>
      <w:divBdr>
        <w:top w:val="none" w:sz="0" w:space="0" w:color="auto"/>
        <w:left w:val="none" w:sz="0" w:space="0" w:color="auto"/>
        <w:bottom w:val="none" w:sz="0" w:space="0" w:color="auto"/>
        <w:right w:val="none" w:sz="0" w:space="0" w:color="auto"/>
      </w:divBdr>
    </w:div>
    <w:div w:id="1553694661">
      <w:bodyDiv w:val="1"/>
      <w:marLeft w:val="0"/>
      <w:marRight w:val="0"/>
      <w:marTop w:val="0"/>
      <w:marBottom w:val="0"/>
      <w:divBdr>
        <w:top w:val="none" w:sz="0" w:space="0" w:color="auto"/>
        <w:left w:val="none" w:sz="0" w:space="0" w:color="auto"/>
        <w:bottom w:val="none" w:sz="0" w:space="0" w:color="auto"/>
        <w:right w:val="none" w:sz="0" w:space="0" w:color="auto"/>
      </w:divBdr>
    </w:div>
    <w:div w:id="1560902881">
      <w:bodyDiv w:val="1"/>
      <w:marLeft w:val="0"/>
      <w:marRight w:val="0"/>
      <w:marTop w:val="0"/>
      <w:marBottom w:val="0"/>
      <w:divBdr>
        <w:top w:val="none" w:sz="0" w:space="0" w:color="auto"/>
        <w:left w:val="none" w:sz="0" w:space="0" w:color="auto"/>
        <w:bottom w:val="none" w:sz="0" w:space="0" w:color="auto"/>
        <w:right w:val="none" w:sz="0" w:space="0" w:color="auto"/>
      </w:divBdr>
    </w:div>
    <w:div w:id="1596477304">
      <w:bodyDiv w:val="1"/>
      <w:marLeft w:val="0"/>
      <w:marRight w:val="0"/>
      <w:marTop w:val="0"/>
      <w:marBottom w:val="0"/>
      <w:divBdr>
        <w:top w:val="none" w:sz="0" w:space="0" w:color="auto"/>
        <w:left w:val="none" w:sz="0" w:space="0" w:color="auto"/>
        <w:bottom w:val="none" w:sz="0" w:space="0" w:color="auto"/>
        <w:right w:val="none" w:sz="0" w:space="0" w:color="auto"/>
      </w:divBdr>
    </w:div>
    <w:div w:id="1603994166">
      <w:bodyDiv w:val="1"/>
      <w:marLeft w:val="0"/>
      <w:marRight w:val="0"/>
      <w:marTop w:val="0"/>
      <w:marBottom w:val="0"/>
      <w:divBdr>
        <w:top w:val="none" w:sz="0" w:space="0" w:color="auto"/>
        <w:left w:val="none" w:sz="0" w:space="0" w:color="auto"/>
        <w:bottom w:val="none" w:sz="0" w:space="0" w:color="auto"/>
        <w:right w:val="none" w:sz="0" w:space="0" w:color="auto"/>
      </w:divBdr>
    </w:div>
    <w:div w:id="1608077275">
      <w:bodyDiv w:val="1"/>
      <w:marLeft w:val="0"/>
      <w:marRight w:val="0"/>
      <w:marTop w:val="0"/>
      <w:marBottom w:val="0"/>
      <w:divBdr>
        <w:top w:val="none" w:sz="0" w:space="0" w:color="auto"/>
        <w:left w:val="none" w:sz="0" w:space="0" w:color="auto"/>
        <w:bottom w:val="none" w:sz="0" w:space="0" w:color="auto"/>
        <w:right w:val="none" w:sz="0" w:space="0" w:color="auto"/>
      </w:divBdr>
    </w:div>
    <w:div w:id="1630281934">
      <w:bodyDiv w:val="1"/>
      <w:marLeft w:val="0"/>
      <w:marRight w:val="0"/>
      <w:marTop w:val="0"/>
      <w:marBottom w:val="0"/>
      <w:divBdr>
        <w:top w:val="none" w:sz="0" w:space="0" w:color="auto"/>
        <w:left w:val="none" w:sz="0" w:space="0" w:color="auto"/>
        <w:bottom w:val="none" w:sz="0" w:space="0" w:color="auto"/>
        <w:right w:val="none" w:sz="0" w:space="0" w:color="auto"/>
      </w:divBdr>
    </w:div>
    <w:div w:id="1631663104">
      <w:bodyDiv w:val="1"/>
      <w:marLeft w:val="0"/>
      <w:marRight w:val="0"/>
      <w:marTop w:val="0"/>
      <w:marBottom w:val="0"/>
      <w:divBdr>
        <w:top w:val="none" w:sz="0" w:space="0" w:color="auto"/>
        <w:left w:val="none" w:sz="0" w:space="0" w:color="auto"/>
        <w:bottom w:val="none" w:sz="0" w:space="0" w:color="auto"/>
        <w:right w:val="none" w:sz="0" w:space="0" w:color="auto"/>
      </w:divBdr>
    </w:div>
    <w:div w:id="1632318338">
      <w:bodyDiv w:val="1"/>
      <w:marLeft w:val="0"/>
      <w:marRight w:val="0"/>
      <w:marTop w:val="0"/>
      <w:marBottom w:val="0"/>
      <w:divBdr>
        <w:top w:val="none" w:sz="0" w:space="0" w:color="auto"/>
        <w:left w:val="none" w:sz="0" w:space="0" w:color="auto"/>
        <w:bottom w:val="none" w:sz="0" w:space="0" w:color="auto"/>
        <w:right w:val="none" w:sz="0" w:space="0" w:color="auto"/>
      </w:divBdr>
    </w:div>
    <w:div w:id="1652438384">
      <w:bodyDiv w:val="1"/>
      <w:marLeft w:val="0"/>
      <w:marRight w:val="0"/>
      <w:marTop w:val="0"/>
      <w:marBottom w:val="0"/>
      <w:divBdr>
        <w:top w:val="none" w:sz="0" w:space="0" w:color="auto"/>
        <w:left w:val="none" w:sz="0" w:space="0" w:color="auto"/>
        <w:bottom w:val="none" w:sz="0" w:space="0" w:color="auto"/>
        <w:right w:val="none" w:sz="0" w:space="0" w:color="auto"/>
      </w:divBdr>
    </w:div>
    <w:div w:id="1657610806">
      <w:bodyDiv w:val="1"/>
      <w:marLeft w:val="0"/>
      <w:marRight w:val="0"/>
      <w:marTop w:val="0"/>
      <w:marBottom w:val="0"/>
      <w:divBdr>
        <w:top w:val="none" w:sz="0" w:space="0" w:color="auto"/>
        <w:left w:val="none" w:sz="0" w:space="0" w:color="auto"/>
        <w:bottom w:val="none" w:sz="0" w:space="0" w:color="auto"/>
        <w:right w:val="none" w:sz="0" w:space="0" w:color="auto"/>
      </w:divBdr>
    </w:div>
    <w:div w:id="1662925910">
      <w:bodyDiv w:val="1"/>
      <w:marLeft w:val="0"/>
      <w:marRight w:val="0"/>
      <w:marTop w:val="0"/>
      <w:marBottom w:val="0"/>
      <w:divBdr>
        <w:top w:val="none" w:sz="0" w:space="0" w:color="auto"/>
        <w:left w:val="none" w:sz="0" w:space="0" w:color="auto"/>
        <w:bottom w:val="none" w:sz="0" w:space="0" w:color="auto"/>
        <w:right w:val="none" w:sz="0" w:space="0" w:color="auto"/>
      </w:divBdr>
    </w:div>
    <w:div w:id="1680812238">
      <w:bodyDiv w:val="1"/>
      <w:marLeft w:val="0"/>
      <w:marRight w:val="0"/>
      <w:marTop w:val="0"/>
      <w:marBottom w:val="0"/>
      <w:divBdr>
        <w:top w:val="none" w:sz="0" w:space="0" w:color="auto"/>
        <w:left w:val="none" w:sz="0" w:space="0" w:color="auto"/>
        <w:bottom w:val="none" w:sz="0" w:space="0" w:color="auto"/>
        <w:right w:val="none" w:sz="0" w:space="0" w:color="auto"/>
      </w:divBdr>
    </w:div>
    <w:div w:id="1686709560">
      <w:bodyDiv w:val="1"/>
      <w:marLeft w:val="0"/>
      <w:marRight w:val="0"/>
      <w:marTop w:val="0"/>
      <w:marBottom w:val="0"/>
      <w:divBdr>
        <w:top w:val="none" w:sz="0" w:space="0" w:color="auto"/>
        <w:left w:val="none" w:sz="0" w:space="0" w:color="auto"/>
        <w:bottom w:val="none" w:sz="0" w:space="0" w:color="auto"/>
        <w:right w:val="none" w:sz="0" w:space="0" w:color="auto"/>
      </w:divBdr>
    </w:div>
    <w:div w:id="1716201824">
      <w:bodyDiv w:val="1"/>
      <w:marLeft w:val="0"/>
      <w:marRight w:val="0"/>
      <w:marTop w:val="0"/>
      <w:marBottom w:val="0"/>
      <w:divBdr>
        <w:top w:val="none" w:sz="0" w:space="0" w:color="auto"/>
        <w:left w:val="none" w:sz="0" w:space="0" w:color="auto"/>
        <w:bottom w:val="none" w:sz="0" w:space="0" w:color="auto"/>
        <w:right w:val="none" w:sz="0" w:space="0" w:color="auto"/>
      </w:divBdr>
    </w:div>
    <w:div w:id="1739282979">
      <w:bodyDiv w:val="1"/>
      <w:marLeft w:val="0"/>
      <w:marRight w:val="0"/>
      <w:marTop w:val="0"/>
      <w:marBottom w:val="0"/>
      <w:divBdr>
        <w:top w:val="none" w:sz="0" w:space="0" w:color="auto"/>
        <w:left w:val="none" w:sz="0" w:space="0" w:color="auto"/>
        <w:bottom w:val="none" w:sz="0" w:space="0" w:color="auto"/>
        <w:right w:val="none" w:sz="0" w:space="0" w:color="auto"/>
      </w:divBdr>
    </w:div>
    <w:div w:id="1743209737">
      <w:bodyDiv w:val="1"/>
      <w:marLeft w:val="0"/>
      <w:marRight w:val="0"/>
      <w:marTop w:val="0"/>
      <w:marBottom w:val="0"/>
      <w:divBdr>
        <w:top w:val="none" w:sz="0" w:space="0" w:color="auto"/>
        <w:left w:val="none" w:sz="0" w:space="0" w:color="auto"/>
        <w:bottom w:val="none" w:sz="0" w:space="0" w:color="auto"/>
        <w:right w:val="none" w:sz="0" w:space="0" w:color="auto"/>
      </w:divBdr>
    </w:div>
    <w:div w:id="1751460999">
      <w:bodyDiv w:val="1"/>
      <w:marLeft w:val="0"/>
      <w:marRight w:val="0"/>
      <w:marTop w:val="0"/>
      <w:marBottom w:val="0"/>
      <w:divBdr>
        <w:top w:val="none" w:sz="0" w:space="0" w:color="auto"/>
        <w:left w:val="none" w:sz="0" w:space="0" w:color="auto"/>
        <w:bottom w:val="none" w:sz="0" w:space="0" w:color="auto"/>
        <w:right w:val="none" w:sz="0" w:space="0" w:color="auto"/>
      </w:divBdr>
    </w:div>
    <w:div w:id="1787961273">
      <w:bodyDiv w:val="1"/>
      <w:marLeft w:val="0"/>
      <w:marRight w:val="0"/>
      <w:marTop w:val="0"/>
      <w:marBottom w:val="0"/>
      <w:divBdr>
        <w:top w:val="none" w:sz="0" w:space="0" w:color="auto"/>
        <w:left w:val="none" w:sz="0" w:space="0" w:color="auto"/>
        <w:bottom w:val="none" w:sz="0" w:space="0" w:color="auto"/>
        <w:right w:val="none" w:sz="0" w:space="0" w:color="auto"/>
      </w:divBdr>
    </w:div>
    <w:div w:id="1790736076">
      <w:bodyDiv w:val="1"/>
      <w:marLeft w:val="0"/>
      <w:marRight w:val="0"/>
      <w:marTop w:val="0"/>
      <w:marBottom w:val="0"/>
      <w:divBdr>
        <w:top w:val="none" w:sz="0" w:space="0" w:color="auto"/>
        <w:left w:val="none" w:sz="0" w:space="0" w:color="auto"/>
        <w:bottom w:val="none" w:sz="0" w:space="0" w:color="auto"/>
        <w:right w:val="none" w:sz="0" w:space="0" w:color="auto"/>
      </w:divBdr>
    </w:div>
    <w:div w:id="1794133578">
      <w:bodyDiv w:val="1"/>
      <w:marLeft w:val="0"/>
      <w:marRight w:val="0"/>
      <w:marTop w:val="0"/>
      <w:marBottom w:val="0"/>
      <w:divBdr>
        <w:top w:val="none" w:sz="0" w:space="0" w:color="auto"/>
        <w:left w:val="none" w:sz="0" w:space="0" w:color="auto"/>
        <w:bottom w:val="none" w:sz="0" w:space="0" w:color="auto"/>
        <w:right w:val="none" w:sz="0" w:space="0" w:color="auto"/>
      </w:divBdr>
    </w:div>
    <w:div w:id="1809395131">
      <w:bodyDiv w:val="1"/>
      <w:marLeft w:val="0"/>
      <w:marRight w:val="0"/>
      <w:marTop w:val="0"/>
      <w:marBottom w:val="0"/>
      <w:divBdr>
        <w:top w:val="none" w:sz="0" w:space="0" w:color="auto"/>
        <w:left w:val="none" w:sz="0" w:space="0" w:color="auto"/>
        <w:bottom w:val="none" w:sz="0" w:space="0" w:color="auto"/>
        <w:right w:val="none" w:sz="0" w:space="0" w:color="auto"/>
      </w:divBdr>
    </w:div>
    <w:div w:id="1828327619">
      <w:bodyDiv w:val="1"/>
      <w:marLeft w:val="0"/>
      <w:marRight w:val="0"/>
      <w:marTop w:val="0"/>
      <w:marBottom w:val="0"/>
      <w:divBdr>
        <w:top w:val="none" w:sz="0" w:space="0" w:color="auto"/>
        <w:left w:val="none" w:sz="0" w:space="0" w:color="auto"/>
        <w:bottom w:val="none" w:sz="0" w:space="0" w:color="auto"/>
        <w:right w:val="none" w:sz="0" w:space="0" w:color="auto"/>
      </w:divBdr>
    </w:div>
    <w:div w:id="1831747210">
      <w:bodyDiv w:val="1"/>
      <w:marLeft w:val="0"/>
      <w:marRight w:val="0"/>
      <w:marTop w:val="0"/>
      <w:marBottom w:val="0"/>
      <w:divBdr>
        <w:top w:val="none" w:sz="0" w:space="0" w:color="auto"/>
        <w:left w:val="none" w:sz="0" w:space="0" w:color="auto"/>
        <w:bottom w:val="none" w:sz="0" w:space="0" w:color="auto"/>
        <w:right w:val="none" w:sz="0" w:space="0" w:color="auto"/>
      </w:divBdr>
    </w:div>
    <w:div w:id="1850244871">
      <w:bodyDiv w:val="1"/>
      <w:marLeft w:val="0"/>
      <w:marRight w:val="0"/>
      <w:marTop w:val="0"/>
      <w:marBottom w:val="0"/>
      <w:divBdr>
        <w:top w:val="none" w:sz="0" w:space="0" w:color="auto"/>
        <w:left w:val="none" w:sz="0" w:space="0" w:color="auto"/>
        <w:bottom w:val="none" w:sz="0" w:space="0" w:color="auto"/>
        <w:right w:val="none" w:sz="0" w:space="0" w:color="auto"/>
      </w:divBdr>
    </w:div>
    <w:div w:id="1868370100">
      <w:bodyDiv w:val="1"/>
      <w:marLeft w:val="0"/>
      <w:marRight w:val="0"/>
      <w:marTop w:val="0"/>
      <w:marBottom w:val="0"/>
      <w:divBdr>
        <w:top w:val="none" w:sz="0" w:space="0" w:color="auto"/>
        <w:left w:val="none" w:sz="0" w:space="0" w:color="auto"/>
        <w:bottom w:val="none" w:sz="0" w:space="0" w:color="auto"/>
        <w:right w:val="none" w:sz="0" w:space="0" w:color="auto"/>
      </w:divBdr>
    </w:div>
    <w:div w:id="1870532822">
      <w:bodyDiv w:val="1"/>
      <w:marLeft w:val="0"/>
      <w:marRight w:val="0"/>
      <w:marTop w:val="0"/>
      <w:marBottom w:val="0"/>
      <w:divBdr>
        <w:top w:val="none" w:sz="0" w:space="0" w:color="auto"/>
        <w:left w:val="none" w:sz="0" w:space="0" w:color="auto"/>
        <w:bottom w:val="none" w:sz="0" w:space="0" w:color="auto"/>
        <w:right w:val="none" w:sz="0" w:space="0" w:color="auto"/>
      </w:divBdr>
    </w:div>
    <w:div w:id="1870951593">
      <w:bodyDiv w:val="1"/>
      <w:marLeft w:val="0"/>
      <w:marRight w:val="0"/>
      <w:marTop w:val="0"/>
      <w:marBottom w:val="0"/>
      <w:divBdr>
        <w:top w:val="none" w:sz="0" w:space="0" w:color="auto"/>
        <w:left w:val="none" w:sz="0" w:space="0" w:color="auto"/>
        <w:bottom w:val="none" w:sz="0" w:space="0" w:color="auto"/>
        <w:right w:val="none" w:sz="0" w:space="0" w:color="auto"/>
      </w:divBdr>
    </w:div>
    <w:div w:id="1882748356">
      <w:bodyDiv w:val="1"/>
      <w:marLeft w:val="0"/>
      <w:marRight w:val="0"/>
      <w:marTop w:val="0"/>
      <w:marBottom w:val="0"/>
      <w:divBdr>
        <w:top w:val="none" w:sz="0" w:space="0" w:color="auto"/>
        <w:left w:val="none" w:sz="0" w:space="0" w:color="auto"/>
        <w:bottom w:val="none" w:sz="0" w:space="0" w:color="auto"/>
        <w:right w:val="none" w:sz="0" w:space="0" w:color="auto"/>
      </w:divBdr>
    </w:div>
    <w:div w:id="1902132392">
      <w:bodyDiv w:val="1"/>
      <w:marLeft w:val="0"/>
      <w:marRight w:val="0"/>
      <w:marTop w:val="0"/>
      <w:marBottom w:val="0"/>
      <w:divBdr>
        <w:top w:val="none" w:sz="0" w:space="0" w:color="auto"/>
        <w:left w:val="none" w:sz="0" w:space="0" w:color="auto"/>
        <w:bottom w:val="none" w:sz="0" w:space="0" w:color="auto"/>
        <w:right w:val="none" w:sz="0" w:space="0" w:color="auto"/>
      </w:divBdr>
    </w:div>
    <w:div w:id="1915579647">
      <w:bodyDiv w:val="1"/>
      <w:marLeft w:val="0"/>
      <w:marRight w:val="0"/>
      <w:marTop w:val="0"/>
      <w:marBottom w:val="0"/>
      <w:divBdr>
        <w:top w:val="none" w:sz="0" w:space="0" w:color="auto"/>
        <w:left w:val="none" w:sz="0" w:space="0" w:color="auto"/>
        <w:bottom w:val="none" w:sz="0" w:space="0" w:color="auto"/>
        <w:right w:val="none" w:sz="0" w:space="0" w:color="auto"/>
      </w:divBdr>
    </w:div>
    <w:div w:id="1926646380">
      <w:bodyDiv w:val="1"/>
      <w:marLeft w:val="0"/>
      <w:marRight w:val="0"/>
      <w:marTop w:val="0"/>
      <w:marBottom w:val="0"/>
      <w:divBdr>
        <w:top w:val="none" w:sz="0" w:space="0" w:color="auto"/>
        <w:left w:val="none" w:sz="0" w:space="0" w:color="auto"/>
        <w:bottom w:val="none" w:sz="0" w:space="0" w:color="auto"/>
        <w:right w:val="none" w:sz="0" w:space="0" w:color="auto"/>
      </w:divBdr>
    </w:div>
    <w:div w:id="1952082782">
      <w:bodyDiv w:val="1"/>
      <w:marLeft w:val="0"/>
      <w:marRight w:val="0"/>
      <w:marTop w:val="0"/>
      <w:marBottom w:val="0"/>
      <w:divBdr>
        <w:top w:val="none" w:sz="0" w:space="0" w:color="auto"/>
        <w:left w:val="none" w:sz="0" w:space="0" w:color="auto"/>
        <w:bottom w:val="none" w:sz="0" w:space="0" w:color="auto"/>
        <w:right w:val="none" w:sz="0" w:space="0" w:color="auto"/>
      </w:divBdr>
    </w:div>
    <w:div w:id="1970280892">
      <w:bodyDiv w:val="1"/>
      <w:marLeft w:val="0"/>
      <w:marRight w:val="0"/>
      <w:marTop w:val="0"/>
      <w:marBottom w:val="0"/>
      <w:divBdr>
        <w:top w:val="none" w:sz="0" w:space="0" w:color="auto"/>
        <w:left w:val="none" w:sz="0" w:space="0" w:color="auto"/>
        <w:bottom w:val="none" w:sz="0" w:space="0" w:color="auto"/>
        <w:right w:val="none" w:sz="0" w:space="0" w:color="auto"/>
      </w:divBdr>
    </w:div>
    <w:div w:id="1980913696">
      <w:bodyDiv w:val="1"/>
      <w:marLeft w:val="0"/>
      <w:marRight w:val="0"/>
      <w:marTop w:val="0"/>
      <w:marBottom w:val="0"/>
      <w:divBdr>
        <w:top w:val="none" w:sz="0" w:space="0" w:color="auto"/>
        <w:left w:val="none" w:sz="0" w:space="0" w:color="auto"/>
        <w:bottom w:val="none" w:sz="0" w:space="0" w:color="auto"/>
        <w:right w:val="none" w:sz="0" w:space="0" w:color="auto"/>
      </w:divBdr>
    </w:div>
    <w:div w:id="1984768794">
      <w:bodyDiv w:val="1"/>
      <w:marLeft w:val="0"/>
      <w:marRight w:val="0"/>
      <w:marTop w:val="0"/>
      <w:marBottom w:val="0"/>
      <w:divBdr>
        <w:top w:val="none" w:sz="0" w:space="0" w:color="auto"/>
        <w:left w:val="none" w:sz="0" w:space="0" w:color="auto"/>
        <w:bottom w:val="none" w:sz="0" w:space="0" w:color="auto"/>
        <w:right w:val="none" w:sz="0" w:space="0" w:color="auto"/>
      </w:divBdr>
    </w:div>
    <w:div w:id="1992826560">
      <w:bodyDiv w:val="1"/>
      <w:marLeft w:val="0"/>
      <w:marRight w:val="0"/>
      <w:marTop w:val="0"/>
      <w:marBottom w:val="0"/>
      <w:divBdr>
        <w:top w:val="none" w:sz="0" w:space="0" w:color="auto"/>
        <w:left w:val="none" w:sz="0" w:space="0" w:color="auto"/>
        <w:bottom w:val="none" w:sz="0" w:space="0" w:color="auto"/>
        <w:right w:val="none" w:sz="0" w:space="0" w:color="auto"/>
      </w:divBdr>
    </w:div>
    <w:div w:id="1997831636">
      <w:bodyDiv w:val="1"/>
      <w:marLeft w:val="0"/>
      <w:marRight w:val="0"/>
      <w:marTop w:val="0"/>
      <w:marBottom w:val="0"/>
      <w:divBdr>
        <w:top w:val="none" w:sz="0" w:space="0" w:color="auto"/>
        <w:left w:val="none" w:sz="0" w:space="0" w:color="auto"/>
        <w:bottom w:val="none" w:sz="0" w:space="0" w:color="auto"/>
        <w:right w:val="none" w:sz="0" w:space="0" w:color="auto"/>
      </w:divBdr>
    </w:div>
    <w:div w:id="1999190041">
      <w:bodyDiv w:val="1"/>
      <w:marLeft w:val="0"/>
      <w:marRight w:val="0"/>
      <w:marTop w:val="0"/>
      <w:marBottom w:val="0"/>
      <w:divBdr>
        <w:top w:val="none" w:sz="0" w:space="0" w:color="auto"/>
        <w:left w:val="none" w:sz="0" w:space="0" w:color="auto"/>
        <w:bottom w:val="none" w:sz="0" w:space="0" w:color="auto"/>
        <w:right w:val="none" w:sz="0" w:space="0" w:color="auto"/>
      </w:divBdr>
    </w:div>
    <w:div w:id="2007779965">
      <w:bodyDiv w:val="1"/>
      <w:marLeft w:val="0"/>
      <w:marRight w:val="0"/>
      <w:marTop w:val="0"/>
      <w:marBottom w:val="0"/>
      <w:divBdr>
        <w:top w:val="none" w:sz="0" w:space="0" w:color="auto"/>
        <w:left w:val="none" w:sz="0" w:space="0" w:color="auto"/>
        <w:bottom w:val="none" w:sz="0" w:space="0" w:color="auto"/>
        <w:right w:val="none" w:sz="0" w:space="0" w:color="auto"/>
      </w:divBdr>
    </w:div>
    <w:div w:id="2029796258">
      <w:bodyDiv w:val="1"/>
      <w:marLeft w:val="0"/>
      <w:marRight w:val="0"/>
      <w:marTop w:val="0"/>
      <w:marBottom w:val="0"/>
      <w:divBdr>
        <w:top w:val="none" w:sz="0" w:space="0" w:color="auto"/>
        <w:left w:val="none" w:sz="0" w:space="0" w:color="auto"/>
        <w:bottom w:val="none" w:sz="0" w:space="0" w:color="auto"/>
        <w:right w:val="none" w:sz="0" w:space="0" w:color="auto"/>
      </w:divBdr>
    </w:div>
    <w:div w:id="2058116476">
      <w:bodyDiv w:val="1"/>
      <w:marLeft w:val="0"/>
      <w:marRight w:val="0"/>
      <w:marTop w:val="0"/>
      <w:marBottom w:val="0"/>
      <w:divBdr>
        <w:top w:val="none" w:sz="0" w:space="0" w:color="auto"/>
        <w:left w:val="none" w:sz="0" w:space="0" w:color="auto"/>
        <w:bottom w:val="none" w:sz="0" w:space="0" w:color="auto"/>
        <w:right w:val="none" w:sz="0" w:space="0" w:color="auto"/>
      </w:divBdr>
    </w:div>
    <w:div w:id="2064449828">
      <w:bodyDiv w:val="1"/>
      <w:marLeft w:val="0"/>
      <w:marRight w:val="0"/>
      <w:marTop w:val="0"/>
      <w:marBottom w:val="0"/>
      <w:divBdr>
        <w:top w:val="none" w:sz="0" w:space="0" w:color="auto"/>
        <w:left w:val="none" w:sz="0" w:space="0" w:color="auto"/>
        <w:bottom w:val="none" w:sz="0" w:space="0" w:color="auto"/>
        <w:right w:val="none" w:sz="0" w:space="0" w:color="auto"/>
      </w:divBdr>
    </w:div>
    <w:div w:id="2074892359">
      <w:bodyDiv w:val="1"/>
      <w:marLeft w:val="0"/>
      <w:marRight w:val="0"/>
      <w:marTop w:val="0"/>
      <w:marBottom w:val="0"/>
      <w:divBdr>
        <w:top w:val="none" w:sz="0" w:space="0" w:color="auto"/>
        <w:left w:val="none" w:sz="0" w:space="0" w:color="auto"/>
        <w:bottom w:val="none" w:sz="0" w:space="0" w:color="auto"/>
        <w:right w:val="none" w:sz="0" w:space="0" w:color="auto"/>
      </w:divBdr>
    </w:div>
    <w:div w:id="2087994754">
      <w:bodyDiv w:val="1"/>
      <w:marLeft w:val="0"/>
      <w:marRight w:val="0"/>
      <w:marTop w:val="0"/>
      <w:marBottom w:val="0"/>
      <w:divBdr>
        <w:top w:val="none" w:sz="0" w:space="0" w:color="auto"/>
        <w:left w:val="none" w:sz="0" w:space="0" w:color="auto"/>
        <w:bottom w:val="none" w:sz="0" w:space="0" w:color="auto"/>
        <w:right w:val="none" w:sz="0" w:space="0" w:color="auto"/>
      </w:divBdr>
    </w:div>
    <w:div w:id="2134396726">
      <w:bodyDiv w:val="1"/>
      <w:marLeft w:val="0"/>
      <w:marRight w:val="0"/>
      <w:marTop w:val="0"/>
      <w:marBottom w:val="0"/>
      <w:divBdr>
        <w:top w:val="none" w:sz="0" w:space="0" w:color="auto"/>
        <w:left w:val="none" w:sz="0" w:space="0" w:color="auto"/>
        <w:bottom w:val="none" w:sz="0" w:space="0" w:color="auto"/>
        <w:right w:val="none" w:sz="0" w:space="0" w:color="auto"/>
      </w:divBdr>
    </w:div>
    <w:div w:id="2137209941">
      <w:bodyDiv w:val="1"/>
      <w:marLeft w:val="0"/>
      <w:marRight w:val="0"/>
      <w:marTop w:val="0"/>
      <w:marBottom w:val="0"/>
      <w:divBdr>
        <w:top w:val="none" w:sz="0" w:space="0" w:color="auto"/>
        <w:left w:val="none" w:sz="0" w:space="0" w:color="auto"/>
        <w:bottom w:val="none" w:sz="0" w:space="0" w:color="auto"/>
        <w:right w:val="none" w:sz="0" w:space="0" w:color="auto"/>
      </w:divBdr>
    </w:div>
    <w:div w:id="2143882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package" Target="embeddings/Microsoft_Visio_Drawing555.vsdx"/><Relationship Id="rId39" Type="http://schemas.openxmlformats.org/officeDocument/2006/relationships/image" Target="media/image15.emf"/><Relationship Id="rId21" Type="http://schemas.openxmlformats.org/officeDocument/2006/relationships/image" Target="media/image8.png"/><Relationship Id="rId34" Type="http://schemas.openxmlformats.org/officeDocument/2006/relationships/package" Target="embeddings/Microsoft_Visio_Drawing777.vsdx"/><Relationship Id="rId42" Type="http://schemas.openxmlformats.org/officeDocument/2006/relationships/package" Target="embeddings/Microsoft_Visio_Drawing111111.vsdx"/><Relationship Id="rId47" Type="http://schemas.openxmlformats.org/officeDocument/2006/relationships/package" Target="embeddings/Microsoft_Visio_Drawing131313.vsdx"/><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package" Target="embeddings/Microsoft_Visio_Drawing141414.vsdx"/><Relationship Id="rId68" Type="http://schemas.openxmlformats.org/officeDocument/2006/relationships/image" Target="media/image38.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hyperlink" Target="http://www.linphone.org/index.php/eng/download" TargetMode="External"/><Relationship Id="rId11" Type="http://schemas.openxmlformats.org/officeDocument/2006/relationships/hyperlink" Target="http://en.wikipedia.org/wiki/Peak_signal-to-noise_ratio" TargetMode="External"/><Relationship Id="rId24" Type="http://schemas.openxmlformats.org/officeDocument/2006/relationships/hyperlink" Target="http://vi.wikipedia.org/w/index.php?title=Giao_th%E1%BB%A9c_t%E1%BA%A7ng_c%E1%BA%A5p_tr%C3%AAn&amp;action=edit&amp;redlink=1" TargetMode="External"/><Relationship Id="rId32" Type="http://schemas.openxmlformats.org/officeDocument/2006/relationships/hyperlink" Target="http://ffmpeg.org/download.html" TargetMode="External"/><Relationship Id="rId37" Type="http://schemas.openxmlformats.org/officeDocument/2006/relationships/image" Target="media/image14.emf"/><Relationship Id="rId40" Type="http://schemas.openxmlformats.org/officeDocument/2006/relationships/package" Target="embeddings/Microsoft_Visio_Drawing101010.vsdx"/><Relationship Id="rId45" Type="http://schemas.openxmlformats.org/officeDocument/2006/relationships/package" Target="embeddings/Microsoft_Visio_Drawing121212.vsdx"/><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7.emf"/><Relationship Id="rId7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package" Target="embeddings/Microsoft_Visio_Drawing444.vsdx"/><Relationship Id="rId28" Type="http://schemas.openxmlformats.org/officeDocument/2006/relationships/package" Target="embeddings/Microsoft_Visio_Drawing666.vsdx"/><Relationship Id="rId36" Type="http://schemas.openxmlformats.org/officeDocument/2006/relationships/package" Target="embeddings/Microsoft_Visio_Drawing888.vsdx"/><Relationship Id="rId49" Type="http://schemas.openxmlformats.org/officeDocument/2006/relationships/image" Target="media/image21.jpe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package" Target="embeddings/Microsoft_Visio_Drawing333.vsdx"/><Relationship Id="rId31" Type="http://schemas.openxmlformats.org/officeDocument/2006/relationships/hyperlink" Target="http://www.speex.org/downloads/" TargetMode="External"/><Relationship Id="rId44" Type="http://schemas.openxmlformats.org/officeDocument/2006/relationships/image" Target="media/image18.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6.png"/><Relationship Id="rId73" Type="http://schemas.openxmlformats.org/officeDocument/2006/relationships/chart" Target="charts/chart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Visio_Drawing111.vsdx"/><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hyperlink" Target="http://ftp.gnu.org/gnu/osip/" TargetMode="External"/><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image" Target="media/image20.jpeg"/><Relationship Id="rId56" Type="http://schemas.openxmlformats.org/officeDocument/2006/relationships/image" Target="media/image28.png"/><Relationship Id="rId64" Type="http://schemas.openxmlformats.org/officeDocument/2006/relationships/image" Target="media/image35.png"/><Relationship Id="rId69" Type="http://schemas.openxmlformats.org/officeDocument/2006/relationships/chart" Target="charts/chart1.xm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chart" Target="charts/chart4.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222.vsdx"/><Relationship Id="rId25" Type="http://schemas.openxmlformats.org/officeDocument/2006/relationships/image" Target="media/image10.emf"/><Relationship Id="rId33" Type="http://schemas.openxmlformats.org/officeDocument/2006/relationships/image" Target="media/image12.emf"/><Relationship Id="rId38" Type="http://schemas.openxmlformats.org/officeDocument/2006/relationships/package" Target="embeddings/Microsoft_Visio_Drawing999.vsdx"/><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package" Target="embeddings/Microsoft_Visio_Drawing151515.vsdx"/><Relationship Id="rId20" Type="http://schemas.openxmlformats.org/officeDocument/2006/relationships/image" Target="media/image7.png"/><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4.emf"/><Relationship Id="rId70" Type="http://schemas.openxmlformats.org/officeDocument/2006/relationships/chart" Target="charts/chart2.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T:\Lab411\Dropbox\Thesis%20Truong_Khanh\thesi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T:\Lab411\Dropbox\Thesis%20Truong_Khanh\thesi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T:\Lab411\Dropbox\Thesis%20Truong_Khanh\thesi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hesis_hocphan\obu1recv_obu2send_lan2.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I:\obu1_send_obu2recv_lan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1" i="0" baseline="0">
                <a:effectLst/>
                <a:latin typeface="Times New Roman" panose="02020603050405020304" pitchFamily="18" charset="0"/>
                <a:cs typeface="Times New Roman" panose="02020603050405020304" pitchFamily="18" charset="0"/>
              </a:rPr>
              <a:t>Biểu đồ thông lượng (Lần 1)</a:t>
            </a:r>
            <a:endParaRPr lang="en-US" sz="1300">
              <a:effectLst/>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lineChart>
        <c:grouping val="stacked"/>
        <c:varyColors val="0"/>
        <c:ser>
          <c:idx val="0"/>
          <c:order val="0"/>
          <c:tx>
            <c:strRef>
              <c:f>'29-05'!$A$1</c:f>
              <c:strCache>
                <c:ptCount val="1"/>
                <c:pt idx="0">
                  <c:v>In</c:v>
                </c:pt>
              </c:strCache>
            </c:strRef>
          </c:tx>
          <c:spPr>
            <a:ln w="28575" cap="rnd">
              <a:solidFill>
                <a:schemeClr val="accent1"/>
              </a:solidFill>
              <a:round/>
            </a:ln>
            <a:effectLst/>
          </c:spPr>
          <c:marker>
            <c:symbol val="none"/>
          </c:marker>
          <c:val>
            <c:numRef>
              <c:f>'29-05'!$A$2:$A$727</c:f>
              <c:numCache>
                <c:formatCode>General</c:formatCode>
                <c:ptCount val="72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57999999999999996</c:v>
                </c:pt>
                <c:pt idx="44">
                  <c:v>0.68</c:v>
                </c:pt>
                <c:pt idx="45">
                  <c:v>0.36</c:v>
                </c:pt>
                <c:pt idx="46">
                  <c:v>1.59</c:v>
                </c:pt>
                <c:pt idx="47">
                  <c:v>170.56</c:v>
                </c:pt>
                <c:pt idx="48">
                  <c:v>144.01</c:v>
                </c:pt>
                <c:pt idx="49">
                  <c:v>143.53</c:v>
                </c:pt>
                <c:pt idx="50">
                  <c:v>134.22</c:v>
                </c:pt>
                <c:pt idx="51">
                  <c:v>145.53</c:v>
                </c:pt>
                <c:pt idx="52">
                  <c:v>141.1</c:v>
                </c:pt>
                <c:pt idx="53">
                  <c:v>131.1</c:v>
                </c:pt>
                <c:pt idx="54">
                  <c:v>147.99</c:v>
                </c:pt>
                <c:pt idx="55">
                  <c:v>132.16999999999999</c:v>
                </c:pt>
                <c:pt idx="56">
                  <c:v>143.63</c:v>
                </c:pt>
                <c:pt idx="57">
                  <c:v>120.98</c:v>
                </c:pt>
                <c:pt idx="58">
                  <c:v>146.33000000000001</c:v>
                </c:pt>
                <c:pt idx="59">
                  <c:v>135.66</c:v>
                </c:pt>
                <c:pt idx="60">
                  <c:v>138.87</c:v>
                </c:pt>
                <c:pt idx="61">
                  <c:v>141.53</c:v>
                </c:pt>
                <c:pt idx="62">
                  <c:v>147.41999999999999</c:v>
                </c:pt>
                <c:pt idx="63">
                  <c:v>133.34</c:v>
                </c:pt>
                <c:pt idx="64">
                  <c:v>138.15</c:v>
                </c:pt>
                <c:pt idx="65">
                  <c:v>133.62</c:v>
                </c:pt>
                <c:pt idx="66">
                  <c:v>155.49</c:v>
                </c:pt>
                <c:pt idx="67">
                  <c:v>131.91999999999999</c:v>
                </c:pt>
                <c:pt idx="68">
                  <c:v>137.36000000000001</c:v>
                </c:pt>
                <c:pt idx="69">
                  <c:v>131.1</c:v>
                </c:pt>
                <c:pt idx="70">
                  <c:v>146.99</c:v>
                </c:pt>
                <c:pt idx="71">
                  <c:v>147.54</c:v>
                </c:pt>
                <c:pt idx="72">
                  <c:v>130.1</c:v>
                </c:pt>
                <c:pt idx="73">
                  <c:v>135.44</c:v>
                </c:pt>
                <c:pt idx="74">
                  <c:v>133.4</c:v>
                </c:pt>
                <c:pt idx="75">
                  <c:v>156.01</c:v>
                </c:pt>
                <c:pt idx="76">
                  <c:v>131.56</c:v>
                </c:pt>
                <c:pt idx="77">
                  <c:v>140.19</c:v>
                </c:pt>
                <c:pt idx="78">
                  <c:v>146.58000000000001</c:v>
                </c:pt>
                <c:pt idx="79">
                  <c:v>133.28</c:v>
                </c:pt>
                <c:pt idx="80">
                  <c:v>139.31</c:v>
                </c:pt>
                <c:pt idx="81">
                  <c:v>142.35</c:v>
                </c:pt>
                <c:pt idx="82">
                  <c:v>142.77000000000001</c:v>
                </c:pt>
                <c:pt idx="83">
                  <c:v>79.510000000000005</c:v>
                </c:pt>
                <c:pt idx="84">
                  <c:v>131.16</c:v>
                </c:pt>
                <c:pt idx="85">
                  <c:v>196.34</c:v>
                </c:pt>
                <c:pt idx="86">
                  <c:v>155.04</c:v>
                </c:pt>
                <c:pt idx="87">
                  <c:v>135.46</c:v>
                </c:pt>
                <c:pt idx="88">
                  <c:v>27.21</c:v>
                </c:pt>
                <c:pt idx="89">
                  <c:v>109.84</c:v>
                </c:pt>
                <c:pt idx="90">
                  <c:v>136.19999999999999</c:v>
                </c:pt>
                <c:pt idx="91">
                  <c:v>142.16999999999999</c:v>
                </c:pt>
                <c:pt idx="92">
                  <c:v>141.22999999999999</c:v>
                </c:pt>
                <c:pt idx="93">
                  <c:v>137.82</c:v>
                </c:pt>
                <c:pt idx="94">
                  <c:v>137.88999999999999</c:v>
                </c:pt>
                <c:pt idx="95">
                  <c:v>128.76</c:v>
                </c:pt>
                <c:pt idx="96">
                  <c:v>106.61</c:v>
                </c:pt>
                <c:pt idx="97">
                  <c:v>114.17</c:v>
                </c:pt>
                <c:pt idx="98">
                  <c:v>151.69</c:v>
                </c:pt>
                <c:pt idx="99">
                  <c:v>195.57</c:v>
                </c:pt>
                <c:pt idx="100">
                  <c:v>136.41</c:v>
                </c:pt>
                <c:pt idx="101">
                  <c:v>135.54</c:v>
                </c:pt>
                <c:pt idx="102">
                  <c:v>55.59</c:v>
                </c:pt>
                <c:pt idx="103">
                  <c:v>217.26</c:v>
                </c:pt>
                <c:pt idx="104">
                  <c:v>164.58</c:v>
                </c:pt>
                <c:pt idx="105">
                  <c:v>127.06</c:v>
                </c:pt>
                <c:pt idx="106">
                  <c:v>151.74</c:v>
                </c:pt>
                <c:pt idx="107">
                  <c:v>136.75</c:v>
                </c:pt>
                <c:pt idx="108">
                  <c:v>123.11</c:v>
                </c:pt>
                <c:pt idx="109">
                  <c:v>157.07</c:v>
                </c:pt>
                <c:pt idx="110">
                  <c:v>130.15</c:v>
                </c:pt>
                <c:pt idx="111">
                  <c:v>145.11000000000001</c:v>
                </c:pt>
                <c:pt idx="112">
                  <c:v>142.13999999999999</c:v>
                </c:pt>
                <c:pt idx="113">
                  <c:v>137.29</c:v>
                </c:pt>
                <c:pt idx="114">
                  <c:v>141.37</c:v>
                </c:pt>
                <c:pt idx="115">
                  <c:v>136.63999999999999</c:v>
                </c:pt>
                <c:pt idx="116">
                  <c:v>141.94999999999999</c:v>
                </c:pt>
                <c:pt idx="117">
                  <c:v>134.21</c:v>
                </c:pt>
                <c:pt idx="118">
                  <c:v>139.69999999999999</c:v>
                </c:pt>
                <c:pt idx="119">
                  <c:v>140.47</c:v>
                </c:pt>
                <c:pt idx="120">
                  <c:v>124.29</c:v>
                </c:pt>
                <c:pt idx="121">
                  <c:v>153.27000000000001</c:v>
                </c:pt>
                <c:pt idx="122">
                  <c:v>142.24</c:v>
                </c:pt>
                <c:pt idx="123">
                  <c:v>136.88</c:v>
                </c:pt>
                <c:pt idx="124">
                  <c:v>142.38999999999999</c:v>
                </c:pt>
                <c:pt idx="125">
                  <c:v>123.58</c:v>
                </c:pt>
                <c:pt idx="126">
                  <c:v>151.88999999999999</c:v>
                </c:pt>
                <c:pt idx="127">
                  <c:v>142.93</c:v>
                </c:pt>
                <c:pt idx="128">
                  <c:v>135.74</c:v>
                </c:pt>
                <c:pt idx="129">
                  <c:v>139.96</c:v>
                </c:pt>
                <c:pt idx="130">
                  <c:v>132.52000000000001</c:v>
                </c:pt>
                <c:pt idx="131">
                  <c:v>149.11000000000001</c:v>
                </c:pt>
                <c:pt idx="132">
                  <c:v>136.47999999999999</c:v>
                </c:pt>
                <c:pt idx="133">
                  <c:v>139.37</c:v>
                </c:pt>
                <c:pt idx="134">
                  <c:v>138.15</c:v>
                </c:pt>
                <c:pt idx="135">
                  <c:v>121.64</c:v>
                </c:pt>
                <c:pt idx="136">
                  <c:v>158.09</c:v>
                </c:pt>
                <c:pt idx="137">
                  <c:v>141.19999999999999</c:v>
                </c:pt>
                <c:pt idx="138">
                  <c:v>139.22</c:v>
                </c:pt>
                <c:pt idx="139">
                  <c:v>146.62</c:v>
                </c:pt>
                <c:pt idx="140">
                  <c:v>128.57</c:v>
                </c:pt>
                <c:pt idx="141">
                  <c:v>140.27000000000001</c:v>
                </c:pt>
                <c:pt idx="142">
                  <c:v>137.94</c:v>
                </c:pt>
                <c:pt idx="143">
                  <c:v>148.94999999999999</c:v>
                </c:pt>
                <c:pt idx="144">
                  <c:v>134.69999999999999</c:v>
                </c:pt>
                <c:pt idx="145">
                  <c:v>126.8</c:v>
                </c:pt>
                <c:pt idx="146">
                  <c:v>150.99</c:v>
                </c:pt>
                <c:pt idx="147">
                  <c:v>146.01</c:v>
                </c:pt>
                <c:pt idx="148">
                  <c:v>142.58000000000001</c:v>
                </c:pt>
                <c:pt idx="149">
                  <c:v>131.07</c:v>
                </c:pt>
                <c:pt idx="150">
                  <c:v>147.58000000000001</c:v>
                </c:pt>
                <c:pt idx="151">
                  <c:v>134.49</c:v>
                </c:pt>
                <c:pt idx="152">
                  <c:v>140.6</c:v>
                </c:pt>
                <c:pt idx="153">
                  <c:v>142.44999999999999</c:v>
                </c:pt>
                <c:pt idx="154">
                  <c:v>134.01</c:v>
                </c:pt>
                <c:pt idx="155">
                  <c:v>131.69999999999999</c:v>
                </c:pt>
                <c:pt idx="156">
                  <c:v>150.9</c:v>
                </c:pt>
                <c:pt idx="157">
                  <c:v>134.13</c:v>
                </c:pt>
                <c:pt idx="158">
                  <c:v>143.24</c:v>
                </c:pt>
                <c:pt idx="159">
                  <c:v>138.86000000000001</c:v>
                </c:pt>
                <c:pt idx="160">
                  <c:v>137.63999999999999</c:v>
                </c:pt>
                <c:pt idx="161">
                  <c:v>141.51</c:v>
                </c:pt>
                <c:pt idx="162">
                  <c:v>139.86000000000001</c:v>
                </c:pt>
                <c:pt idx="163">
                  <c:v>135.72999999999999</c:v>
                </c:pt>
                <c:pt idx="164">
                  <c:v>142.6</c:v>
                </c:pt>
                <c:pt idx="165">
                  <c:v>130.66</c:v>
                </c:pt>
                <c:pt idx="166">
                  <c:v>148.56</c:v>
                </c:pt>
                <c:pt idx="167">
                  <c:v>136.97</c:v>
                </c:pt>
                <c:pt idx="168">
                  <c:v>137.41999999999999</c:v>
                </c:pt>
                <c:pt idx="169">
                  <c:v>140.80000000000001</c:v>
                </c:pt>
                <c:pt idx="170">
                  <c:v>129.63</c:v>
                </c:pt>
                <c:pt idx="171">
                  <c:v>142.74</c:v>
                </c:pt>
                <c:pt idx="172">
                  <c:v>146.19</c:v>
                </c:pt>
                <c:pt idx="173">
                  <c:v>140.25</c:v>
                </c:pt>
                <c:pt idx="174">
                  <c:v>137.19</c:v>
                </c:pt>
                <c:pt idx="175">
                  <c:v>142.59</c:v>
                </c:pt>
                <c:pt idx="176">
                  <c:v>147.57</c:v>
                </c:pt>
                <c:pt idx="177">
                  <c:v>138.5</c:v>
                </c:pt>
                <c:pt idx="178">
                  <c:v>131.19</c:v>
                </c:pt>
                <c:pt idx="179">
                  <c:v>141.93</c:v>
                </c:pt>
                <c:pt idx="180">
                  <c:v>127.05</c:v>
                </c:pt>
                <c:pt idx="181">
                  <c:v>146.80000000000001</c:v>
                </c:pt>
                <c:pt idx="182">
                  <c:v>150.93</c:v>
                </c:pt>
                <c:pt idx="183">
                  <c:v>132.44</c:v>
                </c:pt>
                <c:pt idx="184">
                  <c:v>134.76</c:v>
                </c:pt>
                <c:pt idx="185">
                  <c:v>148.36000000000001</c:v>
                </c:pt>
                <c:pt idx="186">
                  <c:v>138.72</c:v>
                </c:pt>
                <c:pt idx="187">
                  <c:v>130.97</c:v>
                </c:pt>
                <c:pt idx="188">
                  <c:v>118.76</c:v>
                </c:pt>
                <c:pt idx="189">
                  <c:v>135.19999999999999</c:v>
                </c:pt>
                <c:pt idx="190">
                  <c:v>153.05000000000001</c:v>
                </c:pt>
                <c:pt idx="191">
                  <c:v>133.49</c:v>
                </c:pt>
                <c:pt idx="192">
                  <c:v>133.38</c:v>
                </c:pt>
                <c:pt idx="193">
                  <c:v>127.18</c:v>
                </c:pt>
                <c:pt idx="194">
                  <c:v>129.85</c:v>
                </c:pt>
                <c:pt idx="195">
                  <c:v>147.03</c:v>
                </c:pt>
                <c:pt idx="196">
                  <c:v>134.16</c:v>
                </c:pt>
                <c:pt idx="197">
                  <c:v>128.27000000000001</c:v>
                </c:pt>
                <c:pt idx="198">
                  <c:v>145.72999999999999</c:v>
                </c:pt>
                <c:pt idx="199">
                  <c:v>129.6</c:v>
                </c:pt>
                <c:pt idx="200">
                  <c:v>155.85</c:v>
                </c:pt>
                <c:pt idx="201">
                  <c:v>143.29</c:v>
                </c:pt>
                <c:pt idx="202">
                  <c:v>135.44</c:v>
                </c:pt>
                <c:pt idx="203">
                  <c:v>125.08</c:v>
                </c:pt>
                <c:pt idx="204">
                  <c:v>140.13</c:v>
                </c:pt>
                <c:pt idx="205">
                  <c:v>152.52000000000001</c:v>
                </c:pt>
                <c:pt idx="206">
                  <c:v>135.88999999999999</c:v>
                </c:pt>
                <c:pt idx="207">
                  <c:v>137.55000000000001</c:v>
                </c:pt>
                <c:pt idx="208">
                  <c:v>15.98</c:v>
                </c:pt>
                <c:pt idx="209">
                  <c:v>143.66</c:v>
                </c:pt>
                <c:pt idx="210">
                  <c:v>160.11000000000001</c:v>
                </c:pt>
                <c:pt idx="211">
                  <c:v>146.72</c:v>
                </c:pt>
                <c:pt idx="212">
                  <c:v>137.08000000000001</c:v>
                </c:pt>
                <c:pt idx="213">
                  <c:v>136.69</c:v>
                </c:pt>
                <c:pt idx="214">
                  <c:v>145.80000000000001</c:v>
                </c:pt>
                <c:pt idx="215">
                  <c:v>150.61000000000001</c:v>
                </c:pt>
                <c:pt idx="216">
                  <c:v>146.27000000000001</c:v>
                </c:pt>
                <c:pt idx="217">
                  <c:v>147.58000000000001</c:v>
                </c:pt>
                <c:pt idx="218">
                  <c:v>137.1</c:v>
                </c:pt>
                <c:pt idx="219">
                  <c:v>144.19</c:v>
                </c:pt>
                <c:pt idx="220">
                  <c:v>128.06</c:v>
                </c:pt>
                <c:pt idx="221">
                  <c:v>132.54</c:v>
                </c:pt>
                <c:pt idx="222">
                  <c:v>124.44</c:v>
                </c:pt>
                <c:pt idx="223">
                  <c:v>128.83000000000001</c:v>
                </c:pt>
                <c:pt idx="224">
                  <c:v>131.63</c:v>
                </c:pt>
                <c:pt idx="225">
                  <c:v>146.30000000000001</c:v>
                </c:pt>
                <c:pt idx="226">
                  <c:v>121.14</c:v>
                </c:pt>
                <c:pt idx="227">
                  <c:v>121.49</c:v>
                </c:pt>
                <c:pt idx="228">
                  <c:v>119.2</c:v>
                </c:pt>
                <c:pt idx="229">
                  <c:v>124.99</c:v>
                </c:pt>
                <c:pt idx="230">
                  <c:v>142.13999999999999</c:v>
                </c:pt>
                <c:pt idx="231">
                  <c:v>120.86</c:v>
                </c:pt>
                <c:pt idx="232">
                  <c:v>120.39</c:v>
                </c:pt>
                <c:pt idx="233">
                  <c:v>130.93</c:v>
                </c:pt>
                <c:pt idx="234">
                  <c:v>122.59</c:v>
                </c:pt>
                <c:pt idx="235">
                  <c:v>138.94</c:v>
                </c:pt>
                <c:pt idx="236">
                  <c:v>113.58</c:v>
                </c:pt>
                <c:pt idx="237">
                  <c:v>108.12</c:v>
                </c:pt>
                <c:pt idx="238">
                  <c:v>117.21</c:v>
                </c:pt>
                <c:pt idx="239">
                  <c:v>121.78</c:v>
                </c:pt>
                <c:pt idx="240">
                  <c:v>133.34</c:v>
                </c:pt>
                <c:pt idx="241">
                  <c:v>115.95</c:v>
                </c:pt>
                <c:pt idx="242">
                  <c:v>114.71</c:v>
                </c:pt>
                <c:pt idx="243">
                  <c:v>119.31</c:v>
                </c:pt>
                <c:pt idx="244">
                  <c:v>127.75</c:v>
                </c:pt>
                <c:pt idx="245">
                  <c:v>111.13</c:v>
                </c:pt>
                <c:pt idx="246">
                  <c:v>166.68</c:v>
                </c:pt>
                <c:pt idx="247">
                  <c:v>135.27000000000001</c:v>
                </c:pt>
                <c:pt idx="248">
                  <c:v>161.53</c:v>
                </c:pt>
                <c:pt idx="249">
                  <c:v>138.13</c:v>
                </c:pt>
                <c:pt idx="250">
                  <c:v>146.62</c:v>
                </c:pt>
                <c:pt idx="251">
                  <c:v>131.9</c:v>
                </c:pt>
                <c:pt idx="252">
                  <c:v>120.89</c:v>
                </c:pt>
                <c:pt idx="253">
                  <c:v>127.92</c:v>
                </c:pt>
                <c:pt idx="254">
                  <c:v>119.7</c:v>
                </c:pt>
                <c:pt idx="255">
                  <c:v>137.77000000000001</c:v>
                </c:pt>
                <c:pt idx="256">
                  <c:v>144.02000000000001</c:v>
                </c:pt>
                <c:pt idx="257">
                  <c:v>127.87</c:v>
                </c:pt>
                <c:pt idx="258">
                  <c:v>130.34</c:v>
                </c:pt>
                <c:pt idx="259">
                  <c:v>122.02</c:v>
                </c:pt>
                <c:pt idx="260">
                  <c:v>138.80000000000001</c:v>
                </c:pt>
                <c:pt idx="261">
                  <c:v>115.64</c:v>
                </c:pt>
                <c:pt idx="262">
                  <c:v>132.15</c:v>
                </c:pt>
                <c:pt idx="263">
                  <c:v>126.84</c:v>
                </c:pt>
                <c:pt idx="264">
                  <c:v>124.39</c:v>
                </c:pt>
                <c:pt idx="265">
                  <c:v>137.15</c:v>
                </c:pt>
                <c:pt idx="266">
                  <c:v>123.09</c:v>
                </c:pt>
                <c:pt idx="267">
                  <c:v>135.4</c:v>
                </c:pt>
                <c:pt idx="268">
                  <c:v>128.28</c:v>
                </c:pt>
                <c:pt idx="269">
                  <c:v>130.57</c:v>
                </c:pt>
                <c:pt idx="270">
                  <c:v>136.44999999999999</c:v>
                </c:pt>
                <c:pt idx="271">
                  <c:v>118.95</c:v>
                </c:pt>
                <c:pt idx="272">
                  <c:v>118.41</c:v>
                </c:pt>
                <c:pt idx="273">
                  <c:v>121.79</c:v>
                </c:pt>
                <c:pt idx="274">
                  <c:v>124.19</c:v>
                </c:pt>
                <c:pt idx="275">
                  <c:v>141.59</c:v>
                </c:pt>
                <c:pt idx="276">
                  <c:v>122.47</c:v>
                </c:pt>
                <c:pt idx="277">
                  <c:v>127.95</c:v>
                </c:pt>
                <c:pt idx="278">
                  <c:v>110.05</c:v>
                </c:pt>
                <c:pt idx="279">
                  <c:v>129.05000000000001</c:v>
                </c:pt>
                <c:pt idx="280">
                  <c:v>147.37</c:v>
                </c:pt>
                <c:pt idx="281">
                  <c:v>119.88</c:v>
                </c:pt>
                <c:pt idx="282">
                  <c:v>129.09</c:v>
                </c:pt>
                <c:pt idx="283">
                  <c:v>126.66</c:v>
                </c:pt>
                <c:pt idx="284">
                  <c:v>113.61</c:v>
                </c:pt>
                <c:pt idx="285">
                  <c:v>134.54</c:v>
                </c:pt>
                <c:pt idx="286">
                  <c:v>116.88</c:v>
                </c:pt>
                <c:pt idx="287">
                  <c:v>109.19</c:v>
                </c:pt>
                <c:pt idx="288">
                  <c:v>126.51</c:v>
                </c:pt>
                <c:pt idx="289">
                  <c:v>175.29</c:v>
                </c:pt>
                <c:pt idx="290">
                  <c:v>200.41</c:v>
                </c:pt>
                <c:pt idx="291">
                  <c:v>160.80000000000001</c:v>
                </c:pt>
                <c:pt idx="292">
                  <c:v>110.48</c:v>
                </c:pt>
                <c:pt idx="293">
                  <c:v>0</c:v>
                </c:pt>
                <c:pt idx="294">
                  <c:v>0</c:v>
                </c:pt>
                <c:pt idx="295">
                  <c:v>0</c:v>
                </c:pt>
                <c:pt idx="296">
                  <c:v>0</c:v>
                </c:pt>
                <c:pt idx="297">
                  <c:v>0</c:v>
                </c:pt>
                <c:pt idx="298">
                  <c:v>0</c:v>
                </c:pt>
                <c:pt idx="299">
                  <c:v>0.04</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33</c:v>
                </c:pt>
                <c:pt idx="339">
                  <c:v>0</c:v>
                </c:pt>
                <c:pt idx="340">
                  <c:v>0</c:v>
                </c:pt>
                <c:pt idx="341">
                  <c:v>0</c:v>
                </c:pt>
                <c:pt idx="342">
                  <c:v>0.04</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numCache>
            </c:numRef>
          </c:val>
          <c:smooth val="0"/>
        </c:ser>
        <c:ser>
          <c:idx val="1"/>
          <c:order val="1"/>
          <c:tx>
            <c:strRef>
              <c:f>'29-05'!$B$1</c:f>
              <c:strCache>
                <c:ptCount val="1"/>
                <c:pt idx="0">
                  <c:v>Out</c:v>
                </c:pt>
              </c:strCache>
            </c:strRef>
          </c:tx>
          <c:spPr>
            <a:ln w="28575" cap="rnd">
              <a:solidFill>
                <a:schemeClr val="accent2"/>
              </a:solidFill>
              <a:round/>
            </a:ln>
            <a:effectLst/>
          </c:spPr>
          <c:marker>
            <c:symbol val="none"/>
          </c:marker>
          <c:val>
            <c:numRef>
              <c:f>'29-05'!$B$2:$B$727</c:f>
              <c:numCache>
                <c:formatCode>General</c:formatCode>
                <c:ptCount val="726"/>
                <c:pt idx="0">
                  <c:v>0</c:v>
                </c:pt>
                <c:pt idx="1">
                  <c:v>0</c:v>
                </c:pt>
                <c:pt idx="2">
                  <c:v>0</c:v>
                </c:pt>
                <c:pt idx="3">
                  <c:v>0</c:v>
                </c:pt>
                <c:pt idx="4">
                  <c:v>1.06</c:v>
                </c:pt>
                <c:pt idx="5">
                  <c:v>0</c:v>
                </c:pt>
                <c:pt idx="6">
                  <c:v>0</c:v>
                </c:pt>
                <c:pt idx="7">
                  <c:v>0</c:v>
                </c:pt>
                <c:pt idx="8">
                  <c:v>0</c:v>
                </c:pt>
                <c:pt idx="9">
                  <c:v>0</c:v>
                </c:pt>
                <c:pt idx="10">
                  <c:v>0</c:v>
                </c:pt>
                <c:pt idx="11">
                  <c:v>0</c:v>
                </c:pt>
                <c:pt idx="12">
                  <c:v>0</c:v>
                </c:pt>
                <c:pt idx="13">
                  <c:v>0</c:v>
                </c:pt>
                <c:pt idx="14">
                  <c:v>1.06</c:v>
                </c:pt>
                <c:pt idx="15">
                  <c:v>0</c:v>
                </c:pt>
                <c:pt idx="16">
                  <c:v>0</c:v>
                </c:pt>
                <c:pt idx="17">
                  <c:v>0</c:v>
                </c:pt>
                <c:pt idx="18">
                  <c:v>0</c:v>
                </c:pt>
                <c:pt idx="19">
                  <c:v>0</c:v>
                </c:pt>
                <c:pt idx="20">
                  <c:v>0</c:v>
                </c:pt>
                <c:pt idx="21">
                  <c:v>0</c:v>
                </c:pt>
                <c:pt idx="22">
                  <c:v>0</c:v>
                </c:pt>
                <c:pt idx="23">
                  <c:v>0</c:v>
                </c:pt>
                <c:pt idx="24">
                  <c:v>1.06</c:v>
                </c:pt>
                <c:pt idx="25">
                  <c:v>0</c:v>
                </c:pt>
                <c:pt idx="26">
                  <c:v>0</c:v>
                </c:pt>
                <c:pt idx="27">
                  <c:v>0</c:v>
                </c:pt>
                <c:pt idx="28">
                  <c:v>0</c:v>
                </c:pt>
                <c:pt idx="29">
                  <c:v>0</c:v>
                </c:pt>
                <c:pt idx="30">
                  <c:v>0</c:v>
                </c:pt>
                <c:pt idx="31">
                  <c:v>0</c:v>
                </c:pt>
                <c:pt idx="32">
                  <c:v>0</c:v>
                </c:pt>
                <c:pt idx="33">
                  <c:v>0</c:v>
                </c:pt>
                <c:pt idx="34">
                  <c:v>0.09</c:v>
                </c:pt>
                <c:pt idx="35">
                  <c:v>0</c:v>
                </c:pt>
                <c:pt idx="36">
                  <c:v>0</c:v>
                </c:pt>
                <c:pt idx="37">
                  <c:v>0</c:v>
                </c:pt>
                <c:pt idx="38">
                  <c:v>0</c:v>
                </c:pt>
                <c:pt idx="39">
                  <c:v>0</c:v>
                </c:pt>
                <c:pt idx="40">
                  <c:v>0</c:v>
                </c:pt>
                <c:pt idx="41">
                  <c:v>0</c:v>
                </c:pt>
                <c:pt idx="42">
                  <c:v>0</c:v>
                </c:pt>
                <c:pt idx="43">
                  <c:v>1.49</c:v>
                </c:pt>
                <c:pt idx="44">
                  <c:v>1.99</c:v>
                </c:pt>
                <c:pt idx="45">
                  <c:v>0</c:v>
                </c:pt>
                <c:pt idx="46">
                  <c:v>2.48</c:v>
                </c:pt>
                <c:pt idx="47">
                  <c:v>27.51</c:v>
                </c:pt>
                <c:pt idx="48">
                  <c:v>13.18</c:v>
                </c:pt>
                <c:pt idx="49">
                  <c:v>20.77</c:v>
                </c:pt>
                <c:pt idx="50">
                  <c:v>16.399999999999999</c:v>
                </c:pt>
                <c:pt idx="51">
                  <c:v>23.08</c:v>
                </c:pt>
                <c:pt idx="52">
                  <c:v>16.73</c:v>
                </c:pt>
                <c:pt idx="53">
                  <c:v>12.08</c:v>
                </c:pt>
                <c:pt idx="54">
                  <c:v>19.7</c:v>
                </c:pt>
                <c:pt idx="55">
                  <c:v>21.22</c:v>
                </c:pt>
                <c:pt idx="56">
                  <c:v>10.86</c:v>
                </c:pt>
                <c:pt idx="57">
                  <c:v>10.87</c:v>
                </c:pt>
                <c:pt idx="58">
                  <c:v>17.329999999999998</c:v>
                </c:pt>
                <c:pt idx="59">
                  <c:v>17.61</c:v>
                </c:pt>
                <c:pt idx="60">
                  <c:v>11.03</c:v>
                </c:pt>
                <c:pt idx="61">
                  <c:v>17.600000000000001</c:v>
                </c:pt>
                <c:pt idx="62">
                  <c:v>20.61</c:v>
                </c:pt>
                <c:pt idx="63">
                  <c:v>35.42</c:v>
                </c:pt>
                <c:pt idx="64">
                  <c:v>31.69</c:v>
                </c:pt>
                <c:pt idx="65">
                  <c:v>31.99</c:v>
                </c:pt>
                <c:pt idx="66">
                  <c:v>27.89</c:v>
                </c:pt>
                <c:pt idx="67">
                  <c:v>35.090000000000003</c:v>
                </c:pt>
                <c:pt idx="68">
                  <c:v>18.13</c:v>
                </c:pt>
                <c:pt idx="69">
                  <c:v>17.16</c:v>
                </c:pt>
                <c:pt idx="70">
                  <c:v>23.1</c:v>
                </c:pt>
                <c:pt idx="71">
                  <c:v>24.37</c:v>
                </c:pt>
                <c:pt idx="72">
                  <c:v>12.95</c:v>
                </c:pt>
                <c:pt idx="73">
                  <c:v>14.44</c:v>
                </c:pt>
                <c:pt idx="74">
                  <c:v>28.57</c:v>
                </c:pt>
                <c:pt idx="75">
                  <c:v>37.81</c:v>
                </c:pt>
                <c:pt idx="76">
                  <c:v>17.28</c:v>
                </c:pt>
                <c:pt idx="77">
                  <c:v>25.59</c:v>
                </c:pt>
                <c:pt idx="78">
                  <c:v>30.09</c:v>
                </c:pt>
                <c:pt idx="79">
                  <c:v>24.15</c:v>
                </c:pt>
                <c:pt idx="80">
                  <c:v>17.440000000000001</c:v>
                </c:pt>
                <c:pt idx="81">
                  <c:v>27.65</c:v>
                </c:pt>
                <c:pt idx="82">
                  <c:v>30.25</c:v>
                </c:pt>
                <c:pt idx="83">
                  <c:v>20.72</c:v>
                </c:pt>
                <c:pt idx="84">
                  <c:v>16.5</c:v>
                </c:pt>
                <c:pt idx="85">
                  <c:v>14.23</c:v>
                </c:pt>
                <c:pt idx="86">
                  <c:v>39.659999999999997</c:v>
                </c:pt>
                <c:pt idx="87">
                  <c:v>20.13</c:v>
                </c:pt>
                <c:pt idx="88">
                  <c:v>1.94</c:v>
                </c:pt>
                <c:pt idx="89">
                  <c:v>48.39</c:v>
                </c:pt>
                <c:pt idx="90">
                  <c:v>40.19</c:v>
                </c:pt>
                <c:pt idx="91">
                  <c:v>23.12</c:v>
                </c:pt>
                <c:pt idx="92">
                  <c:v>20.079999999999998</c:v>
                </c:pt>
                <c:pt idx="93">
                  <c:v>24.15</c:v>
                </c:pt>
                <c:pt idx="94">
                  <c:v>29.96</c:v>
                </c:pt>
                <c:pt idx="95">
                  <c:v>16.97</c:v>
                </c:pt>
                <c:pt idx="96">
                  <c:v>24.58</c:v>
                </c:pt>
                <c:pt idx="97">
                  <c:v>29.98</c:v>
                </c:pt>
                <c:pt idx="98">
                  <c:v>20.68</c:v>
                </c:pt>
                <c:pt idx="99">
                  <c:v>14.5</c:v>
                </c:pt>
                <c:pt idx="100">
                  <c:v>17.07</c:v>
                </c:pt>
                <c:pt idx="101">
                  <c:v>31.56</c:v>
                </c:pt>
                <c:pt idx="102">
                  <c:v>13.95</c:v>
                </c:pt>
                <c:pt idx="103">
                  <c:v>22.72</c:v>
                </c:pt>
                <c:pt idx="104">
                  <c:v>25.07</c:v>
                </c:pt>
                <c:pt idx="105">
                  <c:v>30.97</c:v>
                </c:pt>
                <c:pt idx="106">
                  <c:v>13.78</c:v>
                </c:pt>
                <c:pt idx="107">
                  <c:v>15.45</c:v>
                </c:pt>
                <c:pt idx="108">
                  <c:v>26.39</c:v>
                </c:pt>
                <c:pt idx="109">
                  <c:v>21.83</c:v>
                </c:pt>
                <c:pt idx="110">
                  <c:v>7.1</c:v>
                </c:pt>
                <c:pt idx="111">
                  <c:v>15.4</c:v>
                </c:pt>
                <c:pt idx="112">
                  <c:v>44.47</c:v>
                </c:pt>
                <c:pt idx="113">
                  <c:v>23.55</c:v>
                </c:pt>
                <c:pt idx="114">
                  <c:v>7.85</c:v>
                </c:pt>
                <c:pt idx="115">
                  <c:v>20.96</c:v>
                </c:pt>
                <c:pt idx="116">
                  <c:v>23.63</c:v>
                </c:pt>
                <c:pt idx="117">
                  <c:v>21.74</c:v>
                </c:pt>
                <c:pt idx="118">
                  <c:v>24.16</c:v>
                </c:pt>
                <c:pt idx="119">
                  <c:v>29.25</c:v>
                </c:pt>
                <c:pt idx="120">
                  <c:v>29.17</c:v>
                </c:pt>
                <c:pt idx="121">
                  <c:v>25.8</c:v>
                </c:pt>
                <c:pt idx="122">
                  <c:v>23.27</c:v>
                </c:pt>
                <c:pt idx="123">
                  <c:v>31.5</c:v>
                </c:pt>
                <c:pt idx="124">
                  <c:v>20.16</c:v>
                </c:pt>
                <c:pt idx="125">
                  <c:v>13.71</c:v>
                </c:pt>
                <c:pt idx="126">
                  <c:v>21.11</c:v>
                </c:pt>
                <c:pt idx="127">
                  <c:v>27.01</c:v>
                </c:pt>
                <c:pt idx="128">
                  <c:v>12.41</c:v>
                </c:pt>
                <c:pt idx="129">
                  <c:v>28.95</c:v>
                </c:pt>
                <c:pt idx="130">
                  <c:v>33.520000000000003</c:v>
                </c:pt>
                <c:pt idx="131">
                  <c:v>17.899999999999999</c:v>
                </c:pt>
                <c:pt idx="132">
                  <c:v>31.47</c:v>
                </c:pt>
                <c:pt idx="133">
                  <c:v>27.66</c:v>
                </c:pt>
                <c:pt idx="134">
                  <c:v>28.98</c:v>
                </c:pt>
                <c:pt idx="135">
                  <c:v>22.32</c:v>
                </c:pt>
                <c:pt idx="136">
                  <c:v>22.5</c:v>
                </c:pt>
                <c:pt idx="137">
                  <c:v>31.94</c:v>
                </c:pt>
                <c:pt idx="138">
                  <c:v>27.59</c:v>
                </c:pt>
                <c:pt idx="139">
                  <c:v>32</c:v>
                </c:pt>
                <c:pt idx="140">
                  <c:v>13.27</c:v>
                </c:pt>
                <c:pt idx="141">
                  <c:v>31.02</c:v>
                </c:pt>
                <c:pt idx="142">
                  <c:v>36.340000000000003</c:v>
                </c:pt>
                <c:pt idx="143">
                  <c:v>15.94</c:v>
                </c:pt>
                <c:pt idx="144">
                  <c:v>21.74</c:v>
                </c:pt>
                <c:pt idx="145">
                  <c:v>23.55</c:v>
                </c:pt>
                <c:pt idx="146">
                  <c:v>15.7</c:v>
                </c:pt>
                <c:pt idx="147">
                  <c:v>22.79</c:v>
                </c:pt>
                <c:pt idx="148">
                  <c:v>33.1</c:v>
                </c:pt>
                <c:pt idx="149">
                  <c:v>17.579999999999998</c:v>
                </c:pt>
                <c:pt idx="150">
                  <c:v>32.97</c:v>
                </c:pt>
                <c:pt idx="151">
                  <c:v>16.77</c:v>
                </c:pt>
                <c:pt idx="152">
                  <c:v>30.7</c:v>
                </c:pt>
                <c:pt idx="153">
                  <c:v>25.49</c:v>
                </c:pt>
                <c:pt idx="154">
                  <c:v>16.7</c:v>
                </c:pt>
                <c:pt idx="155">
                  <c:v>21.67</c:v>
                </c:pt>
                <c:pt idx="156">
                  <c:v>13.8</c:v>
                </c:pt>
                <c:pt idx="157">
                  <c:v>15.96</c:v>
                </c:pt>
                <c:pt idx="158">
                  <c:v>25.22</c:v>
                </c:pt>
                <c:pt idx="159">
                  <c:v>19.149999999999999</c:v>
                </c:pt>
                <c:pt idx="160">
                  <c:v>15.97</c:v>
                </c:pt>
                <c:pt idx="161">
                  <c:v>14.7</c:v>
                </c:pt>
                <c:pt idx="162">
                  <c:v>34.369999999999997</c:v>
                </c:pt>
                <c:pt idx="163">
                  <c:v>21.08</c:v>
                </c:pt>
                <c:pt idx="164">
                  <c:v>24.45</c:v>
                </c:pt>
                <c:pt idx="165">
                  <c:v>16.100000000000001</c:v>
                </c:pt>
                <c:pt idx="166">
                  <c:v>41.74</c:v>
                </c:pt>
                <c:pt idx="167">
                  <c:v>14.48</c:v>
                </c:pt>
                <c:pt idx="168">
                  <c:v>15.25</c:v>
                </c:pt>
                <c:pt idx="169">
                  <c:v>13.84</c:v>
                </c:pt>
                <c:pt idx="170">
                  <c:v>24.51</c:v>
                </c:pt>
                <c:pt idx="171">
                  <c:v>18.670000000000002</c:v>
                </c:pt>
                <c:pt idx="172">
                  <c:v>18.45</c:v>
                </c:pt>
                <c:pt idx="173">
                  <c:v>25.1</c:v>
                </c:pt>
                <c:pt idx="174">
                  <c:v>18.43</c:v>
                </c:pt>
                <c:pt idx="175">
                  <c:v>14.62</c:v>
                </c:pt>
                <c:pt idx="176">
                  <c:v>22.26</c:v>
                </c:pt>
                <c:pt idx="177">
                  <c:v>13.33</c:v>
                </c:pt>
                <c:pt idx="178">
                  <c:v>15.94</c:v>
                </c:pt>
                <c:pt idx="179">
                  <c:v>24.04</c:v>
                </c:pt>
                <c:pt idx="180">
                  <c:v>25.85</c:v>
                </c:pt>
                <c:pt idx="181">
                  <c:v>13.82</c:v>
                </c:pt>
                <c:pt idx="182">
                  <c:v>26.5</c:v>
                </c:pt>
                <c:pt idx="183">
                  <c:v>29.18</c:v>
                </c:pt>
                <c:pt idx="184">
                  <c:v>13.28</c:v>
                </c:pt>
                <c:pt idx="185">
                  <c:v>20.149999999999999</c:v>
                </c:pt>
                <c:pt idx="186">
                  <c:v>27.88</c:v>
                </c:pt>
                <c:pt idx="187">
                  <c:v>26.77</c:v>
                </c:pt>
                <c:pt idx="188">
                  <c:v>17.850000000000001</c:v>
                </c:pt>
                <c:pt idx="189">
                  <c:v>20.260000000000002</c:v>
                </c:pt>
                <c:pt idx="190">
                  <c:v>30.14</c:v>
                </c:pt>
                <c:pt idx="191">
                  <c:v>22.17</c:v>
                </c:pt>
                <c:pt idx="192">
                  <c:v>14.87</c:v>
                </c:pt>
                <c:pt idx="193">
                  <c:v>30.72</c:v>
                </c:pt>
                <c:pt idx="194">
                  <c:v>25.7</c:v>
                </c:pt>
                <c:pt idx="195">
                  <c:v>23.11</c:v>
                </c:pt>
                <c:pt idx="196">
                  <c:v>27.94</c:v>
                </c:pt>
                <c:pt idx="197">
                  <c:v>20.14</c:v>
                </c:pt>
                <c:pt idx="198">
                  <c:v>15.12</c:v>
                </c:pt>
                <c:pt idx="199">
                  <c:v>14.92</c:v>
                </c:pt>
                <c:pt idx="200">
                  <c:v>27.78</c:v>
                </c:pt>
                <c:pt idx="201">
                  <c:v>25.48</c:v>
                </c:pt>
                <c:pt idx="202">
                  <c:v>13.91</c:v>
                </c:pt>
                <c:pt idx="203">
                  <c:v>25.57</c:v>
                </c:pt>
                <c:pt idx="204">
                  <c:v>23.52</c:v>
                </c:pt>
                <c:pt idx="205">
                  <c:v>22.02</c:v>
                </c:pt>
                <c:pt idx="206">
                  <c:v>21.24</c:v>
                </c:pt>
                <c:pt idx="207">
                  <c:v>30.94</c:v>
                </c:pt>
                <c:pt idx="208">
                  <c:v>0.55000000000000004</c:v>
                </c:pt>
                <c:pt idx="209">
                  <c:v>42.02</c:v>
                </c:pt>
                <c:pt idx="210">
                  <c:v>30.59</c:v>
                </c:pt>
                <c:pt idx="211">
                  <c:v>24.72</c:v>
                </c:pt>
                <c:pt idx="212">
                  <c:v>13.61</c:v>
                </c:pt>
                <c:pt idx="213">
                  <c:v>20.84</c:v>
                </c:pt>
                <c:pt idx="214">
                  <c:v>23</c:v>
                </c:pt>
                <c:pt idx="215">
                  <c:v>23.7</c:v>
                </c:pt>
                <c:pt idx="216">
                  <c:v>23.83</c:v>
                </c:pt>
                <c:pt idx="217">
                  <c:v>20.96</c:v>
                </c:pt>
                <c:pt idx="218">
                  <c:v>21.54</c:v>
                </c:pt>
                <c:pt idx="219">
                  <c:v>22.35</c:v>
                </c:pt>
                <c:pt idx="220">
                  <c:v>20.65</c:v>
                </c:pt>
                <c:pt idx="221">
                  <c:v>25.89</c:v>
                </c:pt>
                <c:pt idx="222">
                  <c:v>19.55</c:v>
                </c:pt>
                <c:pt idx="223">
                  <c:v>20.07</c:v>
                </c:pt>
                <c:pt idx="224">
                  <c:v>22.2</c:v>
                </c:pt>
                <c:pt idx="225">
                  <c:v>13.5</c:v>
                </c:pt>
                <c:pt idx="226">
                  <c:v>20</c:v>
                </c:pt>
                <c:pt idx="227">
                  <c:v>27.35</c:v>
                </c:pt>
                <c:pt idx="228">
                  <c:v>13.56</c:v>
                </c:pt>
                <c:pt idx="229">
                  <c:v>14.07</c:v>
                </c:pt>
                <c:pt idx="230">
                  <c:v>28.51</c:v>
                </c:pt>
                <c:pt idx="231">
                  <c:v>28.69</c:v>
                </c:pt>
                <c:pt idx="232">
                  <c:v>14.4</c:v>
                </c:pt>
                <c:pt idx="233">
                  <c:v>19.920000000000002</c:v>
                </c:pt>
                <c:pt idx="234">
                  <c:v>27.87</c:v>
                </c:pt>
                <c:pt idx="235">
                  <c:v>16.11</c:v>
                </c:pt>
                <c:pt idx="236">
                  <c:v>22.53</c:v>
                </c:pt>
                <c:pt idx="237">
                  <c:v>19.46</c:v>
                </c:pt>
                <c:pt idx="238">
                  <c:v>21.44</c:v>
                </c:pt>
                <c:pt idx="239">
                  <c:v>14.48</c:v>
                </c:pt>
                <c:pt idx="240">
                  <c:v>13.34</c:v>
                </c:pt>
                <c:pt idx="241">
                  <c:v>27.88</c:v>
                </c:pt>
                <c:pt idx="242">
                  <c:v>14.83</c:v>
                </c:pt>
                <c:pt idx="243">
                  <c:v>24.18</c:v>
                </c:pt>
                <c:pt idx="244">
                  <c:v>37.15</c:v>
                </c:pt>
                <c:pt idx="245">
                  <c:v>33.25</c:v>
                </c:pt>
                <c:pt idx="246">
                  <c:v>21.61</c:v>
                </c:pt>
                <c:pt idx="247">
                  <c:v>23.14</c:v>
                </c:pt>
                <c:pt idx="248">
                  <c:v>32.450000000000003</c:v>
                </c:pt>
                <c:pt idx="249">
                  <c:v>24.53</c:v>
                </c:pt>
                <c:pt idx="250">
                  <c:v>19.23</c:v>
                </c:pt>
                <c:pt idx="251">
                  <c:v>18.16</c:v>
                </c:pt>
                <c:pt idx="252">
                  <c:v>11.61</c:v>
                </c:pt>
                <c:pt idx="253">
                  <c:v>17.61</c:v>
                </c:pt>
                <c:pt idx="254">
                  <c:v>19.8</c:v>
                </c:pt>
                <c:pt idx="255">
                  <c:v>19.61</c:v>
                </c:pt>
                <c:pt idx="256">
                  <c:v>19</c:v>
                </c:pt>
                <c:pt idx="257">
                  <c:v>19.579999999999998</c:v>
                </c:pt>
                <c:pt idx="258">
                  <c:v>20.92</c:v>
                </c:pt>
                <c:pt idx="259">
                  <c:v>14.18</c:v>
                </c:pt>
                <c:pt idx="260">
                  <c:v>20.04</c:v>
                </c:pt>
                <c:pt idx="261">
                  <c:v>19.25</c:v>
                </c:pt>
                <c:pt idx="262">
                  <c:v>15.41</c:v>
                </c:pt>
                <c:pt idx="263">
                  <c:v>17.61</c:v>
                </c:pt>
                <c:pt idx="264">
                  <c:v>19.63</c:v>
                </c:pt>
                <c:pt idx="265">
                  <c:v>13.49</c:v>
                </c:pt>
                <c:pt idx="266">
                  <c:v>13.04</c:v>
                </c:pt>
                <c:pt idx="267">
                  <c:v>22.98</c:v>
                </c:pt>
                <c:pt idx="268">
                  <c:v>15.91</c:v>
                </c:pt>
                <c:pt idx="269">
                  <c:v>18.3</c:v>
                </c:pt>
                <c:pt idx="270">
                  <c:v>33.380000000000003</c:v>
                </c:pt>
                <c:pt idx="271">
                  <c:v>25.44</c:v>
                </c:pt>
                <c:pt idx="272">
                  <c:v>30.31</c:v>
                </c:pt>
                <c:pt idx="273">
                  <c:v>33.35</c:v>
                </c:pt>
                <c:pt idx="274">
                  <c:v>36.9</c:v>
                </c:pt>
                <c:pt idx="275">
                  <c:v>6.93</c:v>
                </c:pt>
                <c:pt idx="276">
                  <c:v>13.45</c:v>
                </c:pt>
                <c:pt idx="277">
                  <c:v>19.88</c:v>
                </c:pt>
                <c:pt idx="278">
                  <c:v>22.75</c:v>
                </c:pt>
                <c:pt idx="279">
                  <c:v>16.62</c:v>
                </c:pt>
                <c:pt idx="280">
                  <c:v>30.58</c:v>
                </c:pt>
                <c:pt idx="281">
                  <c:v>14.68</c:v>
                </c:pt>
                <c:pt idx="282">
                  <c:v>55.92</c:v>
                </c:pt>
                <c:pt idx="283">
                  <c:v>33.979999999999997</c:v>
                </c:pt>
                <c:pt idx="284">
                  <c:v>36.299999999999997</c:v>
                </c:pt>
                <c:pt idx="285">
                  <c:v>32.01</c:v>
                </c:pt>
                <c:pt idx="286">
                  <c:v>30.65</c:v>
                </c:pt>
                <c:pt idx="287">
                  <c:v>31.79</c:v>
                </c:pt>
                <c:pt idx="288">
                  <c:v>20.8</c:v>
                </c:pt>
                <c:pt idx="289">
                  <c:v>20.12</c:v>
                </c:pt>
                <c:pt idx="290">
                  <c:v>37.130000000000003</c:v>
                </c:pt>
                <c:pt idx="291">
                  <c:v>25.26</c:v>
                </c:pt>
                <c:pt idx="292">
                  <c:v>25.26</c:v>
                </c:pt>
                <c:pt idx="293">
                  <c:v>0</c:v>
                </c:pt>
                <c:pt idx="294">
                  <c:v>1.06</c:v>
                </c:pt>
                <c:pt idx="295">
                  <c:v>0</c:v>
                </c:pt>
                <c:pt idx="296">
                  <c:v>0</c:v>
                </c:pt>
                <c:pt idx="297">
                  <c:v>0</c:v>
                </c:pt>
                <c:pt idx="298">
                  <c:v>0</c:v>
                </c:pt>
                <c:pt idx="299">
                  <c:v>0.06</c:v>
                </c:pt>
                <c:pt idx="300">
                  <c:v>0</c:v>
                </c:pt>
                <c:pt idx="301">
                  <c:v>0</c:v>
                </c:pt>
                <c:pt idx="302">
                  <c:v>0</c:v>
                </c:pt>
                <c:pt idx="303">
                  <c:v>0</c:v>
                </c:pt>
                <c:pt idx="304">
                  <c:v>1.06</c:v>
                </c:pt>
                <c:pt idx="305">
                  <c:v>0</c:v>
                </c:pt>
                <c:pt idx="306">
                  <c:v>0</c:v>
                </c:pt>
                <c:pt idx="307">
                  <c:v>0</c:v>
                </c:pt>
                <c:pt idx="308">
                  <c:v>0</c:v>
                </c:pt>
                <c:pt idx="309">
                  <c:v>0</c:v>
                </c:pt>
                <c:pt idx="310">
                  <c:v>0</c:v>
                </c:pt>
                <c:pt idx="311">
                  <c:v>0</c:v>
                </c:pt>
                <c:pt idx="312">
                  <c:v>0</c:v>
                </c:pt>
                <c:pt idx="313">
                  <c:v>0</c:v>
                </c:pt>
                <c:pt idx="314">
                  <c:v>1.06</c:v>
                </c:pt>
                <c:pt idx="315">
                  <c:v>0</c:v>
                </c:pt>
                <c:pt idx="316">
                  <c:v>0</c:v>
                </c:pt>
                <c:pt idx="317">
                  <c:v>0</c:v>
                </c:pt>
                <c:pt idx="318">
                  <c:v>0</c:v>
                </c:pt>
                <c:pt idx="319">
                  <c:v>0</c:v>
                </c:pt>
                <c:pt idx="320">
                  <c:v>0</c:v>
                </c:pt>
                <c:pt idx="321">
                  <c:v>0</c:v>
                </c:pt>
                <c:pt idx="322">
                  <c:v>0</c:v>
                </c:pt>
                <c:pt idx="323">
                  <c:v>0</c:v>
                </c:pt>
                <c:pt idx="324">
                  <c:v>1.06</c:v>
                </c:pt>
                <c:pt idx="325">
                  <c:v>0</c:v>
                </c:pt>
                <c:pt idx="326">
                  <c:v>0</c:v>
                </c:pt>
                <c:pt idx="327">
                  <c:v>0</c:v>
                </c:pt>
                <c:pt idx="328">
                  <c:v>0</c:v>
                </c:pt>
                <c:pt idx="329">
                  <c:v>0</c:v>
                </c:pt>
                <c:pt idx="330">
                  <c:v>0</c:v>
                </c:pt>
                <c:pt idx="331">
                  <c:v>0</c:v>
                </c:pt>
                <c:pt idx="332">
                  <c:v>0</c:v>
                </c:pt>
                <c:pt idx="333">
                  <c:v>0</c:v>
                </c:pt>
                <c:pt idx="334">
                  <c:v>0.09</c:v>
                </c:pt>
                <c:pt idx="335">
                  <c:v>0</c:v>
                </c:pt>
                <c:pt idx="336">
                  <c:v>0</c:v>
                </c:pt>
                <c:pt idx="337">
                  <c:v>0.35</c:v>
                </c:pt>
                <c:pt idx="338">
                  <c:v>0</c:v>
                </c:pt>
                <c:pt idx="339">
                  <c:v>0</c:v>
                </c:pt>
                <c:pt idx="340">
                  <c:v>0</c:v>
                </c:pt>
                <c:pt idx="341">
                  <c:v>0</c:v>
                </c:pt>
                <c:pt idx="342">
                  <c:v>0.06</c:v>
                </c:pt>
                <c:pt idx="343">
                  <c:v>0</c:v>
                </c:pt>
                <c:pt idx="344">
                  <c:v>1.06</c:v>
                </c:pt>
                <c:pt idx="345">
                  <c:v>0</c:v>
                </c:pt>
                <c:pt idx="346">
                  <c:v>0</c:v>
                </c:pt>
                <c:pt idx="347">
                  <c:v>0</c:v>
                </c:pt>
                <c:pt idx="348">
                  <c:v>0</c:v>
                </c:pt>
                <c:pt idx="349">
                  <c:v>0</c:v>
                </c:pt>
                <c:pt idx="350">
                  <c:v>0</c:v>
                </c:pt>
                <c:pt idx="351">
                  <c:v>0</c:v>
                </c:pt>
                <c:pt idx="352">
                  <c:v>0</c:v>
                </c:pt>
                <c:pt idx="353">
                  <c:v>0</c:v>
                </c:pt>
                <c:pt idx="354">
                  <c:v>1.06</c:v>
                </c:pt>
                <c:pt idx="355">
                  <c:v>0</c:v>
                </c:pt>
                <c:pt idx="356">
                  <c:v>0</c:v>
                </c:pt>
                <c:pt idx="357">
                  <c:v>0</c:v>
                </c:pt>
                <c:pt idx="358">
                  <c:v>0</c:v>
                </c:pt>
                <c:pt idx="359">
                  <c:v>0</c:v>
                </c:pt>
                <c:pt idx="360">
                  <c:v>0</c:v>
                </c:pt>
                <c:pt idx="361">
                  <c:v>0</c:v>
                </c:pt>
                <c:pt idx="362">
                  <c:v>0</c:v>
                </c:pt>
                <c:pt idx="363">
                  <c:v>0</c:v>
                </c:pt>
                <c:pt idx="364">
                  <c:v>1.06</c:v>
                </c:pt>
                <c:pt idx="365">
                  <c:v>0</c:v>
                </c:pt>
                <c:pt idx="366">
                  <c:v>0</c:v>
                </c:pt>
                <c:pt idx="367">
                  <c:v>0</c:v>
                </c:pt>
                <c:pt idx="368">
                  <c:v>0</c:v>
                </c:pt>
                <c:pt idx="369">
                  <c:v>0</c:v>
                </c:pt>
                <c:pt idx="370">
                  <c:v>0</c:v>
                </c:pt>
                <c:pt idx="371">
                  <c:v>0</c:v>
                </c:pt>
                <c:pt idx="372">
                  <c:v>0</c:v>
                </c:pt>
                <c:pt idx="373">
                  <c:v>0</c:v>
                </c:pt>
                <c:pt idx="374">
                  <c:v>1.06</c:v>
                </c:pt>
                <c:pt idx="375">
                  <c:v>0</c:v>
                </c:pt>
                <c:pt idx="376">
                  <c:v>0</c:v>
                </c:pt>
                <c:pt idx="377">
                  <c:v>0</c:v>
                </c:pt>
                <c:pt idx="378">
                  <c:v>0</c:v>
                </c:pt>
                <c:pt idx="379">
                  <c:v>0</c:v>
                </c:pt>
                <c:pt idx="380">
                  <c:v>0</c:v>
                </c:pt>
                <c:pt idx="381">
                  <c:v>0</c:v>
                </c:pt>
                <c:pt idx="382">
                  <c:v>0</c:v>
                </c:pt>
                <c:pt idx="383">
                  <c:v>0</c:v>
                </c:pt>
                <c:pt idx="384">
                  <c:v>0.09</c:v>
                </c:pt>
                <c:pt idx="385">
                  <c:v>0</c:v>
                </c:pt>
                <c:pt idx="386">
                  <c:v>0</c:v>
                </c:pt>
                <c:pt idx="387">
                  <c:v>0</c:v>
                </c:pt>
                <c:pt idx="388">
                  <c:v>0</c:v>
                </c:pt>
                <c:pt idx="389">
                  <c:v>0</c:v>
                </c:pt>
                <c:pt idx="390">
                  <c:v>0</c:v>
                </c:pt>
                <c:pt idx="391">
                  <c:v>0</c:v>
                </c:pt>
                <c:pt idx="392">
                  <c:v>0</c:v>
                </c:pt>
                <c:pt idx="393">
                  <c:v>0</c:v>
                </c:pt>
                <c:pt idx="394">
                  <c:v>1.06</c:v>
                </c:pt>
                <c:pt idx="395">
                  <c:v>0</c:v>
                </c:pt>
                <c:pt idx="396">
                  <c:v>0</c:v>
                </c:pt>
                <c:pt idx="397">
                  <c:v>0</c:v>
                </c:pt>
                <c:pt idx="398">
                  <c:v>0</c:v>
                </c:pt>
                <c:pt idx="399">
                  <c:v>0</c:v>
                </c:pt>
                <c:pt idx="400">
                  <c:v>0</c:v>
                </c:pt>
                <c:pt idx="401">
                  <c:v>0</c:v>
                </c:pt>
                <c:pt idx="402">
                  <c:v>0</c:v>
                </c:pt>
                <c:pt idx="403">
                  <c:v>0</c:v>
                </c:pt>
                <c:pt idx="404">
                  <c:v>1.06</c:v>
                </c:pt>
                <c:pt idx="405">
                  <c:v>0</c:v>
                </c:pt>
                <c:pt idx="406">
                  <c:v>0</c:v>
                </c:pt>
                <c:pt idx="407">
                  <c:v>0</c:v>
                </c:pt>
                <c:pt idx="408">
                  <c:v>0</c:v>
                </c:pt>
                <c:pt idx="409">
                  <c:v>0</c:v>
                </c:pt>
                <c:pt idx="410">
                  <c:v>0</c:v>
                </c:pt>
                <c:pt idx="411">
                  <c:v>0</c:v>
                </c:pt>
                <c:pt idx="412">
                  <c:v>0</c:v>
                </c:pt>
                <c:pt idx="413">
                  <c:v>0</c:v>
                </c:pt>
                <c:pt idx="414">
                  <c:v>1.06</c:v>
                </c:pt>
                <c:pt idx="415">
                  <c:v>0</c:v>
                </c:pt>
                <c:pt idx="416">
                  <c:v>0</c:v>
                </c:pt>
                <c:pt idx="417">
                  <c:v>0</c:v>
                </c:pt>
                <c:pt idx="418">
                  <c:v>0</c:v>
                </c:pt>
                <c:pt idx="419">
                  <c:v>0</c:v>
                </c:pt>
                <c:pt idx="420">
                  <c:v>0</c:v>
                </c:pt>
                <c:pt idx="421">
                  <c:v>0</c:v>
                </c:pt>
                <c:pt idx="422">
                  <c:v>0</c:v>
                </c:pt>
                <c:pt idx="423">
                  <c:v>0</c:v>
                </c:pt>
                <c:pt idx="424">
                  <c:v>1.06</c:v>
                </c:pt>
                <c:pt idx="425">
                  <c:v>0</c:v>
                </c:pt>
                <c:pt idx="426">
                  <c:v>0</c:v>
                </c:pt>
                <c:pt idx="427">
                  <c:v>0</c:v>
                </c:pt>
                <c:pt idx="428">
                  <c:v>0</c:v>
                </c:pt>
                <c:pt idx="429">
                  <c:v>0</c:v>
                </c:pt>
                <c:pt idx="430">
                  <c:v>0</c:v>
                </c:pt>
                <c:pt idx="431">
                  <c:v>0</c:v>
                </c:pt>
                <c:pt idx="432">
                  <c:v>0</c:v>
                </c:pt>
                <c:pt idx="433">
                  <c:v>0</c:v>
                </c:pt>
                <c:pt idx="434">
                  <c:v>0.09</c:v>
                </c:pt>
                <c:pt idx="435">
                  <c:v>0</c:v>
                </c:pt>
                <c:pt idx="436">
                  <c:v>0</c:v>
                </c:pt>
                <c:pt idx="437">
                  <c:v>0</c:v>
                </c:pt>
                <c:pt idx="438">
                  <c:v>0</c:v>
                </c:pt>
                <c:pt idx="439">
                  <c:v>0</c:v>
                </c:pt>
                <c:pt idx="440">
                  <c:v>0</c:v>
                </c:pt>
                <c:pt idx="441">
                  <c:v>0</c:v>
                </c:pt>
                <c:pt idx="442">
                  <c:v>0</c:v>
                </c:pt>
                <c:pt idx="443">
                  <c:v>0</c:v>
                </c:pt>
                <c:pt idx="444">
                  <c:v>1.06</c:v>
                </c:pt>
                <c:pt idx="445">
                  <c:v>0</c:v>
                </c:pt>
                <c:pt idx="446">
                  <c:v>0</c:v>
                </c:pt>
                <c:pt idx="447">
                  <c:v>0</c:v>
                </c:pt>
                <c:pt idx="448">
                  <c:v>0</c:v>
                </c:pt>
                <c:pt idx="449">
                  <c:v>0</c:v>
                </c:pt>
                <c:pt idx="450">
                  <c:v>0</c:v>
                </c:pt>
                <c:pt idx="451">
                  <c:v>0</c:v>
                </c:pt>
                <c:pt idx="452">
                  <c:v>0</c:v>
                </c:pt>
                <c:pt idx="453">
                  <c:v>0</c:v>
                </c:pt>
                <c:pt idx="454">
                  <c:v>1.06</c:v>
                </c:pt>
                <c:pt idx="455">
                  <c:v>0</c:v>
                </c:pt>
                <c:pt idx="456">
                  <c:v>0</c:v>
                </c:pt>
                <c:pt idx="457">
                  <c:v>0</c:v>
                </c:pt>
                <c:pt idx="458">
                  <c:v>0</c:v>
                </c:pt>
                <c:pt idx="459">
                  <c:v>0</c:v>
                </c:pt>
                <c:pt idx="460">
                  <c:v>0</c:v>
                </c:pt>
                <c:pt idx="461">
                  <c:v>0</c:v>
                </c:pt>
                <c:pt idx="462">
                  <c:v>0</c:v>
                </c:pt>
                <c:pt idx="463">
                  <c:v>0</c:v>
                </c:pt>
                <c:pt idx="464">
                  <c:v>1.06</c:v>
                </c:pt>
                <c:pt idx="465">
                  <c:v>0</c:v>
                </c:pt>
                <c:pt idx="466">
                  <c:v>0</c:v>
                </c:pt>
                <c:pt idx="467">
                  <c:v>0</c:v>
                </c:pt>
                <c:pt idx="468">
                  <c:v>0</c:v>
                </c:pt>
                <c:pt idx="469">
                  <c:v>0</c:v>
                </c:pt>
                <c:pt idx="470">
                  <c:v>0</c:v>
                </c:pt>
                <c:pt idx="471">
                  <c:v>0</c:v>
                </c:pt>
                <c:pt idx="472">
                  <c:v>0</c:v>
                </c:pt>
                <c:pt idx="473">
                  <c:v>0</c:v>
                </c:pt>
                <c:pt idx="474">
                  <c:v>1.06</c:v>
                </c:pt>
                <c:pt idx="475">
                  <c:v>0</c:v>
                </c:pt>
                <c:pt idx="476">
                  <c:v>0</c:v>
                </c:pt>
                <c:pt idx="477">
                  <c:v>0</c:v>
                </c:pt>
                <c:pt idx="478">
                  <c:v>0</c:v>
                </c:pt>
                <c:pt idx="479">
                  <c:v>0</c:v>
                </c:pt>
                <c:pt idx="480">
                  <c:v>0</c:v>
                </c:pt>
                <c:pt idx="481">
                  <c:v>0</c:v>
                </c:pt>
                <c:pt idx="482">
                  <c:v>0</c:v>
                </c:pt>
                <c:pt idx="483">
                  <c:v>0</c:v>
                </c:pt>
                <c:pt idx="484">
                  <c:v>0.09</c:v>
                </c:pt>
                <c:pt idx="485">
                  <c:v>0</c:v>
                </c:pt>
                <c:pt idx="486">
                  <c:v>0</c:v>
                </c:pt>
                <c:pt idx="487">
                  <c:v>0</c:v>
                </c:pt>
                <c:pt idx="488">
                  <c:v>0</c:v>
                </c:pt>
                <c:pt idx="489">
                  <c:v>0</c:v>
                </c:pt>
                <c:pt idx="490">
                  <c:v>0</c:v>
                </c:pt>
                <c:pt idx="491">
                  <c:v>0</c:v>
                </c:pt>
                <c:pt idx="492">
                  <c:v>0</c:v>
                </c:pt>
                <c:pt idx="493">
                  <c:v>0</c:v>
                </c:pt>
                <c:pt idx="494">
                  <c:v>1.06</c:v>
                </c:pt>
                <c:pt idx="495">
                  <c:v>0</c:v>
                </c:pt>
                <c:pt idx="496">
                  <c:v>0</c:v>
                </c:pt>
                <c:pt idx="497">
                  <c:v>0</c:v>
                </c:pt>
                <c:pt idx="498">
                  <c:v>0</c:v>
                </c:pt>
                <c:pt idx="499">
                  <c:v>0</c:v>
                </c:pt>
                <c:pt idx="500">
                  <c:v>0</c:v>
                </c:pt>
                <c:pt idx="501">
                  <c:v>0</c:v>
                </c:pt>
                <c:pt idx="502">
                  <c:v>0</c:v>
                </c:pt>
                <c:pt idx="503">
                  <c:v>0</c:v>
                </c:pt>
                <c:pt idx="504">
                  <c:v>1.06</c:v>
                </c:pt>
                <c:pt idx="505">
                  <c:v>0</c:v>
                </c:pt>
                <c:pt idx="506">
                  <c:v>0</c:v>
                </c:pt>
                <c:pt idx="507">
                  <c:v>0</c:v>
                </c:pt>
                <c:pt idx="508">
                  <c:v>0</c:v>
                </c:pt>
                <c:pt idx="509">
                  <c:v>0</c:v>
                </c:pt>
                <c:pt idx="510">
                  <c:v>0</c:v>
                </c:pt>
                <c:pt idx="511">
                  <c:v>0</c:v>
                </c:pt>
                <c:pt idx="512">
                  <c:v>0</c:v>
                </c:pt>
                <c:pt idx="513">
                  <c:v>0</c:v>
                </c:pt>
                <c:pt idx="514">
                  <c:v>1.06</c:v>
                </c:pt>
                <c:pt idx="515">
                  <c:v>0</c:v>
                </c:pt>
                <c:pt idx="516">
                  <c:v>0</c:v>
                </c:pt>
                <c:pt idx="517">
                  <c:v>0</c:v>
                </c:pt>
                <c:pt idx="518">
                  <c:v>0</c:v>
                </c:pt>
                <c:pt idx="519">
                  <c:v>0</c:v>
                </c:pt>
                <c:pt idx="520">
                  <c:v>0</c:v>
                </c:pt>
                <c:pt idx="521">
                  <c:v>0</c:v>
                </c:pt>
                <c:pt idx="522">
                  <c:v>0</c:v>
                </c:pt>
                <c:pt idx="523">
                  <c:v>0</c:v>
                </c:pt>
                <c:pt idx="524">
                  <c:v>1.06</c:v>
                </c:pt>
                <c:pt idx="525">
                  <c:v>0</c:v>
                </c:pt>
                <c:pt idx="526">
                  <c:v>0</c:v>
                </c:pt>
                <c:pt idx="527">
                  <c:v>0</c:v>
                </c:pt>
                <c:pt idx="528">
                  <c:v>0</c:v>
                </c:pt>
                <c:pt idx="529">
                  <c:v>0</c:v>
                </c:pt>
                <c:pt idx="530">
                  <c:v>0</c:v>
                </c:pt>
                <c:pt idx="531">
                  <c:v>0</c:v>
                </c:pt>
                <c:pt idx="532">
                  <c:v>0</c:v>
                </c:pt>
                <c:pt idx="533">
                  <c:v>0</c:v>
                </c:pt>
                <c:pt idx="534">
                  <c:v>0.09</c:v>
                </c:pt>
                <c:pt idx="535">
                  <c:v>0</c:v>
                </c:pt>
                <c:pt idx="536">
                  <c:v>0</c:v>
                </c:pt>
                <c:pt idx="537">
                  <c:v>0</c:v>
                </c:pt>
                <c:pt idx="538">
                  <c:v>0</c:v>
                </c:pt>
                <c:pt idx="539">
                  <c:v>0</c:v>
                </c:pt>
                <c:pt idx="540">
                  <c:v>0</c:v>
                </c:pt>
                <c:pt idx="541">
                  <c:v>0</c:v>
                </c:pt>
                <c:pt idx="542">
                  <c:v>0</c:v>
                </c:pt>
                <c:pt idx="543">
                  <c:v>0</c:v>
                </c:pt>
                <c:pt idx="544">
                  <c:v>1.06</c:v>
                </c:pt>
                <c:pt idx="545">
                  <c:v>0</c:v>
                </c:pt>
                <c:pt idx="546">
                  <c:v>0</c:v>
                </c:pt>
                <c:pt idx="547">
                  <c:v>0</c:v>
                </c:pt>
                <c:pt idx="548">
                  <c:v>0</c:v>
                </c:pt>
                <c:pt idx="549">
                  <c:v>0</c:v>
                </c:pt>
                <c:pt idx="550">
                  <c:v>0</c:v>
                </c:pt>
                <c:pt idx="551">
                  <c:v>0</c:v>
                </c:pt>
                <c:pt idx="552">
                  <c:v>0</c:v>
                </c:pt>
                <c:pt idx="553">
                  <c:v>0</c:v>
                </c:pt>
                <c:pt idx="554">
                  <c:v>1.06</c:v>
                </c:pt>
                <c:pt idx="555">
                  <c:v>0</c:v>
                </c:pt>
                <c:pt idx="556">
                  <c:v>0</c:v>
                </c:pt>
                <c:pt idx="557">
                  <c:v>0</c:v>
                </c:pt>
                <c:pt idx="558">
                  <c:v>0</c:v>
                </c:pt>
                <c:pt idx="559">
                  <c:v>0</c:v>
                </c:pt>
                <c:pt idx="560">
                  <c:v>0</c:v>
                </c:pt>
                <c:pt idx="561">
                  <c:v>0</c:v>
                </c:pt>
                <c:pt idx="562">
                  <c:v>0</c:v>
                </c:pt>
                <c:pt idx="563">
                  <c:v>0</c:v>
                </c:pt>
                <c:pt idx="564">
                  <c:v>1.06</c:v>
                </c:pt>
                <c:pt idx="565">
                  <c:v>0</c:v>
                </c:pt>
                <c:pt idx="566">
                  <c:v>0</c:v>
                </c:pt>
                <c:pt idx="567">
                  <c:v>0</c:v>
                </c:pt>
                <c:pt idx="568">
                  <c:v>0</c:v>
                </c:pt>
                <c:pt idx="569">
                  <c:v>0</c:v>
                </c:pt>
                <c:pt idx="570">
                  <c:v>0</c:v>
                </c:pt>
                <c:pt idx="571">
                  <c:v>0</c:v>
                </c:pt>
                <c:pt idx="572">
                  <c:v>0</c:v>
                </c:pt>
                <c:pt idx="573">
                  <c:v>0</c:v>
                </c:pt>
                <c:pt idx="574">
                  <c:v>1.06</c:v>
                </c:pt>
                <c:pt idx="575">
                  <c:v>0</c:v>
                </c:pt>
                <c:pt idx="576">
                  <c:v>0</c:v>
                </c:pt>
                <c:pt idx="577">
                  <c:v>0</c:v>
                </c:pt>
                <c:pt idx="578">
                  <c:v>0</c:v>
                </c:pt>
                <c:pt idx="579">
                  <c:v>0</c:v>
                </c:pt>
                <c:pt idx="580">
                  <c:v>0</c:v>
                </c:pt>
                <c:pt idx="581">
                  <c:v>0</c:v>
                </c:pt>
                <c:pt idx="582">
                  <c:v>0</c:v>
                </c:pt>
                <c:pt idx="583">
                  <c:v>0</c:v>
                </c:pt>
                <c:pt idx="584">
                  <c:v>0.09</c:v>
                </c:pt>
                <c:pt idx="585">
                  <c:v>0</c:v>
                </c:pt>
                <c:pt idx="586">
                  <c:v>0</c:v>
                </c:pt>
                <c:pt idx="587">
                  <c:v>0</c:v>
                </c:pt>
                <c:pt idx="588">
                  <c:v>0</c:v>
                </c:pt>
                <c:pt idx="589">
                  <c:v>0</c:v>
                </c:pt>
                <c:pt idx="590">
                  <c:v>0</c:v>
                </c:pt>
                <c:pt idx="591">
                  <c:v>0</c:v>
                </c:pt>
                <c:pt idx="592">
                  <c:v>0</c:v>
                </c:pt>
                <c:pt idx="593">
                  <c:v>0</c:v>
                </c:pt>
                <c:pt idx="594">
                  <c:v>1.06</c:v>
                </c:pt>
                <c:pt idx="595">
                  <c:v>0</c:v>
                </c:pt>
                <c:pt idx="596">
                  <c:v>0</c:v>
                </c:pt>
                <c:pt idx="597">
                  <c:v>0</c:v>
                </c:pt>
                <c:pt idx="598">
                  <c:v>0</c:v>
                </c:pt>
                <c:pt idx="599">
                  <c:v>0</c:v>
                </c:pt>
                <c:pt idx="600">
                  <c:v>0</c:v>
                </c:pt>
                <c:pt idx="601">
                  <c:v>0</c:v>
                </c:pt>
                <c:pt idx="602">
                  <c:v>0</c:v>
                </c:pt>
                <c:pt idx="603">
                  <c:v>1.06</c:v>
                </c:pt>
                <c:pt idx="604">
                  <c:v>0</c:v>
                </c:pt>
                <c:pt idx="605">
                  <c:v>0</c:v>
                </c:pt>
                <c:pt idx="606">
                  <c:v>0</c:v>
                </c:pt>
                <c:pt idx="607">
                  <c:v>0</c:v>
                </c:pt>
                <c:pt idx="608">
                  <c:v>0</c:v>
                </c:pt>
                <c:pt idx="609">
                  <c:v>0</c:v>
                </c:pt>
                <c:pt idx="610">
                  <c:v>0</c:v>
                </c:pt>
                <c:pt idx="611">
                  <c:v>0</c:v>
                </c:pt>
                <c:pt idx="612">
                  <c:v>0</c:v>
                </c:pt>
                <c:pt idx="613">
                  <c:v>1.06</c:v>
                </c:pt>
                <c:pt idx="614">
                  <c:v>0</c:v>
                </c:pt>
                <c:pt idx="615">
                  <c:v>0</c:v>
                </c:pt>
                <c:pt idx="616">
                  <c:v>0</c:v>
                </c:pt>
                <c:pt idx="617">
                  <c:v>0</c:v>
                </c:pt>
                <c:pt idx="618">
                  <c:v>0</c:v>
                </c:pt>
                <c:pt idx="619">
                  <c:v>0</c:v>
                </c:pt>
                <c:pt idx="620">
                  <c:v>0</c:v>
                </c:pt>
                <c:pt idx="621">
                  <c:v>0</c:v>
                </c:pt>
                <c:pt idx="622">
                  <c:v>0</c:v>
                </c:pt>
                <c:pt idx="623">
                  <c:v>1.06</c:v>
                </c:pt>
                <c:pt idx="624">
                  <c:v>0</c:v>
                </c:pt>
                <c:pt idx="625">
                  <c:v>0</c:v>
                </c:pt>
                <c:pt idx="626">
                  <c:v>0</c:v>
                </c:pt>
                <c:pt idx="627">
                  <c:v>0</c:v>
                </c:pt>
                <c:pt idx="628">
                  <c:v>0</c:v>
                </c:pt>
                <c:pt idx="629">
                  <c:v>0</c:v>
                </c:pt>
                <c:pt idx="630">
                  <c:v>0</c:v>
                </c:pt>
                <c:pt idx="631">
                  <c:v>0</c:v>
                </c:pt>
                <c:pt idx="632">
                  <c:v>0</c:v>
                </c:pt>
                <c:pt idx="633">
                  <c:v>0.09</c:v>
                </c:pt>
                <c:pt idx="634">
                  <c:v>0</c:v>
                </c:pt>
                <c:pt idx="635">
                  <c:v>0</c:v>
                </c:pt>
                <c:pt idx="636">
                  <c:v>0</c:v>
                </c:pt>
                <c:pt idx="637">
                  <c:v>0</c:v>
                </c:pt>
                <c:pt idx="638">
                  <c:v>0</c:v>
                </c:pt>
                <c:pt idx="639">
                  <c:v>0</c:v>
                </c:pt>
                <c:pt idx="640">
                  <c:v>0</c:v>
                </c:pt>
                <c:pt idx="641">
                  <c:v>0</c:v>
                </c:pt>
                <c:pt idx="642">
                  <c:v>0</c:v>
                </c:pt>
                <c:pt idx="643">
                  <c:v>1.06</c:v>
                </c:pt>
                <c:pt idx="644">
                  <c:v>0</c:v>
                </c:pt>
                <c:pt idx="645">
                  <c:v>0</c:v>
                </c:pt>
                <c:pt idx="646">
                  <c:v>0</c:v>
                </c:pt>
                <c:pt idx="647">
                  <c:v>0</c:v>
                </c:pt>
                <c:pt idx="648">
                  <c:v>0</c:v>
                </c:pt>
                <c:pt idx="649">
                  <c:v>0</c:v>
                </c:pt>
                <c:pt idx="650">
                  <c:v>0</c:v>
                </c:pt>
                <c:pt idx="651">
                  <c:v>0</c:v>
                </c:pt>
                <c:pt idx="652">
                  <c:v>0</c:v>
                </c:pt>
                <c:pt idx="653">
                  <c:v>1.06</c:v>
                </c:pt>
                <c:pt idx="654">
                  <c:v>0</c:v>
                </c:pt>
                <c:pt idx="655">
                  <c:v>0</c:v>
                </c:pt>
                <c:pt idx="656">
                  <c:v>0</c:v>
                </c:pt>
                <c:pt idx="657">
                  <c:v>0</c:v>
                </c:pt>
                <c:pt idx="658">
                  <c:v>0</c:v>
                </c:pt>
                <c:pt idx="659">
                  <c:v>0</c:v>
                </c:pt>
                <c:pt idx="660">
                  <c:v>0</c:v>
                </c:pt>
                <c:pt idx="661">
                  <c:v>0</c:v>
                </c:pt>
                <c:pt idx="662">
                  <c:v>0</c:v>
                </c:pt>
                <c:pt idx="663">
                  <c:v>1.06</c:v>
                </c:pt>
                <c:pt idx="664">
                  <c:v>0</c:v>
                </c:pt>
                <c:pt idx="665">
                  <c:v>0</c:v>
                </c:pt>
                <c:pt idx="666">
                  <c:v>0</c:v>
                </c:pt>
                <c:pt idx="667">
                  <c:v>0</c:v>
                </c:pt>
                <c:pt idx="668">
                  <c:v>0</c:v>
                </c:pt>
                <c:pt idx="669">
                  <c:v>0</c:v>
                </c:pt>
                <c:pt idx="670">
                  <c:v>0</c:v>
                </c:pt>
                <c:pt idx="671">
                  <c:v>0</c:v>
                </c:pt>
                <c:pt idx="672">
                  <c:v>0</c:v>
                </c:pt>
                <c:pt idx="673">
                  <c:v>1.06</c:v>
                </c:pt>
                <c:pt idx="674">
                  <c:v>0</c:v>
                </c:pt>
                <c:pt idx="675">
                  <c:v>0</c:v>
                </c:pt>
                <c:pt idx="676">
                  <c:v>0</c:v>
                </c:pt>
                <c:pt idx="677">
                  <c:v>0</c:v>
                </c:pt>
                <c:pt idx="678">
                  <c:v>0</c:v>
                </c:pt>
                <c:pt idx="679">
                  <c:v>0</c:v>
                </c:pt>
                <c:pt idx="680">
                  <c:v>0</c:v>
                </c:pt>
                <c:pt idx="681">
                  <c:v>0</c:v>
                </c:pt>
                <c:pt idx="682">
                  <c:v>0</c:v>
                </c:pt>
                <c:pt idx="683">
                  <c:v>0.09</c:v>
                </c:pt>
                <c:pt idx="684">
                  <c:v>0</c:v>
                </c:pt>
                <c:pt idx="685">
                  <c:v>0</c:v>
                </c:pt>
                <c:pt idx="686">
                  <c:v>0</c:v>
                </c:pt>
                <c:pt idx="687">
                  <c:v>0</c:v>
                </c:pt>
                <c:pt idx="688">
                  <c:v>0</c:v>
                </c:pt>
                <c:pt idx="689">
                  <c:v>0</c:v>
                </c:pt>
                <c:pt idx="690">
                  <c:v>0</c:v>
                </c:pt>
                <c:pt idx="691">
                  <c:v>0</c:v>
                </c:pt>
                <c:pt idx="692">
                  <c:v>0</c:v>
                </c:pt>
                <c:pt idx="693">
                  <c:v>1.06</c:v>
                </c:pt>
                <c:pt idx="694">
                  <c:v>0</c:v>
                </c:pt>
                <c:pt idx="695">
                  <c:v>0</c:v>
                </c:pt>
                <c:pt idx="696">
                  <c:v>0</c:v>
                </c:pt>
                <c:pt idx="697">
                  <c:v>0</c:v>
                </c:pt>
                <c:pt idx="698">
                  <c:v>0</c:v>
                </c:pt>
                <c:pt idx="699">
                  <c:v>0</c:v>
                </c:pt>
                <c:pt idx="700">
                  <c:v>0</c:v>
                </c:pt>
                <c:pt idx="701">
                  <c:v>0</c:v>
                </c:pt>
                <c:pt idx="702">
                  <c:v>0</c:v>
                </c:pt>
                <c:pt idx="703">
                  <c:v>1.06</c:v>
                </c:pt>
                <c:pt idx="704">
                  <c:v>0</c:v>
                </c:pt>
                <c:pt idx="705">
                  <c:v>0</c:v>
                </c:pt>
                <c:pt idx="706">
                  <c:v>0</c:v>
                </c:pt>
                <c:pt idx="707">
                  <c:v>0</c:v>
                </c:pt>
                <c:pt idx="708">
                  <c:v>0</c:v>
                </c:pt>
                <c:pt idx="709">
                  <c:v>0</c:v>
                </c:pt>
                <c:pt idx="710">
                  <c:v>0</c:v>
                </c:pt>
                <c:pt idx="711">
                  <c:v>0</c:v>
                </c:pt>
                <c:pt idx="712">
                  <c:v>0</c:v>
                </c:pt>
                <c:pt idx="713">
                  <c:v>1.06</c:v>
                </c:pt>
                <c:pt idx="714">
                  <c:v>0</c:v>
                </c:pt>
                <c:pt idx="715">
                  <c:v>0</c:v>
                </c:pt>
                <c:pt idx="716">
                  <c:v>0</c:v>
                </c:pt>
                <c:pt idx="717">
                  <c:v>0</c:v>
                </c:pt>
                <c:pt idx="718">
                  <c:v>0</c:v>
                </c:pt>
                <c:pt idx="719">
                  <c:v>0</c:v>
                </c:pt>
                <c:pt idx="720">
                  <c:v>0</c:v>
                </c:pt>
                <c:pt idx="721">
                  <c:v>0</c:v>
                </c:pt>
                <c:pt idx="722">
                  <c:v>0</c:v>
                </c:pt>
                <c:pt idx="723">
                  <c:v>1.06</c:v>
                </c:pt>
                <c:pt idx="724">
                  <c:v>0</c:v>
                </c:pt>
                <c:pt idx="725">
                  <c:v>0</c:v>
                </c:pt>
              </c:numCache>
            </c:numRef>
          </c:val>
          <c:smooth val="0"/>
        </c:ser>
        <c:dLbls>
          <c:showLegendKey val="0"/>
          <c:showVal val="0"/>
          <c:showCatName val="0"/>
          <c:showSerName val="0"/>
          <c:showPercent val="0"/>
          <c:showBubbleSize val="0"/>
        </c:dLbls>
        <c:marker val="1"/>
        <c:smooth val="0"/>
        <c:axId val="131890560"/>
        <c:axId val="131957888"/>
      </c:lineChart>
      <c:catAx>
        <c:axId val="13189056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1957888"/>
        <c:crosses val="autoZero"/>
        <c:auto val="1"/>
        <c:lblAlgn val="ctr"/>
        <c:lblOffset val="100"/>
        <c:noMultiLvlLbl val="0"/>
      </c:catAx>
      <c:valAx>
        <c:axId val="131957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1890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1">
                <a:latin typeface="Times New Roman" panose="02020603050405020304" pitchFamily="18" charset="0"/>
                <a:cs typeface="Times New Roman" panose="02020603050405020304" pitchFamily="18" charset="0"/>
              </a:rPr>
              <a:t>Biểu</a:t>
            </a:r>
            <a:r>
              <a:rPr lang="en-US" sz="1300" b="1" baseline="0">
                <a:latin typeface="Times New Roman" panose="02020603050405020304" pitchFamily="18" charset="0"/>
                <a:cs typeface="Times New Roman" panose="02020603050405020304" pitchFamily="18" charset="0"/>
              </a:rPr>
              <a:t> đồ thông lượng (Lần 2)</a:t>
            </a:r>
            <a:endParaRPr lang="en-US" sz="1300" b="1">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lineChart>
        <c:grouping val="standard"/>
        <c:varyColors val="0"/>
        <c:ser>
          <c:idx val="0"/>
          <c:order val="0"/>
          <c:tx>
            <c:strRef>
              <c:f>Sheet1!$A$1</c:f>
              <c:strCache>
                <c:ptCount val="1"/>
                <c:pt idx="0">
                  <c:v>In</c:v>
                </c:pt>
              </c:strCache>
            </c:strRef>
          </c:tx>
          <c:spPr>
            <a:ln w="28575" cap="rnd">
              <a:solidFill>
                <a:schemeClr val="accent6"/>
              </a:solidFill>
              <a:round/>
            </a:ln>
            <a:effectLst/>
          </c:spPr>
          <c:marker>
            <c:symbol val="none"/>
          </c:marker>
          <c:val>
            <c:numRef>
              <c:f>Sheet1!$A$2:$A$173</c:f>
              <c:numCache>
                <c:formatCode>General</c:formatCode>
                <c:ptCount val="172"/>
                <c:pt idx="0">
                  <c:v>0</c:v>
                </c:pt>
                <c:pt idx="1">
                  <c:v>0</c:v>
                </c:pt>
                <c:pt idx="2">
                  <c:v>0</c:v>
                </c:pt>
                <c:pt idx="3">
                  <c:v>0</c:v>
                </c:pt>
                <c:pt idx="4">
                  <c:v>0</c:v>
                </c:pt>
                <c:pt idx="5">
                  <c:v>0</c:v>
                </c:pt>
                <c:pt idx="6">
                  <c:v>0</c:v>
                </c:pt>
                <c:pt idx="7">
                  <c:v>0</c:v>
                </c:pt>
                <c:pt idx="8">
                  <c:v>0</c:v>
                </c:pt>
                <c:pt idx="9">
                  <c:v>0</c:v>
                </c:pt>
                <c:pt idx="10">
                  <c:v>0</c:v>
                </c:pt>
                <c:pt idx="11">
                  <c:v>0</c:v>
                </c:pt>
                <c:pt idx="12">
                  <c:v>7.0000000000000007E-2</c:v>
                </c:pt>
                <c:pt idx="13">
                  <c:v>0</c:v>
                </c:pt>
                <c:pt idx="14">
                  <c:v>0</c:v>
                </c:pt>
                <c:pt idx="15">
                  <c:v>0</c:v>
                </c:pt>
                <c:pt idx="16">
                  <c:v>0</c:v>
                </c:pt>
                <c:pt idx="17">
                  <c:v>0.04</c:v>
                </c:pt>
                <c:pt idx="18">
                  <c:v>0</c:v>
                </c:pt>
                <c:pt idx="19">
                  <c:v>0</c:v>
                </c:pt>
                <c:pt idx="20">
                  <c:v>0</c:v>
                </c:pt>
                <c:pt idx="21">
                  <c:v>0</c:v>
                </c:pt>
                <c:pt idx="22">
                  <c:v>1.46</c:v>
                </c:pt>
                <c:pt idx="23">
                  <c:v>0</c:v>
                </c:pt>
                <c:pt idx="24">
                  <c:v>0</c:v>
                </c:pt>
                <c:pt idx="25">
                  <c:v>0</c:v>
                </c:pt>
                <c:pt idx="26">
                  <c:v>0</c:v>
                </c:pt>
                <c:pt idx="27">
                  <c:v>0</c:v>
                </c:pt>
                <c:pt idx="28">
                  <c:v>1.48</c:v>
                </c:pt>
                <c:pt idx="29">
                  <c:v>1.49</c:v>
                </c:pt>
                <c:pt idx="30">
                  <c:v>0</c:v>
                </c:pt>
                <c:pt idx="31">
                  <c:v>0</c:v>
                </c:pt>
                <c:pt idx="32">
                  <c:v>2.63</c:v>
                </c:pt>
                <c:pt idx="33">
                  <c:v>113.35</c:v>
                </c:pt>
                <c:pt idx="34">
                  <c:v>129.33000000000001</c:v>
                </c:pt>
                <c:pt idx="35">
                  <c:v>90.08</c:v>
                </c:pt>
                <c:pt idx="36">
                  <c:v>139.06</c:v>
                </c:pt>
                <c:pt idx="37">
                  <c:v>131.46</c:v>
                </c:pt>
                <c:pt idx="38">
                  <c:v>92.35</c:v>
                </c:pt>
                <c:pt idx="39">
                  <c:v>125.78</c:v>
                </c:pt>
                <c:pt idx="40">
                  <c:v>99.9</c:v>
                </c:pt>
                <c:pt idx="41">
                  <c:v>107.68</c:v>
                </c:pt>
                <c:pt idx="42">
                  <c:v>114.25</c:v>
                </c:pt>
                <c:pt idx="43">
                  <c:v>120.84</c:v>
                </c:pt>
                <c:pt idx="44">
                  <c:v>118.92</c:v>
                </c:pt>
                <c:pt idx="45">
                  <c:v>118.1</c:v>
                </c:pt>
                <c:pt idx="46">
                  <c:v>115.44</c:v>
                </c:pt>
                <c:pt idx="47">
                  <c:v>120.42</c:v>
                </c:pt>
                <c:pt idx="48">
                  <c:v>117.69</c:v>
                </c:pt>
                <c:pt idx="49">
                  <c:v>116.6</c:v>
                </c:pt>
                <c:pt idx="50">
                  <c:v>60.73</c:v>
                </c:pt>
                <c:pt idx="51">
                  <c:v>108.22</c:v>
                </c:pt>
                <c:pt idx="52">
                  <c:v>86.22</c:v>
                </c:pt>
                <c:pt idx="53">
                  <c:v>82.29</c:v>
                </c:pt>
                <c:pt idx="54">
                  <c:v>132.02000000000001</c:v>
                </c:pt>
                <c:pt idx="55">
                  <c:v>116.39</c:v>
                </c:pt>
                <c:pt idx="56">
                  <c:v>113.77</c:v>
                </c:pt>
                <c:pt idx="57">
                  <c:v>69.17</c:v>
                </c:pt>
                <c:pt idx="58">
                  <c:v>111.63</c:v>
                </c:pt>
                <c:pt idx="59">
                  <c:v>119.92</c:v>
                </c:pt>
                <c:pt idx="60">
                  <c:v>100.79</c:v>
                </c:pt>
                <c:pt idx="61">
                  <c:v>108.7</c:v>
                </c:pt>
                <c:pt idx="62">
                  <c:v>115.35</c:v>
                </c:pt>
                <c:pt idx="63">
                  <c:v>138.51</c:v>
                </c:pt>
                <c:pt idx="64">
                  <c:v>106.21</c:v>
                </c:pt>
                <c:pt idx="65">
                  <c:v>96.99</c:v>
                </c:pt>
                <c:pt idx="66">
                  <c:v>82</c:v>
                </c:pt>
                <c:pt idx="67">
                  <c:v>123.52</c:v>
                </c:pt>
                <c:pt idx="68">
                  <c:v>108.8</c:v>
                </c:pt>
                <c:pt idx="69">
                  <c:v>102.11</c:v>
                </c:pt>
                <c:pt idx="70">
                  <c:v>104.31</c:v>
                </c:pt>
                <c:pt idx="71">
                  <c:v>121.94</c:v>
                </c:pt>
                <c:pt idx="72">
                  <c:v>106.12</c:v>
                </c:pt>
                <c:pt idx="73">
                  <c:v>92.73</c:v>
                </c:pt>
                <c:pt idx="74">
                  <c:v>115.78</c:v>
                </c:pt>
                <c:pt idx="75">
                  <c:v>113.55</c:v>
                </c:pt>
                <c:pt idx="76">
                  <c:v>125.13</c:v>
                </c:pt>
                <c:pt idx="77">
                  <c:v>123.18</c:v>
                </c:pt>
                <c:pt idx="78">
                  <c:v>109.89</c:v>
                </c:pt>
                <c:pt idx="79">
                  <c:v>119.72</c:v>
                </c:pt>
                <c:pt idx="80">
                  <c:v>111.68</c:v>
                </c:pt>
                <c:pt idx="81">
                  <c:v>125.53</c:v>
                </c:pt>
                <c:pt idx="82">
                  <c:v>119.73</c:v>
                </c:pt>
                <c:pt idx="83">
                  <c:v>120.77</c:v>
                </c:pt>
                <c:pt idx="84">
                  <c:v>114.11</c:v>
                </c:pt>
                <c:pt idx="85">
                  <c:v>115.69</c:v>
                </c:pt>
                <c:pt idx="86">
                  <c:v>122.65</c:v>
                </c:pt>
                <c:pt idx="87">
                  <c:v>115.89</c:v>
                </c:pt>
                <c:pt idx="88">
                  <c:v>112.5</c:v>
                </c:pt>
                <c:pt idx="89">
                  <c:v>128.65</c:v>
                </c:pt>
                <c:pt idx="90">
                  <c:v>119.3</c:v>
                </c:pt>
                <c:pt idx="91">
                  <c:v>108.8</c:v>
                </c:pt>
                <c:pt idx="92">
                  <c:v>126.62</c:v>
                </c:pt>
                <c:pt idx="93">
                  <c:v>119.57</c:v>
                </c:pt>
                <c:pt idx="94">
                  <c:v>113.33</c:v>
                </c:pt>
                <c:pt idx="95">
                  <c:v>123.46</c:v>
                </c:pt>
                <c:pt idx="96">
                  <c:v>115.97</c:v>
                </c:pt>
                <c:pt idx="97">
                  <c:v>113.3</c:v>
                </c:pt>
                <c:pt idx="98">
                  <c:v>125.28</c:v>
                </c:pt>
                <c:pt idx="99">
                  <c:v>116.73</c:v>
                </c:pt>
                <c:pt idx="100">
                  <c:v>108.82</c:v>
                </c:pt>
                <c:pt idx="101">
                  <c:v>122.24</c:v>
                </c:pt>
                <c:pt idx="102">
                  <c:v>125.24</c:v>
                </c:pt>
                <c:pt idx="103">
                  <c:v>108.14</c:v>
                </c:pt>
                <c:pt idx="104">
                  <c:v>114.09</c:v>
                </c:pt>
                <c:pt idx="105">
                  <c:v>123.48</c:v>
                </c:pt>
                <c:pt idx="106">
                  <c:v>115.96</c:v>
                </c:pt>
                <c:pt idx="107">
                  <c:v>117.31</c:v>
                </c:pt>
                <c:pt idx="108">
                  <c:v>124.73</c:v>
                </c:pt>
                <c:pt idx="109">
                  <c:v>113.42</c:v>
                </c:pt>
                <c:pt idx="110">
                  <c:v>117.87</c:v>
                </c:pt>
                <c:pt idx="111">
                  <c:v>115.57</c:v>
                </c:pt>
                <c:pt idx="112">
                  <c:v>127.54</c:v>
                </c:pt>
                <c:pt idx="113">
                  <c:v>112.55</c:v>
                </c:pt>
                <c:pt idx="114">
                  <c:v>115.33</c:v>
                </c:pt>
                <c:pt idx="115">
                  <c:v>122.92</c:v>
                </c:pt>
                <c:pt idx="116">
                  <c:v>97.22</c:v>
                </c:pt>
                <c:pt idx="117">
                  <c:v>118.1</c:v>
                </c:pt>
                <c:pt idx="118">
                  <c:v>105.42</c:v>
                </c:pt>
                <c:pt idx="119">
                  <c:v>133.68</c:v>
                </c:pt>
                <c:pt idx="120">
                  <c:v>117.05</c:v>
                </c:pt>
                <c:pt idx="121">
                  <c:v>125.07</c:v>
                </c:pt>
                <c:pt idx="122">
                  <c:v>112.56</c:v>
                </c:pt>
                <c:pt idx="123">
                  <c:v>116.04</c:v>
                </c:pt>
                <c:pt idx="124">
                  <c:v>99.73</c:v>
                </c:pt>
                <c:pt idx="125">
                  <c:v>141.26</c:v>
                </c:pt>
                <c:pt idx="126">
                  <c:v>116.27</c:v>
                </c:pt>
                <c:pt idx="127">
                  <c:v>116.79</c:v>
                </c:pt>
                <c:pt idx="128">
                  <c:v>120.13</c:v>
                </c:pt>
                <c:pt idx="129">
                  <c:v>115.09</c:v>
                </c:pt>
                <c:pt idx="130">
                  <c:v>132.36000000000001</c:v>
                </c:pt>
                <c:pt idx="131">
                  <c:v>108.55</c:v>
                </c:pt>
                <c:pt idx="132">
                  <c:v>116.93</c:v>
                </c:pt>
                <c:pt idx="133">
                  <c:v>115.84</c:v>
                </c:pt>
                <c:pt idx="134">
                  <c:v>123.17</c:v>
                </c:pt>
                <c:pt idx="135">
                  <c:v>118.25</c:v>
                </c:pt>
                <c:pt idx="136">
                  <c:v>98.1</c:v>
                </c:pt>
                <c:pt idx="137">
                  <c:v>140.13</c:v>
                </c:pt>
                <c:pt idx="138">
                  <c:v>116.04</c:v>
                </c:pt>
                <c:pt idx="139">
                  <c:v>115.68</c:v>
                </c:pt>
                <c:pt idx="140">
                  <c:v>117.66</c:v>
                </c:pt>
                <c:pt idx="141">
                  <c:v>123.72</c:v>
                </c:pt>
                <c:pt idx="142">
                  <c:v>87.08</c:v>
                </c:pt>
                <c:pt idx="143">
                  <c:v>150.78</c:v>
                </c:pt>
                <c:pt idx="144">
                  <c:v>115</c:v>
                </c:pt>
                <c:pt idx="145">
                  <c:v>117.97</c:v>
                </c:pt>
                <c:pt idx="146">
                  <c:v>122.67</c:v>
                </c:pt>
                <c:pt idx="147">
                  <c:v>117.21</c:v>
                </c:pt>
                <c:pt idx="148">
                  <c:v>114.91</c:v>
                </c:pt>
                <c:pt idx="149">
                  <c:v>123.94</c:v>
                </c:pt>
                <c:pt idx="150">
                  <c:v>113.12</c:v>
                </c:pt>
                <c:pt idx="151">
                  <c:v>117.93</c:v>
                </c:pt>
                <c:pt idx="152">
                  <c:v>118.39</c:v>
                </c:pt>
                <c:pt idx="153">
                  <c:v>116.97</c:v>
                </c:pt>
                <c:pt idx="154">
                  <c:v>108.98</c:v>
                </c:pt>
                <c:pt idx="155">
                  <c:v>121.24</c:v>
                </c:pt>
                <c:pt idx="156">
                  <c:v>114.11</c:v>
                </c:pt>
                <c:pt idx="157">
                  <c:v>0.04</c:v>
                </c:pt>
                <c:pt idx="158">
                  <c:v>0</c:v>
                </c:pt>
                <c:pt idx="159">
                  <c:v>0</c:v>
                </c:pt>
                <c:pt idx="160">
                  <c:v>0</c:v>
                </c:pt>
                <c:pt idx="161">
                  <c:v>0</c:v>
                </c:pt>
                <c:pt idx="162">
                  <c:v>7.0000000000000007E-2</c:v>
                </c:pt>
                <c:pt idx="163">
                  <c:v>0</c:v>
                </c:pt>
                <c:pt idx="164">
                  <c:v>0</c:v>
                </c:pt>
                <c:pt idx="165">
                  <c:v>0</c:v>
                </c:pt>
                <c:pt idx="166">
                  <c:v>0</c:v>
                </c:pt>
                <c:pt idx="167">
                  <c:v>0</c:v>
                </c:pt>
                <c:pt idx="168">
                  <c:v>0</c:v>
                </c:pt>
                <c:pt idx="169">
                  <c:v>0</c:v>
                </c:pt>
                <c:pt idx="170">
                  <c:v>0</c:v>
                </c:pt>
                <c:pt idx="171">
                  <c:v>0</c:v>
                </c:pt>
              </c:numCache>
            </c:numRef>
          </c:val>
          <c:smooth val="0"/>
        </c:ser>
        <c:ser>
          <c:idx val="1"/>
          <c:order val="1"/>
          <c:tx>
            <c:strRef>
              <c:f>Sheet1!$B$1</c:f>
              <c:strCache>
                <c:ptCount val="1"/>
                <c:pt idx="0">
                  <c:v>Out</c:v>
                </c:pt>
              </c:strCache>
            </c:strRef>
          </c:tx>
          <c:spPr>
            <a:ln w="28575" cap="rnd">
              <a:solidFill>
                <a:schemeClr val="accent5"/>
              </a:solidFill>
              <a:round/>
            </a:ln>
            <a:effectLst/>
          </c:spPr>
          <c:marker>
            <c:symbol val="none"/>
          </c:marker>
          <c:val>
            <c:numRef>
              <c:f>Sheet1!$B$2:$B$173</c:f>
              <c:numCache>
                <c:formatCode>General</c:formatCode>
                <c:ptCount val="172"/>
                <c:pt idx="0">
                  <c:v>0</c:v>
                </c:pt>
                <c:pt idx="1">
                  <c:v>1.06</c:v>
                </c:pt>
                <c:pt idx="2">
                  <c:v>0</c:v>
                </c:pt>
                <c:pt idx="3">
                  <c:v>0</c:v>
                </c:pt>
                <c:pt idx="4">
                  <c:v>0</c:v>
                </c:pt>
                <c:pt idx="5">
                  <c:v>0</c:v>
                </c:pt>
                <c:pt idx="6">
                  <c:v>0</c:v>
                </c:pt>
                <c:pt idx="7">
                  <c:v>0</c:v>
                </c:pt>
                <c:pt idx="8">
                  <c:v>0</c:v>
                </c:pt>
                <c:pt idx="9">
                  <c:v>0</c:v>
                </c:pt>
                <c:pt idx="10">
                  <c:v>0</c:v>
                </c:pt>
                <c:pt idx="11">
                  <c:v>1.06</c:v>
                </c:pt>
                <c:pt idx="12">
                  <c:v>0.09</c:v>
                </c:pt>
                <c:pt idx="13">
                  <c:v>0</c:v>
                </c:pt>
                <c:pt idx="14">
                  <c:v>0</c:v>
                </c:pt>
                <c:pt idx="15">
                  <c:v>0</c:v>
                </c:pt>
                <c:pt idx="16">
                  <c:v>0</c:v>
                </c:pt>
                <c:pt idx="17">
                  <c:v>0.06</c:v>
                </c:pt>
                <c:pt idx="18">
                  <c:v>0</c:v>
                </c:pt>
                <c:pt idx="19">
                  <c:v>0</c:v>
                </c:pt>
                <c:pt idx="20">
                  <c:v>0</c:v>
                </c:pt>
                <c:pt idx="21">
                  <c:v>1.06</c:v>
                </c:pt>
                <c:pt idx="22">
                  <c:v>0.84</c:v>
                </c:pt>
                <c:pt idx="23">
                  <c:v>0</c:v>
                </c:pt>
                <c:pt idx="24">
                  <c:v>0</c:v>
                </c:pt>
                <c:pt idx="25">
                  <c:v>0</c:v>
                </c:pt>
                <c:pt idx="26">
                  <c:v>0</c:v>
                </c:pt>
                <c:pt idx="27">
                  <c:v>0</c:v>
                </c:pt>
                <c:pt idx="28">
                  <c:v>0.59</c:v>
                </c:pt>
                <c:pt idx="29">
                  <c:v>2.21</c:v>
                </c:pt>
                <c:pt idx="30">
                  <c:v>0.38</c:v>
                </c:pt>
                <c:pt idx="31">
                  <c:v>1.06</c:v>
                </c:pt>
                <c:pt idx="32">
                  <c:v>8.85</c:v>
                </c:pt>
                <c:pt idx="33">
                  <c:v>145.71</c:v>
                </c:pt>
                <c:pt idx="34">
                  <c:v>138.09</c:v>
                </c:pt>
                <c:pt idx="35">
                  <c:v>113.33</c:v>
                </c:pt>
                <c:pt idx="36">
                  <c:v>119.46</c:v>
                </c:pt>
                <c:pt idx="37">
                  <c:v>98.97</c:v>
                </c:pt>
                <c:pt idx="38">
                  <c:v>94.37</c:v>
                </c:pt>
                <c:pt idx="39">
                  <c:v>123.29</c:v>
                </c:pt>
                <c:pt idx="40">
                  <c:v>124.07</c:v>
                </c:pt>
                <c:pt idx="41">
                  <c:v>133.69999999999999</c:v>
                </c:pt>
                <c:pt idx="42">
                  <c:v>111.56</c:v>
                </c:pt>
                <c:pt idx="43">
                  <c:v>116.68</c:v>
                </c:pt>
                <c:pt idx="44">
                  <c:v>101.08</c:v>
                </c:pt>
                <c:pt idx="45">
                  <c:v>106.03</c:v>
                </c:pt>
                <c:pt idx="46">
                  <c:v>132.13999999999999</c:v>
                </c:pt>
                <c:pt idx="47">
                  <c:v>113.31</c:v>
                </c:pt>
                <c:pt idx="48">
                  <c:v>120.54</c:v>
                </c:pt>
                <c:pt idx="49">
                  <c:v>124.05</c:v>
                </c:pt>
                <c:pt idx="50">
                  <c:v>132.54</c:v>
                </c:pt>
                <c:pt idx="51">
                  <c:v>135.69</c:v>
                </c:pt>
                <c:pt idx="52">
                  <c:v>109.01</c:v>
                </c:pt>
                <c:pt idx="53">
                  <c:v>102.43</c:v>
                </c:pt>
                <c:pt idx="54">
                  <c:v>108.68</c:v>
                </c:pt>
                <c:pt idx="55">
                  <c:v>104.28</c:v>
                </c:pt>
                <c:pt idx="56">
                  <c:v>119.92</c:v>
                </c:pt>
                <c:pt idx="57">
                  <c:v>97.87</c:v>
                </c:pt>
                <c:pt idx="58">
                  <c:v>116.81</c:v>
                </c:pt>
                <c:pt idx="59">
                  <c:v>103.96</c:v>
                </c:pt>
                <c:pt idx="60">
                  <c:v>102.46</c:v>
                </c:pt>
                <c:pt idx="61">
                  <c:v>118.23</c:v>
                </c:pt>
                <c:pt idx="62">
                  <c:v>92.55</c:v>
                </c:pt>
                <c:pt idx="63">
                  <c:v>99.29</c:v>
                </c:pt>
                <c:pt idx="64">
                  <c:v>94.4</c:v>
                </c:pt>
                <c:pt idx="65">
                  <c:v>105.71</c:v>
                </c:pt>
                <c:pt idx="66">
                  <c:v>118.08</c:v>
                </c:pt>
                <c:pt idx="67">
                  <c:v>93.43</c:v>
                </c:pt>
                <c:pt idx="68">
                  <c:v>93.77</c:v>
                </c:pt>
                <c:pt idx="69">
                  <c:v>87.7</c:v>
                </c:pt>
                <c:pt idx="70">
                  <c:v>98.73</c:v>
                </c:pt>
                <c:pt idx="71">
                  <c:v>133.46</c:v>
                </c:pt>
                <c:pt idx="72">
                  <c:v>107.57</c:v>
                </c:pt>
                <c:pt idx="73">
                  <c:v>96.16</c:v>
                </c:pt>
                <c:pt idx="74">
                  <c:v>152</c:v>
                </c:pt>
                <c:pt idx="75">
                  <c:v>122.78</c:v>
                </c:pt>
                <c:pt idx="76">
                  <c:v>137.22999999999999</c:v>
                </c:pt>
                <c:pt idx="77">
                  <c:v>124.93</c:v>
                </c:pt>
                <c:pt idx="78">
                  <c:v>93.25</c:v>
                </c:pt>
                <c:pt idx="79">
                  <c:v>120.45</c:v>
                </c:pt>
                <c:pt idx="80">
                  <c:v>117.78</c:v>
                </c:pt>
                <c:pt idx="81">
                  <c:v>124.02</c:v>
                </c:pt>
                <c:pt idx="82">
                  <c:v>104.82</c:v>
                </c:pt>
                <c:pt idx="83">
                  <c:v>106.55</c:v>
                </c:pt>
                <c:pt idx="84">
                  <c:v>111.25</c:v>
                </c:pt>
                <c:pt idx="85">
                  <c:v>106.61</c:v>
                </c:pt>
                <c:pt idx="86">
                  <c:v>147.49</c:v>
                </c:pt>
                <c:pt idx="87">
                  <c:v>118.14</c:v>
                </c:pt>
                <c:pt idx="88">
                  <c:v>104.58</c:v>
                </c:pt>
                <c:pt idx="89">
                  <c:v>107.42</c:v>
                </c:pt>
                <c:pt idx="90">
                  <c:v>92.56</c:v>
                </c:pt>
                <c:pt idx="91">
                  <c:v>105.66</c:v>
                </c:pt>
                <c:pt idx="92">
                  <c:v>94.01</c:v>
                </c:pt>
                <c:pt idx="93">
                  <c:v>133.51</c:v>
                </c:pt>
                <c:pt idx="94">
                  <c:v>119.44</c:v>
                </c:pt>
                <c:pt idx="95">
                  <c:v>127.76</c:v>
                </c:pt>
                <c:pt idx="96">
                  <c:v>137.63</c:v>
                </c:pt>
                <c:pt idx="97">
                  <c:v>86.67</c:v>
                </c:pt>
                <c:pt idx="98">
                  <c:v>114.42</c:v>
                </c:pt>
                <c:pt idx="99">
                  <c:v>120.71</c:v>
                </c:pt>
                <c:pt idx="100">
                  <c:v>102.42</c:v>
                </c:pt>
                <c:pt idx="101">
                  <c:v>128.34</c:v>
                </c:pt>
                <c:pt idx="102">
                  <c:v>110.37</c:v>
                </c:pt>
                <c:pt idx="103">
                  <c:v>100.85</c:v>
                </c:pt>
                <c:pt idx="104">
                  <c:v>88.56</c:v>
                </c:pt>
                <c:pt idx="105">
                  <c:v>101.14</c:v>
                </c:pt>
                <c:pt idx="106">
                  <c:v>110.37</c:v>
                </c:pt>
                <c:pt idx="107">
                  <c:v>133.5</c:v>
                </c:pt>
                <c:pt idx="108">
                  <c:v>106.14</c:v>
                </c:pt>
                <c:pt idx="109">
                  <c:v>116.13</c:v>
                </c:pt>
                <c:pt idx="110">
                  <c:v>124.44</c:v>
                </c:pt>
                <c:pt idx="111">
                  <c:v>125.25</c:v>
                </c:pt>
                <c:pt idx="112">
                  <c:v>92.32</c:v>
                </c:pt>
                <c:pt idx="113">
                  <c:v>134.53</c:v>
                </c:pt>
                <c:pt idx="114">
                  <c:v>114.91</c:v>
                </c:pt>
                <c:pt idx="115">
                  <c:v>106.28</c:v>
                </c:pt>
                <c:pt idx="116">
                  <c:v>146.82</c:v>
                </c:pt>
                <c:pt idx="117">
                  <c:v>121.93</c:v>
                </c:pt>
                <c:pt idx="118">
                  <c:v>156.57</c:v>
                </c:pt>
                <c:pt idx="119">
                  <c:v>155.05000000000001</c:v>
                </c:pt>
                <c:pt idx="120">
                  <c:v>132.09</c:v>
                </c:pt>
                <c:pt idx="121">
                  <c:v>141.12</c:v>
                </c:pt>
                <c:pt idx="122">
                  <c:v>120.26</c:v>
                </c:pt>
                <c:pt idx="123">
                  <c:v>110.56</c:v>
                </c:pt>
                <c:pt idx="124">
                  <c:v>166.41</c:v>
                </c:pt>
                <c:pt idx="125">
                  <c:v>154.44</c:v>
                </c:pt>
                <c:pt idx="126">
                  <c:v>152.66</c:v>
                </c:pt>
                <c:pt idx="127">
                  <c:v>133.27000000000001</c:v>
                </c:pt>
                <c:pt idx="128">
                  <c:v>134.65</c:v>
                </c:pt>
                <c:pt idx="129">
                  <c:v>128.37</c:v>
                </c:pt>
                <c:pt idx="130">
                  <c:v>133.63</c:v>
                </c:pt>
                <c:pt idx="131">
                  <c:v>140.13999999999999</c:v>
                </c:pt>
                <c:pt idx="132">
                  <c:v>121.75</c:v>
                </c:pt>
                <c:pt idx="133">
                  <c:v>110.76</c:v>
                </c:pt>
                <c:pt idx="134">
                  <c:v>108.98</c:v>
                </c:pt>
                <c:pt idx="135">
                  <c:v>130.88999999999999</c:v>
                </c:pt>
                <c:pt idx="136">
                  <c:v>133.38</c:v>
                </c:pt>
                <c:pt idx="137">
                  <c:v>109.43</c:v>
                </c:pt>
                <c:pt idx="138">
                  <c:v>119.53</c:v>
                </c:pt>
                <c:pt idx="139">
                  <c:v>118.09</c:v>
                </c:pt>
                <c:pt idx="140">
                  <c:v>110.29</c:v>
                </c:pt>
                <c:pt idx="141">
                  <c:v>154.32</c:v>
                </c:pt>
                <c:pt idx="142">
                  <c:v>129.94999999999999</c:v>
                </c:pt>
                <c:pt idx="143">
                  <c:v>119.11</c:v>
                </c:pt>
                <c:pt idx="144">
                  <c:v>157.71</c:v>
                </c:pt>
                <c:pt idx="145">
                  <c:v>132.79</c:v>
                </c:pt>
                <c:pt idx="146">
                  <c:v>129.38999999999999</c:v>
                </c:pt>
                <c:pt idx="147">
                  <c:v>122.38</c:v>
                </c:pt>
                <c:pt idx="148">
                  <c:v>108.72</c:v>
                </c:pt>
                <c:pt idx="149">
                  <c:v>109.9</c:v>
                </c:pt>
                <c:pt idx="150">
                  <c:v>111.56</c:v>
                </c:pt>
                <c:pt idx="151">
                  <c:v>153.15</c:v>
                </c:pt>
                <c:pt idx="152">
                  <c:v>126.72</c:v>
                </c:pt>
                <c:pt idx="153">
                  <c:v>128.41999999999999</c:v>
                </c:pt>
                <c:pt idx="154">
                  <c:v>120.2</c:v>
                </c:pt>
                <c:pt idx="155">
                  <c:v>127.66</c:v>
                </c:pt>
                <c:pt idx="156">
                  <c:v>110.3</c:v>
                </c:pt>
                <c:pt idx="157">
                  <c:v>0.06</c:v>
                </c:pt>
                <c:pt idx="158">
                  <c:v>0</c:v>
                </c:pt>
                <c:pt idx="159">
                  <c:v>0</c:v>
                </c:pt>
                <c:pt idx="160">
                  <c:v>1.06</c:v>
                </c:pt>
                <c:pt idx="161">
                  <c:v>0</c:v>
                </c:pt>
                <c:pt idx="162">
                  <c:v>0.09</c:v>
                </c:pt>
                <c:pt idx="163">
                  <c:v>0</c:v>
                </c:pt>
                <c:pt idx="164">
                  <c:v>0</c:v>
                </c:pt>
                <c:pt idx="165">
                  <c:v>0</c:v>
                </c:pt>
                <c:pt idx="166">
                  <c:v>0</c:v>
                </c:pt>
                <c:pt idx="167">
                  <c:v>0</c:v>
                </c:pt>
                <c:pt idx="168">
                  <c:v>0</c:v>
                </c:pt>
                <c:pt idx="169">
                  <c:v>0</c:v>
                </c:pt>
                <c:pt idx="170">
                  <c:v>1.06</c:v>
                </c:pt>
                <c:pt idx="171">
                  <c:v>0</c:v>
                </c:pt>
              </c:numCache>
            </c:numRef>
          </c:val>
          <c:smooth val="0"/>
        </c:ser>
        <c:dLbls>
          <c:showLegendKey val="0"/>
          <c:showVal val="0"/>
          <c:showCatName val="0"/>
          <c:showSerName val="0"/>
          <c:showPercent val="0"/>
          <c:showBubbleSize val="0"/>
        </c:dLbls>
        <c:marker val="1"/>
        <c:smooth val="0"/>
        <c:axId val="96598656"/>
        <c:axId val="128106880"/>
      </c:lineChart>
      <c:catAx>
        <c:axId val="9659865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106880"/>
        <c:crosses val="autoZero"/>
        <c:auto val="1"/>
        <c:lblAlgn val="ctr"/>
        <c:lblOffset val="100"/>
        <c:noMultiLvlLbl val="0"/>
      </c:catAx>
      <c:valAx>
        <c:axId val="128106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986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1">
                <a:latin typeface="Times New Roman" panose="02020603050405020304" pitchFamily="18" charset="0"/>
                <a:cs typeface="Times New Roman" panose="02020603050405020304" pitchFamily="18" charset="0"/>
              </a:rPr>
              <a:t>Biểu</a:t>
            </a:r>
            <a:r>
              <a:rPr lang="en-US" sz="1300" b="1" baseline="0">
                <a:latin typeface="Times New Roman" panose="02020603050405020304" pitchFamily="18" charset="0"/>
                <a:cs typeface="Times New Roman" panose="02020603050405020304" pitchFamily="18" charset="0"/>
              </a:rPr>
              <a:t> đồ thông lượng (Lần 3) </a:t>
            </a:r>
            <a:endParaRPr lang="en-US" sz="1300" b="1">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lineChart>
        <c:grouping val="standard"/>
        <c:varyColors val="0"/>
        <c:ser>
          <c:idx val="0"/>
          <c:order val="0"/>
          <c:tx>
            <c:strRef>
              <c:f>throughputL3!$A$1</c:f>
              <c:strCache>
                <c:ptCount val="1"/>
                <c:pt idx="0">
                  <c:v>In</c:v>
                </c:pt>
              </c:strCache>
            </c:strRef>
          </c:tx>
          <c:spPr>
            <a:ln w="28575" cap="rnd">
              <a:solidFill>
                <a:schemeClr val="accent1"/>
              </a:solidFill>
              <a:round/>
            </a:ln>
            <a:effectLst/>
          </c:spPr>
          <c:marker>
            <c:symbol val="none"/>
          </c:marker>
          <c:val>
            <c:numRef>
              <c:f>throughputL3!$A$2:$A$278</c:f>
              <c:numCache>
                <c:formatCode>General</c:formatCode>
                <c:ptCount val="277"/>
                <c:pt idx="0">
                  <c:v>0.43</c:v>
                </c:pt>
                <c:pt idx="1">
                  <c:v>0.36</c:v>
                </c:pt>
                <c:pt idx="2">
                  <c:v>0.5</c:v>
                </c:pt>
                <c:pt idx="3">
                  <c:v>0.35</c:v>
                </c:pt>
                <c:pt idx="4">
                  <c:v>0.56999999999999995</c:v>
                </c:pt>
                <c:pt idx="5">
                  <c:v>0.43</c:v>
                </c:pt>
                <c:pt idx="6">
                  <c:v>0.56999999999999995</c:v>
                </c:pt>
                <c:pt idx="7">
                  <c:v>0.56999999999999995</c:v>
                </c:pt>
                <c:pt idx="8">
                  <c:v>0.56999999999999995</c:v>
                </c:pt>
                <c:pt idx="9">
                  <c:v>0.43</c:v>
                </c:pt>
                <c:pt idx="10">
                  <c:v>0.43</c:v>
                </c:pt>
                <c:pt idx="11">
                  <c:v>0.49</c:v>
                </c:pt>
                <c:pt idx="12">
                  <c:v>0.28000000000000003</c:v>
                </c:pt>
                <c:pt idx="13">
                  <c:v>0.35</c:v>
                </c:pt>
                <c:pt idx="14">
                  <c:v>0.43</c:v>
                </c:pt>
                <c:pt idx="15">
                  <c:v>0.5</c:v>
                </c:pt>
                <c:pt idx="16">
                  <c:v>0.5</c:v>
                </c:pt>
                <c:pt idx="17">
                  <c:v>0.36</c:v>
                </c:pt>
                <c:pt idx="18">
                  <c:v>2.0299999999999998</c:v>
                </c:pt>
                <c:pt idx="19">
                  <c:v>0.5</c:v>
                </c:pt>
                <c:pt idx="20">
                  <c:v>0.43</c:v>
                </c:pt>
                <c:pt idx="21">
                  <c:v>0.36</c:v>
                </c:pt>
                <c:pt idx="22">
                  <c:v>0.43</c:v>
                </c:pt>
                <c:pt idx="23">
                  <c:v>0.43</c:v>
                </c:pt>
                <c:pt idx="24">
                  <c:v>0.28000000000000003</c:v>
                </c:pt>
                <c:pt idx="25">
                  <c:v>0.21</c:v>
                </c:pt>
                <c:pt idx="26">
                  <c:v>0.5</c:v>
                </c:pt>
                <c:pt idx="27">
                  <c:v>0.35</c:v>
                </c:pt>
                <c:pt idx="28">
                  <c:v>0.43</c:v>
                </c:pt>
                <c:pt idx="29">
                  <c:v>0.35</c:v>
                </c:pt>
                <c:pt idx="30">
                  <c:v>0.28000000000000003</c:v>
                </c:pt>
                <c:pt idx="31">
                  <c:v>0.5</c:v>
                </c:pt>
                <c:pt idx="32">
                  <c:v>0.5</c:v>
                </c:pt>
                <c:pt idx="33">
                  <c:v>0.5</c:v>
                </c:pt>
                <c:pt idx="34">
                  <c:v>0.35</c:v>
                </c:pt>
                <c:pt idx="35">
                  <c:v>0.28000000000000003</c:v>
                </c:pt>
                <c:pt idx="36">
                  <c:v>0.43</c:v>
                </c:pt>
                <c:pt idx="37">
                  <c:v>1.39</c:v>
                </c:pt>
                <c:pt idx="38">
                  <c:v>0.68</c:v>
                </c:pt>
                <c:pt idx="39">
                  <c:v>0.5</c:v>
                </c:pt>
                <c:pt idx="40">
                  <c:v>0.35</c:v>
                </c:pt>
                <c:pt idx="41">
                  <c:v>0.43</c:v>
                </c:pt>
                <c:pt idx="42">
                  <c:v>0.43</c:v>
                </c:pt>
                <c:pt idx="43">
                  <c:v>0.14000000000000001</c:v>
                </c:pt>
                <c:pt idx="44">
                  <c:v>0.43</c:v>
                </c:pt>
                <c:pt idx="45">
                  <c:v>0.99</c:v>
                </c:pt>
                <c:pt idx="46">
                  <c:v>0.99</c:v>
                </c:pt>
                <c:pt idx="47">
                  <c:v>0.21</c:v>
                </c:pt>
                <c:pt idx="48">
                  <c:v>1.49</c:v>
                </c:pt>
                <c:pt idx="49">
                  <c:v>0.43</c:v>
                </c:pt>
                <c:pt idx="50">
                  <c:v>0.35</c:v>
                </c:pt>
                <c:pt idx="51">
                  <c:v>0.21</c:v>
                </c:pt>
                <c:pt idx="52">
                  <c:v>0.43</c:v>
                </c:pt>
                <c:pt idx="53">
                  <c:v>0.5</c:v>
                </c:pt>
                <c:pt idx="54">
                  <c:v>0.5</c:v>
                </c:pt>
                <c:pt idx="55">
                  <c:v>0.43</c:v>
                </c:pt>
                <c:pt idx="56">
                  <c:v>0.14000000000000001</c:v>
                </c:pt>
                <c:pt idx="57">
                  <c:v>0.43</c:v>
                </c:pt>
                <c:pt idx="58">
                  <c:v>0.36</c:v>
                </c:pt>
                <c:pt idx="59">
                  <c:v>0.36</c:v>
                </c:pt>
                <c:pt idx="60">
                  <c:v>0.43</c:v>
                </c:pt>
                <c:pt idx="61">
                  <c:v>0.36</c:v>
                </c:pt>
                <c:pt idx="62">
                  <c:v>0.43</c:v>
                </c:pt>
                <c:pt idx="63">
                  <c:v>0.5</c:v>
                </c:pt>
                <c:pt idx="64">
                  <c:v>0.5</c:v>
                </c:pt>
                <c:pt idx="65">
                  <c:v>0.28000000000000003</c:v>
                </c:pt>
                <c:pt idx="66">
                  <c:v>0.43</c:v>
                </c:pt>
                <c:pt idx="67">
                  <c:v>0.43</c:v>
                </c:pt>
                <c:pt idx="68">
                  <c:v>0.43</c:v>
                </c:pt>
                <c:pt idx="69">
                  <c:v>0.43</c:v>
                </c:pt>
                <c:pt idx="70">
                  <c:v>0.43</c:v>
                </c:pt>
                <c:pt idx="71">
                  <c:v>0.35</c:v>
                </c:pt>
                <c:pt idx="72">
                  <c:v>0.36</c:v>
                </c:pt>
                <c:pt idx="73">
                  <c:v>0.5</c:v>
                </c:pt>
                <c:pt idx="74">
                  <c:v>0.36</c:v>
                </c:pt>
                <c:pt idx="75">
                  <c:v>0.43</c:v>
                </c:pt>
                <c:pt idx="76">
                  <c:v>0.43</c:v>
                </c:pt>
                <c:pt idx="77">
                  <c:v>0.43</c:v>
                </c:pt>
                <c:pt idx="78">
                  <c:v>2.02</c:v>
                </c:pt>
                <c:pt idx="79">
                  <c:v>0.43</c:v>
                </c:pt>
                <c:pt idx="80">
                  <c:v>0.43</c:v>
                </c:pt>
                <c:pt idx="81">
                  <c:v>0.21</c:v>
                </c:pt>
                <c:pt idx="82">
                  <c:v>0.51</c:v>
                </c:pt>
                <c:pt idx="83">
                  <c:v>0.43</c:v>
                </c:pt>
                <c:pt idx="84">
                  <c:v>0.51</c:v>
                </c:pt>
                <c:pt idx="85">
                  <c:v>0.51</c:v>
                </c:pt>
                <c:pt idx="86">
                  <c:v>0.43</c:v>
                </c:pt>
                <c:pt idx="87">
                  <c:v>0.28999999999999998</c:v>
                </c:pt>
                <c:pt idx="88">
                  <c:v>0.36</c:v>
                </c:pt>
                <c:pt idx="89">
                  <c:v>0.43</c:v>
                </c:pt>
                <c:pt idx="90">
                  <c:v>0.51</c:v>
                </c:pt>
                <c:pt idx="91">
                  <c:v>0.51</c:v>
                </c:pt>
                <c:pt idx="92">
                  <c:v>0.36</c:v>
                </c:pt>
                <c:pt idx="93">
                  <c:v>0.51</c:v>
                </c:pt>
                <c:pt idx="94">
                  <c:v>0.28999999999999998</c:v>
                </c:pt>
                <c:pt idx="95">
                  <c:v>0.43</c:v>
                </c:pt>
                <c:pt idx="96">
                  <c:v>0.43</c:v>
                </c:pt>
                <c:pt idx="97">
                  <c:v>0.36</c:v>
                </c:pt>
                <c:pt idx="98">
                  <c:v>0.22</c:v>
                </c:pt>
                <c:pt idx="99">
                  <c:v>0.43</c:v>
                </c:pt>
                <c:pt idx="100">
                  <c:v>0.51</c:v>
                </c:pt>
                <c:pt idx="101">
                  <c:v>0.43</c:v>
                </c:pt>
                <c:pt idx="102">
                  <c:v>0.22</c:v>
                </c:pt>
                <c:pt idx="103">
                  <c:v>0.43</c:v>
                </c:pt>
                <c:pt idx="104">
                  <c:v>0.43</c:v>
                </c:pt>
                <c:pt idx="105">
                  <c:v>0.57999999999999996</c:v>
                </c:pt>
                <c:pt idx="106">
                  <c:v>0.43</c:v>
                </c:pt>
                <c:pt idx="107">
                  <c:v>0.57999999999999996</c:v>
                </c:pt>
                <c:pt idx="108">
                  <c:v>2.1</c:v>
                </c:pt>
                <c:pt idx="109">
                  <c:v>0.22</c:v>
                </c:pt>
                <c:pt idx="110">
                  <c:v>0.51</c:v>
                </c:pt>
                <c:pt idx="111">
                  <c:v>0.51</c:v>
                </c:pt>
                <c:pt idx="112">
                  <c:v>0.57999999999999996</c:v>
                </c:pt>
                <c:pt idx="113">
                  <c:v>0.36</c:v>
                </c:pt>
                <c:pt idx="114">
                  <c:v>0.43</c:v>
                </c:pt>
                <c:pt idx="115">
                  <c:v>0.43</c:v>
                </c:pt>
                <c:pt idx="116">
                  <c:v>0.57999999999999996</c:v>
                </c:pt>
                <c:pt idx="117">
                  <c:v>0.28999999999999998</c:v>
                </c:pt>
                <c:pt idx="118">
                  <c:v>2.8</c:v>
                </c:pt>
                <c:pt idx="119">
                  <c:v>4.63</c:v>
                </c:pt>
                <c:pt idx="120">
                  <c:v>0.43</c:v>
                </c:pt>
                <c:pt idx="121">
                  <c:v>0.51</c:v>
                </c:pt>
                <c:pt idx="122">
                  <c:v>0.43</c:v>
                </c:pt>
                <c:pt idx="123">
                  <c:v>6.07</c:v>
                </c:pt>
                <c:pt idx="124">
                  <c:v>106.25</c:v>
                </c:pt>
                <c:pt idx="125">
                  <c:v>91.13</c:v>
                </c:pt>
                <c:pt idx="126">
                  <c:v>59.75</c:v>
                </c:pt>
                <c:pt idx="127">
                  <c:v>55.22</c:v>
                </c:pt>
                <c:pt idx="128">
                  <c:v>72.56</c:v>
                </c:pt>
                <c:pt idx="129">
                  <c:v>80.78</c:v>
                </c:pt>
                <c:pt idx="130">
                  <c:v>75.45</c:v>
                </c:pt>
                <c:pt idx="131">
                  <c:v>64.53</c:v>
                </c:pt>
                <c:pt idx="132">
                  <c:v>73.22</c:v>
                </c:pt>
                <c:pt idx="133">
                  <c:v>71.55</c:v>
                </c:pt>
                <c:pt idx="134">
                  <c:v>70.03</c:v>
                </c:pt>
                <c:pt idx="135">
                  <c:v>77.62</c:v>
                </c:pt>
                <c:pt idx="136">
                  <c:v>63.42</c:v>
                </c:pt>
                <c:pt idx="137">
                  <c:v>75.34</c:v>
                </c:pt>
                <c:pt idx="138">
                  <c:v>69.599999999999994</c:v>
                </c:pt>
                <c:pt idx="139">
                  <c:v>72.48</c:v>
                </c:pt>
                <c:pt idx="140">
                  <c:v>73.13</c:v>
                </c:pt>
                <c:pt idx="141">
                  <c:v>90.43</c:v>
                </c:pt>
                <c:pt idx="142">
                  <c:v>68.66</c:v>
                </c:pt>
                <c:pt idx="143">
                  <c:v>50.32</c:v>
                </c:pt>
                <c:pt idx="144">
                  <c:v>63.04</c:v>
                </c:pt>
                <c:pt idx="145">
                  <c:v>73.040000000000006</c:v>
                </c:pt>
                <c:pt idx="146">
                  <c:v>80.86</c:v>
                </c:pt>
                <c:pt idx="147">
                  <c:v>66.37</c:v>
                </c:pt>
                <c:pt idx="148">
                  <c:v>88.77</c:v>
                </c:pt>
                <c:pt idx="149">
                  <c:v>85.91</c:v>
                </c:pt>
                <c:pt idx="150">
                  <c:v>74.69</c:v>
                </c:pt>
                <c:pt idx="151">
                  <c:v>76.83</c:v>
                </c:pt>
                <c:pt idx="152">
                  <c:v>71.98</c:v>
                </c:pt>
                <c:pt idx="153">
                  <c:v>75.8</c:v>
                </c:pt>
                <c:pt idx="154">
                  <c:v>78.88</c:v>
                </c:pt>
                <c:pt idx="155">
                  <c:v>74.52</c:v>
                </c:pt>
                <c:pt idx="156">
                  <c:v>70.8</c:v>
                </c:pt>
                <c:pt idx="157">
                  <c:v>79.62</c:v>
                </c:pt>
                <c:pt idx="158">
                  <c:v>89.73</c:v>
                </c:pt>
                <c:pt idx="159">
                  <c:v>82.29</c:v>
                </c:pt>
                <c:pt idx="160">
                  <c:v>76.97</c:v>
                </c:pt>
                <c:pt idx="161">
                  <c:v>82.88</c:v>
                </c:pt>
                <c:pt idx="162">
                  <c:v>83.61</c:v>
                </c:pt>
                <c:pt idx="163">
                  <c:v>75.47</c:v>
                </c:pt>
                <c:pt idx="164">
                  <c:v>58.81</c:v>
                </c:pt>
                <c:pt idx="165">
                  <c:v>23.59</c:v>
                </c:pt>
                <c:pt idx="166">
                  <c:v>19.309999999999999</c:v>
                </c:pt>
                <c:pt idx="167">
                  <c:v>22.51</c:v>
                </c:pt>
                <c:pt idx="168">
                  <c:v>33.5</c:v>
                </c:pt>
                <c:pt idx="169">
                  <c:v>37.04</c:v>
                </c:pt>
                <c:pt idx="170">
                  <c:v>58.76</c:v>
                </c:pt>
                <c:pt idx="171">
                  <c:v>75.209999999999994</c:v>
                </c:pt>
                <c:pt idx="172">
                  <c:v>84.78</c:v>
                </c:pt>
                <c:pt idx="173">
                  <c:v>73.25</c:v>
                </c:pt>
                <c:pt idx="174">
                  <c:v>72.59</c:v>
                </c:pt>
                <c:pt idx="175">
                  <c:v>85.16</c:v>
                </c:pt>
                <c:pt idx="176">
                  <c:v>77.66</c:v>
                </c:pt>
                <c:pt idx="177">
                  <c:v>105.45</c:v>
                </c:pt>
                <c:pt idx="178">
                  <c:v>85.24</c:v>
                </c:pt>
                <c:pt idx="179">
                  <c:v>89.11</c:v>
                </c:pt>
                <c:pt idx="180">
                  <c:v>70.959999999999994</c:v>
                </c:pt>
                <c:pt idx="181">
                  <c:v>60.52</c:v>
                </c:pt>
                <c:pt idx="182">
                  <c:v>79.680000000000007</c:v>
                </c:pt>
                <c:pt idx="183">
                  <c:v>92.72</c:v>
                </c:pt>
                <c:pt idx="184">
                  <c:v>69.5</c:v>
                </c:pt>
                <c:pt idx="185">
                  <c:v>107.05</c:v>
                </c:pt>
                <c:pt idx="186">
                  <c:v>31.47</c:v>
                </c:pt>
                <c:pt idx="187">
                  <c:v>21.73</c:v>
                </c:pt>
                <c:pt idx="188">
                  <c:v>16.72</c:v>
                </c:pt>
                <c:pt idx="189">
                  <c:v>25.76</c:v>
                </c:pt>
                <c:pt idx="190">
                  <c:v>27.7</c:v>
                </c:pt>
                <c:pt idx="191">
                  <c:v>36.6</c:v>
                </c:pt>
                <c:pt idx="192">
                  <c:v>37.86</c:v>
                </c:pt>
                <c:pt idx="193">
                  <c:v>24.26</c:v>
                </c:pt>
                <c:pt idx="194">
                  <c:v>26.09</c:v>
                </c:pt>
                <c:pt idx="195">
                  <c:v>61.27</c:v>
                </c:pt>
                <c:pt idx="196">
                  <c:v>80.23</c:v>
                </c:pt>
                <c:pt idx="197">
                  <c:v>28.4</c:v>
                </c:pt>
                <c:pt idx="198">
                  <c:v>38.44</c:v>
                </c:pt>
                <c:pt idx="199">
                  <c:v>34.25</c:v>
                </c:pt>
                <c:pt idx="200">
                  <c:v>26.13</c:v>
                </c:pt>
                <c:pt idx="201">
                  <c:v>40.479999999999997</c:v>
                </c:pt>
                <c:pt idx="202">
                  <c:v>57.3</c:v>
                </c:pt>
                <c:pt idx="203">
                  <c:v>69.260000000000005</c:v>
                </c:pt>
                <c:pt idx="204">
                  <c:v>73.209999999999994</c:v>
                </c:pt>
                <c:pt idx="205">
                  <c:v>81.45</c:v>
                </c:pt>
                <c:pt idx="206">
                  <c:v>80.36</c:v>
                </c:pt>
                <c:pt idx="207">
                  <c:v>84.41</c:v>
                </c:pt>
                <c:pt idx="208">
                  <c:v>63.28</c:v>
                </c:pt>
                <c:pt idx="209">
                  <c:v>75.709999999999994</c:v>
                </c:pt>
                <c:pt idx="210">
                  <c:v>25.29</c:v>
                </c:pt>
                <c:pt idx="211">
                  <c:v>16.399999999999999</c:v>
                </c:pt>
                <c:pt idx="212">
                  <c:v>23.9</c:v>
                </c:pt>
                <c:pt idx="213">
                  <c:v>26.23</c:v>
                </c:pt>
                <c:pt idx="214">
                  <c:v>25.41</c:v>
                </c:pt>
                <c:pt idx="215">
                  <c:v>39.68</c:v>
                </c:pt>
                <c:pt idx="216">
                  <c:v>60.89</c:v>
                </c:pt>
                <c:pt idx="217">
                  <c:v>54.18</c:v>
                </c:pt>
                <c:pt idx="218">
                  <c:v>59.7</c:v>
                </c:pt>
                <c:pt idx="219">
                  <c:v>93.93</c:v>
                </c:pt>
                <c:pt idx="220">
                  <c:v>108.85</c:v>
                </c:pt>
                <c:pt idx="221">
                  <c:v>75.53</c:v>
                </c:pt>
                <c:pt idx="222">
                  <c:v>68.209999999999994</c:v>
                </c:pt>
                <c:pt idx="223">
                  <c:v>77.31</c:v>
                </c:pt>
                <c:pt idx="224">
                  <c:v>58.21</c:v>
                </c:pt>
                <c:pt idx="225">
                  <c:v>69.989999999999995</c:v>
                </c:pt>
                <c:pt idx="226">
                  <c:v>63.13</c:v>
                </c:pt>
                <c:pt idx="227">
                  <c:v>31.69</c:v>
                </c:pt>
                <c:pt idx="228">
                  <c:v>30.63</c:v>
                </c:pt>
                <c:pt idx="229">
                  <c:v>41.53</c:v>
                </c:pt>
                <c:pt idx="230">
                  <c:v>69.92</c:v>
                </c:pt>
                <c:pt idx="231">
                  <c:v>45.36</c:v>
                </c:pt>
                <c:pt idx="232">
                  <c:v>41</c:v>
                </c:pt>
                <c:pt idx="233">
                  <c:v>55.55</c:v>
                </c:pt>
                <c:pt idx="234">
                  <c:v>59.51</c:v>
                </c:pt>
                <c:pt idx="235">
                  <c:v>69.64</c:v>
                </c:pt>
                <c:pt idx="236">
                  <c:v>62.46</c:v>
                </c:pt>
                <c:pt idx="237">
                  <c:v>55.71</c:v>
                </c:pt>
                <c:pt idx="238">
                  <c:v>45.1</c:v>
                </c:pt>
                <c:pt idx="239">
                  <c:v>36.619999999999997</c:v>
                </c:pt>
                <c:pt idx="240">
                  <c:v>21.37</c:v>
                </c:pt>
                <c:pt idx="241">
                  <c:v>17.260000000000002</c:v>
                </c:pt>
                <c:pt idx="242">
                  <c:v>19.63</c:v>
                </c:pt>
                <c:pt idx="243">
                  <c:v>26.71</c:v>
                </c:pt>
                <c:pt idx="244">
                  <c:v>17.670000000000002</c:v>
                </c:pt>
                <c:pt idx="245">
                  <c:v>25.55</c:v>
                </c:pt>
                <c:pt idx="246">
                  <c:v>23.71</c:v>
                </c:pt>
                <c:pt idx="247">
                  <c:v>38.159999999999997</c:v>
                </c:pt>
                <c:pt idx="248">
                  <c:v>53.15</c:v>
                </c:pt>
                <c:pt idx="249">
                  <c:v>63.48</c:v>
                </c:pt>
                <c:pt idx="250">
                  <c:v>57.64</c:v>
                </c:pt>
                <c:pt idx="251">
                  <c:v>62.58</c:v>
                </c:pt>
                <c:pt idx="252">
                  <c:v>55.56</c:v>
                </c:pt>
                <c:pt idx="253">
                  <c:v>63.62</c:v>
                </c:pt>
                <c:pt idx="254">
                  <c:v>66.25</c:v>
                </c:pt>
                <c:pt idx="255">
                  <c:v>69.790000000000006</c:v>
                </c:pt>
                <c:pt idx="256">
                  <c:v>62.08</c:v>
                </c:pt>
                <c:pt idx="257">
                  <c:v>64.42</c:v>
                </c:pt>
                <c:pt idx="258">
                  <c:v>61.53</c:v>
                </c:pt>
                <c:pt idx="259">
                  <c:v>67.67</c:v>
                </c:pt>
                <c:pt idx="260">
                  <c:v>72.34</c:v>
                </c:pt>
                <c:pt idx="261">
                  <c:v>70.3</c:v>
                </c:pt>
                <c:pt idx="262">
                  <c:v>69.599999999999994</c:v>
                </c:pt>
                <c:pt idx="263">
                  <c:v>69.37</c:v>
                </c:pt>
                <c:pt idx="264">
                  <c:v>69.489999999999995</c:v>
                </c:pt>
                <c:pt idx="265">
                  <c:v>35.94</c:v>
                </c:pt>
                <c:pt idx="266">
                  <c:v>55.48</c:v>
                </c:pt>
                <c:pt idx="267">
                  <c:v>39.15</c:v>
                </c:pt>
                <c:pt idx="268">
                  <c:v>59.54</c:v>
                </c:pt>
                <c:pt idx="269">
                  <c:v>62.28</c:v>
                </c:pt>
                <c:pt idx="270">
                  <c:v>54.07</c:v>
                </c:pt>
                <c:pt idx="271">
                  <c:v>56.62</c:v>
                </c:pt>
                <c:pt idx="272">
                  <c:v>63.03</c:v>
                </c:pt>
                <c:pt idx="273">
                  <c:v>68.650000000000006</c:v>
                </c:pt>
                <c:pt idx="274">
                  <c:v>63.01</c:v>
                </c:pt>
                <c:pt idx="275">
                  <c:v>68.180000000000007</c:v>
                </c:pt>
                <c:pt idx="276">
                  <c:v>71.37</c:v>
                </c:pt>
              </c:numCache>
            </c:numRef>
          </c:val>
          <c:smooth val="0"/>
        </c:ser>
        <c:ser>
          <c:idx val="1"/>
          <c:order val="1"/>
          <c:tx>
            <c:strRef>
              <c:f>throughputL3!$B$1</c:f>
              <c:strCache>
                <c:ptCount val="1"/>
                <c:pt idx="0">
                  <c:v>Out</c:v>
                </c:pt>
              </c:strCache>
            </c:strRef>
          </c:tx>
          <c:spPr>
            <a:ln w="28575" cap="rnd">
              <a:solidFill>
                <a:schemeClr val="accent2"/>
              </a:solidFill>
              <a:round/>
            </a:ln>
            <a:effectLst/>
          </c:spPr>
          <c:marker>
            <c:symbol val="none"/>
          </c:marker>
          <c:val>
            <c:numRef>
              <c:f>throughputL3!$B$2:$B$278</c:f>
              <c:numCache>
                <c:formatCode>General</c:formatCode>
                <c:ptCount val="277"/>
                <c:pt idx="0">
                  <c:v>0.27</c:v>
                </c:pt>
                <c:pt idx="1">
                  <c:v>0.27</c:v>
                </c:pt>
                <c:pt idx="2">
                  <c:v>0.27</c:v>
                </c:pt>
                <c:pt idx="3">
                  <c:v>0.18</c:v>
                </c:pt>
                <c:pt idx="4">
                  <c:v>0.27</c:v>
                </c:pt>
                <c:pt idx="5">
                  <c:v>0.27</c:v>
                </c:pt>
                <c:pt idx="6">
                  <c:v>0.27</c:v>
                </c:pt>
                <c:pt idx="7">
                  <c:v>0.27</c:v>
                </c:pt>
                <c:pt idx="8">
                  <c:v>0.27</c:v>
                </c:pt>
                <c:pt idx="9">
                  <c:v>0.27</c:v>
                </c:pt>
                <c:pt idx="10">
                  <c:v>0.27</c:v>
                </c:pt>
                <c:pt idx="11">
                  <c:v>0.27</c:v>
                </c:pt>
                <c:pt idx="12">
                  <c:v>0.18</c:v>
                </c:pt>
                <c:pt idx="13">
                  <c:v>0.18</c:v>
                </c:pt>
                <c:pt idx="14">
                  <c:v>0.27</c:v>
                </c:pt>
                <c:pt idx="15">
                  <c:v>0.27</c:v>
                </c:pt>
                <c:pt idx="16">
                  <c:v>0.27</c:v>
                </c:pt>
                <c:pt idx="17">
                  <c:v>0.27</c:v>
                </c:pt>
                <c:pt idx="18">
                  <c:v>1.1200000000000001</c:v>
                </c:pt>
                <c:pt idx="19">
                  <c:v>0.27</c:v>
                </c:pt>
                <c:pt idx="20">
                  <c:v>0.27</c:v>
                </c:pt>
                <c:pt idx="21">
                  <c:v>0.27</c:v>
                </c:pt>
                <c:pt idx="22">
                  <c:v>0.27</c:v>
                </c:pt>
                <c:pt idx="23">
                  <c:v>0.27</c:v>
                </c:pt>
                <c:pt idx="24">
                  <c:v>0.18</c:v>
                </c:pt>
                <c:pt idx="25">
                  <c:v>0.27</c:v>
                </c:pt>
                <c:pt idx="26">
                  <c:v>0.27</c:v>
                </c:pt>
                <c:pt idx="27">
                  <c:v>0.27</c:v>
                </c:pt>
                <c:pt idx="28">
                  <c:v>0.27</c:v>
                </c:pt>
                <c:pt idx="29">
                  <c:v>0.27</c:v>
                </c:pt>
                <c:pt idx="30">
                  <c:v>0.18</c:v>
                </c:pt>
                <c:pt idx="31">
                  <c:v>0.27</c:v>
                </c:pt>
                <c:pt idx="32">
                  <c:v>0.27</c:v>
                </c:pt>
                <c:pt idx="33">
                  <c:v>0.27</c:v>
                </c:pt>
                <c:pt idx="34">
                  <c:v>0.27</c:v>
                </c:pt>
                <c:pt idx="35">
                  <c:v>0.18</c:v>
                </c:pt>
                <c:pt idx="36">
                  <c:v>0.27</c:v>
                </c:pt>
                <c:pt idx="37">
                  <c:v>1.07</c:v>
                </c:pt>
                <c:pt idx="38">
                  <c:v>0.27</c:v>
                </c:pt>
                <c:pt idx="39">
                  <c:v>0.27</c:v>
                </c:pt>
                <c:pt idx="40">
                  <c:v>0.27</c:v>
                </c:pt>
                <c:pt idx="41">
                  <c:v>0.27</c:v>
                </c:pt>
                <c:pt idx="42">
                  <c:v>0.27</c:v>
                </c:pt>
                <c:pt idx="43">
                  <c:v>0.18</c:v>
                </c:pt>
                <c:pt idx="44">
                  <c:v>0.27</c:v>
                </c:pt>
                <c:pt idx="45">
                  <c:v>0.64</c:v>
                </c:pt>
                <c:pt idx="46">
                  <c:v>0.7</c:v>
                </c:pt>
                <c:pt idx="47">
                  <c:v>0.18</c:v>
                </c:pt>
                <c:pt idx="48">
                  <c:v>1.1200000000000001</c:v>
                </c:pt>
                <c:pt idx="49">
                  <c:v>0.27</c:v>
                </c:pt>
                <c:pt idx="50">
                  <c:v>0.27</c:v>
                </c:pt>
                <c:pt idx="51">
                  <c:v>0.18</c:v>
                </c:pt>
                <c:pt idx="52">
                  <c:v>0.27</c:v>
                </c:pt>
                <c:pt idx="53">
                  <c:v>0.27</c:v>
                </c:pt>
                <c:pt idx="54">
                  <c:v>0.27</c:v>
                </c:pt>
                <c:pt idx="55">
                  <c:v>0.27</c:v>
                </c:pt>
                <c:pt idx="56">
                  <c:v>0.18</c:v>
                </c:pt>
                <c:pt idx="57">
                  <c:v>0.27</c:v>
                </c:pt>
                <c:pt idx="58">
                  <c:v>0.27</c:v>
                </c:pt>
                <c:pt idx="59">
                  <c:v>0.27</c:v>
                </c:pt>
                <c:pt idx="60">
                  <c:v>0.27</c:v>
                </c:pt>
                <c:pt idx="61">
                  <c:v>0.27</c:v>
                </c:pt>
                <c:pt idx="62">
                  <c:v>0.27</c:v>
                </c:pt>
                <c:pt idx="63">
                  <c:v>0.27</c:v>
                </c:pt>
                <c:pt idx="64">
                  <c:v>0.27</c:v>
                </c:pt>
                <c:pt idx="65">
                  <c:v>0.18</c:v>
                </c:pt>
                <c:pt idx="66">
                  <c:v>0.27</c:v>
                </c:pt>
                <c:pt idx="67">
                  <c:v>0.27</c:v>
                </c:pt>
                <c:pt idx="68">
                  <c:v>0.27</c:v>
                </c:pt>
                <c:pt idx="69">
                  <c:v>0.27</c:v>
                </c:pt>
                <c:pt idx="70">
                  <c:v>0.27</c:v>
                </c:pt>
                <c:pt idx="71">
                  <c:v>0.27</c:v>
                </c:pt>
                <c:pt idx="72">
                  <c:v>0.27</c:v>
                </c:pt>
                <c:pt idx="73">
                  <c:v>0.27</c:v>
                </c:pt>
                <c:pt idx="74">
                  <c:v>0.27</c:v>
                </c:pt>
                <c:pt idx="75">
                  <c:v>0.27</c:v>
                </c:pt>
                <c:pt idx="76">
                  <c:v>0.27</c:v>
                </c:pt>
                <c:pt idx="77">
                  <c:v>0.27</c:v>
                </c:pt>
                <c:pt idx="78">
                  <c:v>1.1200000000000001</c:v>
                </c:pt>
                <c:pt idx="79">
                  <c:v>0.27</c:v>
                </c:pt>
                <c:pt idx="80">
                  <c:v>0.27</c:v>
                </c:pt>
                <c:pt idx="81">
                  <c:v>0.27</c:v>
                </c:pt>
                <c:pt idx="82">
                  <c:v>0.27</c:v>
                </c:pt>
                <c:pt idx="83">
                  <c:v>0.27</c:v>
                </c:pt>
                <c:pt idx="84">
                  <c:v>0.27</c:v>
                </c:pt>
                <c:pt idx="85">
                  <c:v>0.27</c:v>
                </c:pt>
                <c:pt idx="86">
                  <c:v>0.27</c:v>
                </c:pt>
                <c:pt idx="87">
                  <c:v>0.27</c:v>
                </c:pt>
                <c:pt idx="88">
                  <c:v>0.27</c:v>
                </c:pt>
                <c:pt idx="89">
                  <c:v>0.27</c:v>
                </c:pt>
                <c:pt idx="90">
                  <c:v>0.27</c:v>
                </c:pt>
                <c:pt idx="91">
                  <c:v>0.27</c:v>
                </c:pt>
                <c:pt idx="92">
                  <c:v>0.27</c:v>
                </c:pt>
                <c:pt idx="93">
                  <c:v>0.27</c:v>
                </c:pt>
                <c:pt idx="94">
                  <c:v>0.18</c:v>
                </c:pt>
                <c:pt idx="95">
                  <c:v>0.27</c:v>
                </c:pt>
                <c:pt idx="96">
                  <c:v>0.27</c:v>
                </c:pt>
                <c:pt idx="97">
                  <c:v>0.27</c:v>
                </c:pt>
                <c:pt idx="98">
                  <c:v>0.18</c:v>
                </c:pt>
                <c:pt idx="99">
                  <c:v>0.27</c:v>
                </c:pt>
                <c:pt idx="100">
                  <c:v>0.27</c:v>
                </c:pt>
                <c:pt idx="101">
                  <c:v>0.27</c:v>
                </c:pt>
                <c:pt idx="102">
                  <c:v>0.18</c:v>
                </c:pt>
                <c:pt idx="103">
                  <c:v>0.27</c:v>
                </c:pt>
                <c:pt idx="104">
                  <c:v>0.27</c:v>
                </c:pt>
                <c:pt idx="105">
                  <c:v>0.27</c:v>
                </c:pt>
                <c:pt idx="106">
                  <c:v>0.27</c:v>
                </c:pt>
                <c:pt idx="107">
                  <c:v>0.27</c:v>
                </c:pt>
                <c:pt idx="108">
                  <c:v>1.1200000000000001</c:v>
                </c:pt>
                <c:pt idx="109">
                  <c:v>0.18</c:v>
                </c:pt>
                <c:pt idx="110">
                  <c:v>0.27</c:v>
                </c:pt>
                <c:pt idx="111">
                  <c:v>0.27</c:v>
                </c:pt>
                <c:pt idx="112">
                  <c:v>0.27</c:v>
                </c:pt>
                <c:pt idx="113">
                  <c:v>0.18</c:v>
                </c:pt>
                <c:pt idx="114">
                  <c:v>0.27</c:v>
                </c:pt>
                <c:pt idx="115">
                  <c:v>0.27</c:v>
                </c:pt>
                <c:pt idx="116">
                  <c:v>0.27</c:v>
                </c:pt>
                <c:pt idx="117">
                  <c:v>0.18</c:v>
                </c:pt>
                <c:pt idx="118">
                  <c:v>2.66</c:v>
                </c:pt>
                <c:pt idx="119">
                  <c:v>4.59</c:v>
                </c:pt>
                <c:pt idx="120">
                  <c:v>0.27</c:v>
                </c:pt>
                <c:pt idx="121">
                  <c:v>0.27</c:v>
                </c:pt>
                <c:pt idx="122">
                  <c:v>0.27</c:v>
                </c:pt>
                <c:pt idx="123">
                  <c:v>5.32</c:v>
                </c:pt>
                <c:pt idx="124">
                  <c:v>110.03</c:v>
                </c:pt>
                <c:pt idx="125">
                  <c:v>95.06</c:v>
                </c:pt>
                <c:pt idx="126">
                  <c:v>62.49</c:v>
                </c:pt>
                <c:pt idx="127">
                  <c:v>57.19</c:v>
                </c:pt>
                <c:pt idx="128">
                  <c:v>75.37</c:v>
                </c:pt>
                <c:pt idx="129">
                  <c:v>83.64</c:v>
                </c:pt>
                <c:pt idx="130">
                  <c:v>78.14</c:v>
                </c:pt>
                <c:pt idx="131">
                  <c:v>67.010000000000005</c:v>
                </c:pt>
                <c:pt idx="132">
                  <c:v>75.88</c:v>
                </c:pt>
                <c:pt idx="133">
                  <c:v>73.67</c:v>
                </c:pt>
                <c:pt idx="134">
                  <c:v>73.290000000000006</c:v>
                </c:pt>
                <c:pt idx="135">
                  <c:v>79.86</c:v>
                </c:pt>
                <c:pt idx="136">
                  <c:v>66.680000000000007</c:v>
                </c:pt>
                <c:pt idx="137">
                  <c:v>78.099999999999994</c:v>
                </c:pt>
                <c:pt idx="138">
                  <c:v>72.36</c:v>
                </c:pt>
                <c:pt idx="139">
                  <c:v>74.599999999999994</c:v>
                </c:pt>
                <c:pt idx="140">
                  <c:v>75.739999999999995</c:v>
                </c:pt>
                <c:pt idx="141">
                  <c:v>94.43</c:v>
                </c:pt>
                <c:pt idx="142">
                  <c:v>70.73</c:v>
                </c:pt>
                <c:pt idx="143">
                  <c:v>52.5</c:v>
                </c:pt>
                <c:pt idx="144">
                  <c:v>64.81</c:v>
                </c:pt>
                <c:pt idx="145">
                  <c:v>75.73</c:v>
                </c:pt>
                <c:pt idx="146">
                  <c:v>83.87</c:v>
                </c:pt>
                <c:pt idx="147">
                  <c:v>68.569999999999993</c:v>
                </c:pt>
                <c:pt idx="148">
                  <c:v>91.81</c:v>
                </c:pt>
                <c:pt idx="149">
                  <c:v>88.17</c:v>
                </c:pt>
                <c:pt idx="150">
                  <c:v>78.150000000000006</c:v>
                </c:pt>
                <c:pt idx="151">
                  <c:v>79.540000000000006</c:v>
                </c:pt>
                <c:pt idx="152">
                  <c:v>74.599999999999994</c:v>
                </c:pt>
                <c:pt idx="153">
                  <c:v>77.790000000000006</c:v>
                </c:pt>
                <c:pt idx="154">
                  <c:v>82.16</c:v>
                </c:pt>
                <c:pt idx="155">
                  <c:v>76.69</c:v>
                </c:pt>
                <c:pt idx="156">
                  <c:v>73.73</c:v>
                </c:pt>
                <c:pt idx="157">
                  <c:v>82.09</c:v>
                </c:pt>
                <c:pt idx="158">
                  <c:v>92.27</c:v>
                </c:pt>
                <c:pt idx="159">
                  <c:v>84.9</c:v>
                </c:pt>
                <c:pt idx="160">
                  <c:v>79.95</c:v>
                </c:pt>
                <c:pt idx="161">
                  <c:v>86.65</c:v>
                </c:pt>
                <c:pt idx="162">
                  <c:v>86.52</c:v>
                </c:pt>
                <c:pt idx="163">
                  <c:v>77.349999999999994</c:v>
                </c:pt>
                <c:pt idx="164">
                  <c:v>61.29</c:v>
                </c:pt>
                <c:pt idx="165">
                  <c:v>24.29</c:v>
                </c:pt>
                <c:pt idx="166">
                  <c:v>20.49</c:v>
                </c:pt>
                <c:pt idx="167">
                  <c:v>23.92</c:v>
                </c:pt>
                <c:pt idx="168">
                  <c:v>34.72</c:v>
                </c:pt>
                <c:pt idx="169">
                  <c:v>38.1</c:v>
                </c:pt>
                <c:pt idx="170">
                  <c:v>61.71</c:v>
                </c:pt>
                <c:pt idx="171">
                  <c:v>78.94</c:v>
                </c:pt>
                <c:pt idx="172">
                  <c:v>87.83</c:v>
                </c:pt>
                <c:pt idx="173">
                  <c:v>75.98</c:v>
                </c:pt>
                <c:pt idx="174">
                  <c:v>74.849999999999994</c:v>
                </c:pt>
                <c:pt idx="175">
                  <c:v>88.27</c:v>
                </c:pt>
                <c:pt idx="176">
                  <c:v>81.52</c:v>
                </c:pt>
                <c:pt idx="177">
                  <c:v>109.25</c:v>
                </c:pt>
                <c:pt idx="178">
                  <c:v>89.4</c:v>
                </c:pt>
                <c:pt idx="179">
                  <c:v>92.75</c:v>
                </c:pt>
                <c:pt idx="180">
                  <c:v>73.88</c:v>
                </c:pt>
                <c:pt idx="181">
                  <c:v>62.88</c:v>
                </c:pt>
                <c:pt idx="182">
                  <c:v>81.650000000000006</c:v>
                </c:pt>
                <c:pt idx="183">
                  <c:v>97.51</c:v>
                </c:pt>
                <c:pt idx="184">
                  <c:v>71.7</c:v>
                </c:pt>
                <c:pt idx="185">
                  <c:v>110.73</c:v>
                </c:pt>
                <c:pt idx="186">
                  <c:v>32.76</c:v>
                </c:pt>
                <c:pt idx="187">
                  <c:v>22.7</c:v>
                </c:pt>
                <c:pt idx="188">
                  <c:v>17.52</c:v>
                </c:pt>
                <c:pt idx="189">
                  <c:v>27.26</c:v>
                </c:pt>
                <c:pt idx="190">
                  <c:v>29.31</c:v>
                </c:pt>
                <c:pt idx="191">
                  <c:v>38.340000000000003</c:v>
                </c:pt>
                <c:pt idx="192">
                  <c:v>39.25</c:v>
                </c:pt>
                <c:pt idx="193">
                  <c:v>26.14</c:v>
                </c:pt>
                <c:pt idx="194">
                  <c:v>25.87</c:v>
                </c:pt>
                <c:pt idx="195">
                  <c:v>65.02</c:v>
                </c:pt>
                <c:pt idx="196">
                  <c:v>84.08</c:v>
                </c:pt>
                <c:pt idx="197">
                  <c:v>29.55</c:v>
                </c:pt>
                <c:pt idx="198">
                  <c:v>39.56</c:v>
                </c:pt>
                <c:pt idx="199">
                  <c:v>36.47</c:v>
                </c:pt>
                <c:pt idx="200">
                  <c:v>27.25</c:v>
                </c:pt>
                <c:pt idx="201">
                  <c:v>41.81</c:v>
                </c:pt>
                <c:pt idx="202">
                  <c:v>59.95</c:v>
                </c:pt>
                <c:pt idx="203">
                  <c:v>71.930000000000007</c:v>
                </c:pt>
                <c:pt idx="204">
                  <c:v>75.88</c:v>
                </c:pt>
                <c:pt idx="205">
                  <c:v>84.41</c:v>
                </c:pt>
                <c:pt idx="206">
                  <c:v>82.9</c:v>
                </c:pt>
                <c:pt idx="207">
                  <c:v>86.63</c:v>
                </c:pt>
                <c:pt idx="208">
                  <c:v>65.7</c:v>
                </c:pt>
                <c:pt idx="209">
                  <c:v>78.09</c:v>
                </c:pt>
                <c:pt idx="210">
                  <c:v>26.34</c:v>
                </c:pt>
                <c:pt idx="211">
                  <c:v>17.43</c:v>
                </c:pt>
                <c:pt idx="212">
                  <c:v>25.39</c:v>
                </c:pt>
                <c:pt idx="213">
                  <c:v>27.58</c:v>
                </c:pt>
                <c:pt idx="214">
                  <c:v>26.56</c:v>
                </c:pt>
                <c:pt idx="215">
                  <c:v>41.24</c:v>
                </c:pt>
                <c:pt idx="216">
                  <c:v>64.2</c:v>
                </c:pt>
                <c:pt idx="217">
                  <c:v>56.22</c:v>
                </c:pt>
                <c:pt idx="218">
                  <c:v>61.35</c:v>
                </c:pt>
                <c:pt idx="219">
                  <c:v>97</c:v>
                </c:pt>
                <c:pt idx="220">
                  <c:v>113.13</c:v>
                </c:pt>
                <c:pt idx="221">
                  <c:v>78.23</c:v>
                </c:pt>
                <c:pt idx="222">
                  <c:v>71.97</c:v>
                </c:pt>
                <c:pt idx="223">
                  <c:v>81.08</c:v>
                </c:pt>
                <c:pt idx="224">
                  <c:v>61.56</c:v>
                </c:pt>
                <c:pt idx="225">
                  <c:v>73.89</c:v>
                </c:pt>
                <c:pt idx="226">
                  <c:v>66.66</c:v>
                </c:pt>
                <c:pt idx="227">
                  <c:v>33.71</c:v>
                </c:pt>
                <c:pt idx="228">
                  <c:v>32.47</c:v>
                </c:pt>
                <c:pt idx="229">
                  <c:v>43.87</c:v>
                </c:pt>
                <c:pt idx="230">
                  <c:v>73.73</c:v>
                </c:pt>
                <c:pt idx="231">
                  <c:v>47.52</c:v>
                </c:pt>
                <c:pt idx="232">
                  <c:v>43.72</c:v>
                </c:pt>
                <c:pt idx="233">
                  <c:v>58.07</c:v>
                </c:pt>
                <c:pt idx="234">
                  <c:v>62.68</c:v>
                </c:pt>
                <c:pt idx="235">
                  <c:v>72.709999999999994</c:v>
                </c:pt>
                <c:pt idx="236">
                  <c:v>65.25</c:v>
                </c:pt>
                <c:pt idx="237">
                  <c:v>58.03</c:v>
                </c:pt>
                <c:pt idx="238">
                  <c:v>46.69</c:v>
                </c:pt>
                <c:pt idx="239">
                  <c:v>37.89</c:v>
                </c:pt>
                <c:pt idx="240">
                  <c:v>22.53</c:v>
                </c:pt>
                <c:pt idx="241">
                  <c:v>18.13</c:v>
                </c:pt>
                <c:pt idx="242">
                  <c:v>20.45</c:v>
                </c:pt>
                <c:pt idx="243">
                  <c:v>27.83</c:v>
                </c:pt>
                <c:pt idx="244">
                  <c:v>18.559999999999999</c:v>
                </c:pt>
                <c:pt idx="245">
                  <c:v>26.7</c:v>
                </c:pt>
                <c:pt idx="246">
                  <c:v>24.41</c:v>
                </c:pt>
                <c:pt idx="247">
                  <c:v>39.979999999999997</c:v>
                </c:pt>
                <c:pt idx="248">
                  <c:v>56.54</c:v>
                </c:pt>
                <c:pt idx="249">
                  <c:v>65.5</c:v>
                </c:pt>
                <c:pt idx="250">
                  <c:v>60.31</c:v>
                </c:pt>
                <c:pt idx="251">
                  <c:v>65.92</c:v>
                </c:pt>
                <c:pt idx="252">
                  <c:v>57.84</c:v>
                </c:pt>
                <c:pt idx="253">
                  <c:v>65.930000000000007</c:v>
                </c:pt>
                <c:pt idx="254">
                  <c:v>69.17</c:v>
                </c:pt>
                <c:pt idx="255">
                  <c:v>72.63</c:v>
                </c:pt>
                <c:pt idx="256">
                  <c:v>64.680000000000007</c:v>
                </c:pt>
                <c:pt idx="257">
                  <c:v>66.16</c:v>
                </c:pt>
                <c:pt idx="258">
                  <c:v>64.52</c:v>
                </c:pt>
                <c:pt idx="259">
                  <c:v>70.55</c:v>
                </c:pt>
                <c:pt idx="260">
                  <c:v>75.27</c:v>
                </c:pt>
                <c:pt idx="261">
                  <c:v>72.22</c:v>
                </c:pt>
                <c:pt idx="262">
                  <c:v>72.72</c:v>
                </c:pt>
                <c:pt idx="263">
                  <c:v>72.83</c:v>
                </c:pt>
                <c:pt idx="264">
                  <c:v>72.25</c:v>
                </c:pt>
                <c:pt idx="265">
                  <c:v>37.46</c:v>
                </c:pt>
                <c:pt idx="266">
                  <c:v>57.06</c:v>
                </c:pt>
                <c:pt idx="267">
                  <c:v>41.46</c:v>
                </c:pt>
                <c:pt idx="268">
                  <c:v>62.17</c:v>
                </c:pt>
                <c:pt idx="269">
                  <c:v>64.400000000000006</c:v>
                </c:pt>
                <c:pt idx="270">
                  <c:v>56.89</c:v>
                </c:pt>
                <c:pt idx="271">
                  <c:v>58.38</c:v>
                </c:pt>
                <c:pt idx="272">
                  <c:v>65.900000000000006</c:v>
                </c:pt>
                <c:pt idx="273">
                  <c:v>71.42</c:v>
                </c:pt>
                <c:pt idx="274">
                  <c:v>66.27</c:v>
                </c:pt>
                <c:pt idx="275">
                  <c:v>70.67</c:v>
                </c:pt>
                <c:pt idx="276">
                  <c:v>74.09</c:v>
                </c:pt>
              </c:numCache>
            </c:numRef>
          </c:val>
          <c:smooth val="0"/>
        </c:ser>
        <c:dLbls>
          <c:showLegendKey val="0"/>
          <c:showVal val="0"/>
          <c:showCatName val="0"/>
          <c:showSerName val="0"/>
          <c:showPercent val="0"/>
          <c:showBubbleSize val="0"/>
        </c:dLbls>
        <c:marker val="1"/>
        <c:smooth val="0"/>
        <c:axId val="129897600"/>
        <c:axId val="129899136"/>
      </c:lineChart>
      <c:catAx>
        <c:axId val="1298976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9899136"/>
        <c:crosses val="autoZero"/>
        <c:auto val="1"/>
        <c:lblAlgn val="ctr"/>
        <c:lblOffset val="100"/>
        <c:noMultiLvlLbl val="0"/>
      </c:catAx>
      <c:valAx>
        <c:axId val="129899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9897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SNR (1st test)</a:t>
            </a:r>
          </a:p>
        </c:rich>
      </c:tx>
      <c:overlay val="0"/>
      <c:spPr>
        <a:noFill/>
        <a:ln>
          <a:noFill/>
        </a:ln>
        <a:effectLst/>
      </c:spPr>
    </c:title>
    <c:autoTitleDeleted val="0"/>
    <c:plotArea>
      <c:layout/>
      <c:lineChart>
        <c:grouping val="standard"/>
        <c:varyColors val="0"/>
        <c:ser>
          <c:idx val="0"/>
          <c:order val="0"/>
          <c:spPr>
            <a:ln w="28575" cap="rnd">
              <a:solidFill>
                <a:schemeClr val="dk1">
                  <a:tint val="88500"/>
                </a:schemeClr>
              </a:solidFill>
              <a:round/>
            </a:ln>
            <a:effectLst/>
          </c:spPr>
          <c:marker>
            <c:symbol val="none"/>
          </c:marker>
          <c:val>
            <c:numRef>
              <c:f>obu1recv_obu2send_lan2!$B$1:$B$4172</c:f>
              <c:numCache>
                <c:formatCode>General</c:formatCode>
                <c:ptCount val="4172"/>
                <c:pt idx="0">
                  <c:v>41.130997000000001</c:v>
                </c:pt>
                <c:pt idx="1">
                  <c:v>41.130997000000001</c:v>
                </c:pt>
                <c:pt idx="2">
                  <c:v>41.130997000000001</c:v>
                </c:pt>
                <c:pt idx="3">
                  <c:v>41.130997000000001</c:v>
                </c:pt>
                <c:pt idx="4">
                  <c:v>41.130997000000001</c:v>
                </c:pt>
                <c:pt idx="5">
                  <c:v>41.130997000000001</c:v>
                </c:pt>
                <c:pt idx="6">
                  <c:v>41.130997000000001</c:v>
                </c:pt>
                <c:pt idx="7">
                  <c:v>41.130997000000001</c:v>
                </c:pt>
                <c:pt idx="8">
                  <c:v>41.130997000000001</c:v>
                </c:pt>
                <c:pt idx="9">
                  <c:v>41.130997000000001</c:v>
                </c:pt>
                <c:pt idx="10">
                  <c:v>41.130997000000001</c:v>
                </c:pt>
                <c:pt idx="11">
                  <c:v>41.130997000000001</c:v>
                </c:pt>
                <c:pt idx="12">
                  <c:v>41.130997000000001</c:v>
                </c:pt>
                <c:pt idx="13">
                  <c:v>41.130997000000001</c:v>
                </c:pt>
                <c:pt idx="14">
                  <c:v>41.130997000000001</c:v>
                </c:pt>
                <c:pt idx="15">
                  <c:v>41.130997000000001</c:v>
                </c:pt>
                <c:pt idx="16">
                  <c:v>41.130997000000001</c:v>
                </c:pt>
                <c:pt idx="17">
                  <c:v>41.130997000000001</c:v>
                </c:pt>
                <c:pt idx="18">
                  <c:v>41.130997000000001</c:v>
                </c:pt>
                <c:pt idx="19">
                  <c:v>41.130997000000001</c:v>
                </c:pt>
                <c:pt idx="20">
                  <c:v>41.130997000000001</c:v>
                </c:pt>
                <c:pt idx="21">
                  <c:v>41.130997000000001</c:v>
                </c:pt>
                <c:pt idx="22">
                  <c:v>41.130997000000001</c:v>
                </c:pt>
                <c:pt idx="23">
                  <c:v>41.130997000000001</c:v>
                </c:pt>
                <c:pt idx="24">
                  <c:v>41.130997000000001</c:v>
                </c:pt>
                <c:pt idx="25">
                  <c:v>41.130997000000001</c:v>
                </c:pt>
                <c:pt idx="26">
                  <c:v>41.130997000000001</c:v>
                </c:pt>
                <c:pt idx="27">
                  <c:v>41.130997000000001</c:v>
                </c:pt>
                <c:pt idx="28">
                  <c:v>41.130997000000001</c:v>
                </c:pt>
                <c:pt idx="29">
                  <c:v>41.130997000000001</c:v>
                </c:pt>
                <c:pt idx="30">
                  <c:v>41.130997000000001</c:v>
                </c:pt>
                <c:pt idx="31">
                  <c:v>41.130997000000001</c:v>
                </c:pt>
                <c:pt idx="32">
                  <c:v>41.130997000000001</c:v>
                </c:pt>
                <c:pt idx="33">
                  <c:v>41.130997000000001</c:v>
                </c:pt>
                <c:pt idx="34">
                  <c:v>41.130997000000001</c:v>
                </c:pt>
                <c:pt idx="35">
                  <c:v>41.130997000000001</c:v>
                </c:pt>
                <c:pt idx="36">
                  <c:v>41.130997000000001</c:v>
                </c:pt>
                <c:pt idx="37">
                  <c:v>41.130997000000001</c:v>
                </c:pt>
                <c:pt idx="38">
                  <c:v>41.130997000000001</c:v>
                </c:pt>
                <c:pt idx="39">
                  <c:v>41.130997000000001</c:v>
                </c:pt>
                <c:pt idx="40">
                  <c:v>41.130997000000001</c:v>
                </c:pt>
                <c:pt idx="41">
                  <c:v>41.130997000000001</c:v>
                </c:pt>
                <c:pt idx="42">
                  <c:v>41.130997000000001</c:v>
                </c:pt>
                <c:pt idx="43">
                  <c:v>41.130997000000001</c:v>
                </c:pt>
                <c:pt idx="44">
                  <c:v>41.130997000000001</c:v>
                </c:pt>
                <c:pt idx="45">
                  <c:v>41.130997000000001</c:v>
                </c:pt>
                <c:pt idx="46">
                  <c:v>41.130997000000001</c:v>
                </c:pt>
                <c:pt idx="47">
                  <c:v>41.130997000000001</c:v>
                </c:pt>
                <c:pt idx="48">
                  <c:v>41.130997000000001</c:v>
                </c:pt>
                <c:pt idx="49">
                  <c:v>41.130997000000001</c:v>
                </c:pt>
                <c:pt idx="50">
                  <c:v>41.130997000000001</c:v>
                </c:pt>
                <c:pt idx="51">
                  <c:v>41.130997000000001</c:v>
                </c:pt>
                <c:pt idx="52">
                  <c:v>41.130997000000001</c:v>
                </c:pt>
                <c:pt idx="53">
                  <c:v>41.130997000000001</c:v>
                </c:pt>
                <c:pt idx="54">
                  <c:v>41.130997000000001</c:v>
                </c:pt>
                <c:pt idx="55">
                  <c:v>41.130997000000001</c:v>
                </c:pt>
                <c:pt idx="56">
                  <c:v>41.130997000000001</c:v>
                </c:pt>
                <c:pt idx="57">
                  <c:v>41.130997000000001</c:v>
                </c:pt>
                <c:pt idx="58">
                  <c:v>41.130997000000001</c:v>
                </c:pt>
                <c:pt idx="59">
                  <c:v>41.130997000000001</c:v>
                </c:pt>
                <c:pt idx="60">
                  <c:v>41.130997000000001</c:v>
                </c:pt>
                <c:pt idx="61">
                  <c:v>41.130997000000001</c:v>
                </c:pt>
                <c:pt idx="62">
                  <c:v>41.130997000000001</c:v>
                </c:pt>
                <c:pt idx="63">
                  <c:v>41.130997000000001</c:v>
                </c:pt>
                <c:pt idx="64">
                  <c:v>41.130997000000001</c:v>
                </c:pt>
                <c:pt idx="65">
                  <c:v>41.130997000000001</c:v>
                </c:pt>
                <c:pt idx="66">
                  <c:v>41.130997000000001</c:v>
                </c:pt>
                <c:pt idx="67">
                  <c:v>41.130997000000001</c:v>
                </c:pt>
                <c:pt idx="68">
                  <c:v>41.130997000000001</c:v>
                </c:pt>
                <c:pt idx="69">
                  <c:v>41.130997000000001</c:v>
                </c:pt>
                <c:pt idx="70">
                  <c:v>41.130997000000001</c:v>
                </c:pt>
                <c:pt idx="71">
                  <c:v>41.130997000000001</c:v>
                </c:pt>
                <c:pt idx="72">
                  <c:v>41.130997000000001</c:v>
                </c:pt>
                <c:pt idx="73">
                  <c:v>41.130997000000001</c:v>
                </c:pt>
                <c:pt idx="74">
                  <c:v>41.130997000000001</c:v>
                </c:pt>
                <c:pt idx="75">
                  <c:v>41.130997000000001</c:v>
                </c:pt>
                <c:pt idx="76">
                  <c:v>41.130997000000001</c:v>
                </c:pt>
                <c:pt idx="77">
                  <c:v>41.130997000000001</c:v>
                </c:pt>
                <c:pt idx="78">
                  <c:v>41.130997000000001</c:v>
                </c:pt>
                <c:pt idx="79">
                  <c:v>41.130997000000001</c:v>
                </c:pt>
                <c:pt idx="80">
                  <c:v>41.130997000000001</c:v>
                </c:pt>
                <c:pt idx="81">
                  <c:v>41.130997000000001</c:v>
                </c:pt>
                <c:pt idx="82">
                  <c:v>41.130997000000001</c:v>
                </c:pt>
                <c:pt idx="83">
                  <c:v>41.130997000000001</c:v>
                </c:pt>
                <c:pt idx="84">
                  <c:v>41.130997000000001</c:v>
                </c:pt>
                <c:pt idx="85">
                  <c:v>41.130997000000001</c:v>
                </c:pt>
                <c:pt idx="86">
                  <c:v>41.130997000000001</c:v>
                </c:pt>
                <c:pt idx="87">
                  <c:v>41.130997000000001</c:v>
                </c:pt>
                <c:pt idx="88">
                  <c:v>41.130997000000001</c:v>
                </c:pt>
                <c:pt idx="89">
                  <c:v>41.130997000000001</c:v>
                </c:pt>
                <c:pt idx="90">
                  <c:v>41.130997000000001</c:v>
                </c:pt>
                <c:pt idx="91">
                  <c:v>41.130997000000001</c:v>
                </c:pt>
                <c:pt idx="92">
                  <c:v>41.130997000000001</c:v>
                </c:pt>
                <c:pt idx="93">
                  <c:v>41.130997000000001</c:v>
                </c:pt>
                <c:pt idx="94">
                  <c:v>41.130997000000001</c:v>
                </c:pt>
                <c:pt idx="95">
                  <c:v>41.130997000000001</c:v>
                </c:pt>
                <c:pt idx="96">
                  <c:v>41.130997000000001</c:v>
                </c:pt>
                <c:pt idx="97">
                  <c:v>41.130997000000001</c:v>
                </c:pt>
                <c:pt idx="98">
                  <c:v>41.130997000000001</c:v>
                </c:pt>
                <c:pt idx="99">
                  <c:v>41.130997000000001</c:v>
                </c:pt>
                <c:pt idx="100">
                  <c:v>41.130997000000001</c:v>
                </c:pt>
                <c:pt idx="101">
                  <c:v>41.130997000000001</c:v>
                </c:pt>
                <c:pt idx="102">
                  <c:v>41.130997000000001</c:v>
                </c:pt>
                <c:pt idx="103">
                  <c:v>41.130997000000001</c:v>
                </c:pt>
                <c:pt idx="104">
                  <c:v>41.130997000000001</c:v>
                </c:pt>
                <c:pt idx="105">
                  <c:v>41.130997000000001</c:v>
                </c:pt>
                <c:pt idx="106">
                  <c:v>41.130997000000001</c:v>
                </c:pt>
                <c:pt idx="107">
                  <c:v>41.130997000000001</c:v>
                </c:pt>
                <c:pt idx="108">
                  <c:v>41.130997000000001</c:v>
                </c:pt>
                <c:pt idx="109">
                  <c:v>41.130997000000001</c:v>
                </c:pt>
                <c:pt idx="110">
                  <c:v>41.130997000000001</c:v>
                </c:pt>
                <c:pt idx="111">
                  <c:v>41.130997000000001</c:v>
                </c:pt>
                <c:pt idx="112">
                  <c:v>41.130997000000001</c:v>
                </c:pt>
                <c:pt idx="113">
                  <c:v>41.130997000000001</c:v>
                </c:pt>
                <c:pt idx="114">
                  <c:v>41.130997000000001</c:v>
                </c:pt>
                <c:pt idx="115">
                  <c:v>41.130997000000001</c:v>
                </c:pt>
                <c:pt idx="116">
                  <c:v>41.130997000000001</c:v>
                </c:pt>
                <c:pt idx="117">
                  <c:v>41.130997000000001</c:v>
                </c:pt>
                <c:pt idx="118">
                  <c:v>41.130997000000001</c:v>
                </c:pt>
                <c:pt idx="119">
                  <c:v>41.130997000000001</c:v>
                </c:pt>
                <c:pt idx="120">
                  <c:v>41.130997000000001</c:v>
                </c:pt>
                <c:pt idx="121">
                  <c:v>41.130997000000001</c:v>
                </c:pt>
                <c:pt idx="122">
                  <c:v>41.130997000000001</c:v>
                </c:pt>
                <c:pt idx="123">
                  <c:v>41.130997000000001</c:v>
                </c:pt>
                <c:pt idx="124">
                  <c:v>41.130997000000001</c:v>
                </c:pt>
                <c:pt idx="125">
                  <c:v>41.130997000000001</c:v>
                </c:pt>
                <c:pt idx="126">
                  <c:v>41.130997000000001</c:v>
                </c:pt>
                <c:pt idx="127">
                  <c:v>41.130997000000001</c:v>
                </c:pt>
                <c:pt idx="128">
                  <c:v>41.130997000000001</c:v>
                </c:pt>
                <c:pt idx="129">
                  <c:v>41.130997000000001</c:v>
                </c:pt>
                <c:pt idx="130">
                  <c:v>41.130997000000001</c:v>
                </c:pt>
                <c:pt idx="131">
                  <c:v>41.130997000000001</c:v>
                </c:pt>
                <c:pt idx="132">
                  <c:v>41.130997000000001</c:v>
                </c:pt>
                <c:pt idx="133">
                  <c:v>41.130997000000001</c:v>
                </c:pt>
                <c:pt idx="134">
                  <c:v>41.130997000000001</c:v>
                </c:pt>
                <c:pt idx="135">
                  <c:v>41.130997000000001</c:v>
                </c:pt>
                <c:pt idx="136">
                  <c:v>41.130997000000001</c:v>
                </c:pt>
                <c:pt idx="137">
                  <c:v>41.130997000000001</c:v>
                </c:pt>
                <c:pt idx="138">
                  <c:v>41.130997000000001</c:v>
                </c:pt>
                <c:pt idx="139">
                  <c:v>41.130997000000001</c:v>
                </c:pt>
                <c:pt idx="140">
                  <c:v>41.130997000000001</c:v>
                </c:pt>
                <c:pt idx="141">
                  <c:v>41.130997000000001</c:v>
                </c:pt>
                <c:pt idx="142">
                  <c:v>41.130997000000001</c:v>
                </c:pt>
                <c:pt idx="143">
                  <c:v>41.130997000000001</c:v>
                </c:pt>
                <c:pt idx="144">
                  <c:v>41.130997000000001</c:v>
                </c:pt>
                <c:pt idx="145">
                  <c:v>41.130997000000001</c:v>
                </c:pt>
                <c:pt idx="146">
                  <c:v>41.130997000000001</c:v>
                </c:pt>
                <c:pt idx="147">
                  <c:v>41.130997000000001</c:v>
                </c:pt>
                <c:pt idx="148">
                  <c:v>41.130997000000001</c:v>
                </c:pt>
                <c:pt idx="149">
                  <c:v>41.130997000000001</c:v>
                </c:pt>
                <c:pt idx="150">
                  <c:v>41.130997000000001</c:v>
                </c:pt>
                <c:pt idx="151">
                  <c:v>41.130997000000001</c:v>
                </c:pt>
                <c:pt idx="152">
                  <c:v>41.130997000000001</c:v>
                </c:pt>
                <c:pt idx="153">
                  <c:v>41.130997000000001</c:v>
                </c:pt>
                <c:pt idx="154">
                  <c:v>41.130997000000001</c:v>
                </c:pt>
                <c:pt idx="155">
                  <c:v>41.130997000000001</c:v>
                </c:pt>
                <c:pt idx="156">
                  <c:v>41.130997000000001</c:v>
                </c:pt>
                <c:pt idx="157">
                  <c:v>41.130997000000001</c:v>
                </c:pt>
                <c:pt idx="158">
                  <c:v>41.130997000000001</c:v>
                </c:pt>
                <c:pt idx="159">
                  <c:v>41.130997000000001</c:v>
                </c:pt>
                <c:pt idx="160">
                  <c:v>41.130997000000001</c:v>
                </c:pt>
                <c:pt idx="161">
                  <c:v>41.130997000000001</c:v>
                </c:pt>
                <c:pt idx="162">
                  <c:v>41.130997000000001</c:v>
                </c:pt>
                <c:pt idx="163">
                  <c:v>41.130997000000001</c:v>
                </c:pt>
                <c:pt idx="164">
                  <c:v>41.130997000000001</c:v>
                </c:pt>
                <c:pt idx="165">
                  <c:v>41.130997000000001</c:v>
                </c:pt>
                <c:pt idx="166">
                  <c:v>41.130997000000001</c:v>
                </c:pt>
                <c:pt idx="167">
                  <c:v>41.130997000000001</c:v>
                </c:pt>
                <c:pt idx="168">
                  <c:v>41.130997000000001</c:v>
                </c:pt>
                <c:pt idx="169">
                  <c:v>41.130997000000001</c:v>
                </c:pt>
                <c:pt idx="170">
                  <c:v>41.130997000000001</c:v>
                </c:pt>
                <c:pt idx="171">
                  <c:v>41.130997000000001</c:v>
                </c:pt>
                <c:pt idx="172">
                  <c:v>41.130997000000001</c:v>
                </c:pt>
                <c:pt idx="173">
                  <c:v>41.130997000000001</c:v>
                </c:pt>
                <c:pt idx="174">
                  <c:v>41.130997000000001</c:v>
                </c:pt>
                <c:pt idx="175">
                  <c:v>41.130997000000001</c:v>
                </c:pt>
                <c:pt idx="176">
                  <c:v>41.130997000000001</c:v>
                </c:pt>
                <c:pt idx="177">
                  <c:v>41.130997000000001</c:v>
                </c:pt>
                <c:pt idx="178">
                  <c:v>41.130997000000001</c:v>
                </c:pt>
                <c:pt idx="179">
                  <c:v>41.130997000000001</c:v>
                </c:pt>
                <c:pt idx="180">
                  <c:v>41.130997000000001</c:v>
                </c:pt>
                <c:pt idx="181">
                  <c:v>41.130997000000001</c:v>
                </c:pt>
                <c:pt idx="182">
                  <c:v>41.130997000000001</c:v>
                </c:pt>
                <c:pt idx="183">
                  <c:v>41.130997000000001</c:v>
                </c:pt>
                <c:pt idx="184">
                  <c:v>41.130997000000001</c:v>
                </c:pt>
                <c:pt idx="185">
                  <c:v>41.130997000000001</c:v>
                </c:pt>
                <c:pt idx="186">
                  <c:v>41.130997000000001</c:v>
                </c:pt>
                <c:pt idx="187">
                  <c:v>41.130997000000001</c:v>
                </c:pt>
                <c:pt idx="188">
                  <c:v>41.130997000000001</c:v>
                </c:pt>
                <c:pt idx="189">
                  <c:v>41.130997000000001</c:v>
                </c:pt>
                <c:pt idx="190">
                  <c:v>41.130997000000001</c:v>
                </c:pt>
                <c:pt idx="191">
                  <c:v>41.130997000000001</c:v>
                </c:pt>
                <c:pt idx="192">
                  <c:v>41.130997000000001</c:v>
                </c:pt>
                <c:pt idx="193">
                  <c:v>41.130997000000001</c:v>
                </c:pt>
                <c:pt idx="194">
                  <c:v>41.130997000000001</c:v>
                </c:pt>
                <c:pt idx="195">
                  <c:v>41.130997000000001</c:v>
                </c:pt>
                <c:pt idx="196">
                  <c:v>41.130997000000001</c:v>
                </c:pt>
                <c:pt idx="197">
                  <c:v>41.130997000000001</c:v>
                </c:pt>
                <c:pt idx="198">
                  <c:v>41.130997000000001</c:v>
                </c:pt>
                <c:pt idx="199">
                  <c:v>41.130997000000001</c:v>
                </c:pt>
                <c:pt idx="200">
                  <c:v>41.130997000000001</c:v>
                </c:pt>
                <c:pt idx="201">
                  <c:v>41.130997000000001</c:v>
                </c:pt>
                <c:pt idx="202">
                  <c:v>41.130997000000001</c:v>
                </c:pt>
                <c:pt idx="203">
                  <c:v>41.130997000000001</c:v>
                </c:pt>
                <c:pt idx="204">
                  <c:v>41.130997000000001</c:v>
                </c:pt>
                <c:pt idx="205">
                  <c:v>41.130997000000001</c:v>
                </c:pt>
                <c:pt idx="206">
                  <c:v>41.130997000000001</c:v>
                </c:pt>
                <c:pt idx="207">
                  <c:v>41.130997000000001</c:v>
                </c:pt>
                <c:pt idx="208">
                  <c:v>41.130997000000001</c:v>
                </c:pt>
                <c:pt idx="209">
                  <c:v>41.130997000000001</c:v>
                </c:pt>
                <c:pt idx="210">
                  <c:v>41.130997000000001</c:v>
                </c:pt>
                <c:pt idx="211">
                  <c:v>41.130997000000001</c:v>
                </c:pt>
                <c:pt idx="212">
                  <c:v>41.130997000000001</c:v>
                </c:pt>
                <c:pt idx="213">
                  <c:v>41.130997000000001</c:v>
                </c:pt>
                <c:pt idx="214">
                  <c:v>41.130997000000001</c:v>
                </c:pt>
                <c:pt idx="215">
                  <c:v>41.130997000000001</c:v>
                </c:pt>
                <c:pt idx="216">
                  <c:v>41.130997000000001</c:v>
                </c:pt>
                <c:pt idx="217">
                  <c:v>41.130997000000001</c:v>
                </c:pt>
                <c:pt idx="218">
                  <c:v>41.130997000000001</c:v>
                </c:pt>
                <c:pt idx="219">
                  <c:v>41.130997000000001</c:v>
                </c:pt>
                <c:pt idx="220">
                  <c:v>41.130997000000001</c:v>
                </c:pt>
                <c:pt idx="221">
                  <c:v>41.130997000000001</c:v>
                </c:pt>
                <c:pt idx="222">
                  <c:v>41.130997000000001</c:v>
                </c:pt>
                <c:pt idx="223">
                  <c:v>41.130997000000001</c:v>
                </c:pt>
                <c:pt idx="224">
                  <c:v>41.130997000000001</c:v>
                </c:pt>
                <c:pt idx="225">
                  <c:v>41.130997000000001</c:v>
                </c:pt>
                <c:pt idx="226">
                  <c:v>41.130997000000001</c:v>
                </c:pt>
                <c:pt idx="227">
                  <c:v>41.130997000000001</c:v>
                </c:pt>
                <c:pt idx="228">
                  <c:v>41.130997000000001</c:v>
                </c:pt>
                <c:pt idx="229">
                  <c:v>41.130997000000001</c:v>
                </c:pt>
                <c:pt idx="230">
                  <c:v>41.130997000000001</c:v>
                </c:pt>
                <c:pt idx="231">
                  <c:v>41.130997000000001</c:v>
                </c:pt>
                <c:pt idx="232">
                  <c:v>41.130997000000001</c:v>
                </c:pt>
                <c:pt idx="233">
                  <c:v>41.130997000000001</c:v>
                </c:pt>
                <c:pt idx="234">
                  <c:v>41.130997000000001</c:v>
                </c:pt>
                <c:pt idx="235">
                  <c:v>41.130997000000001</c:v>
                </c:pt>
                <c:pt idx="236">
                  <c:v>41.130997000000001</c:v>
                </c:pt>
                <c:pt idx="237">
                  <c:v>41.130997000000001</c:v>
                </c:pt>
                <c:pt idx="238">
                  <c:v>41.130997000000001</c:v>
                </c:pt>
                <c:pt idx="239">
                  <c:v>41.130997000000001</c:v>
                </c:pt>
                <c:pt idx="240">
                  <c:v>41.130997000000001</c:v>
                </c:pt>
                <c:pt idx="241">
                  <c:v>41.130997000000001</c:v>
                </c:pt>
                <c:pt idx="242">
                  <c:v>41.130997000000001</c:v>
                </c:pt>
                <c:pt idx="243">
                  <c:v>41.130997000000001</c:v>
                </c:pt>
                <c:pt idx="244">
                  <c:v>41.130997000000001</c:v>
                </c:pt>
                <c:pt idx="245">
                  <c:v>41.130997000000001</c:v>
                </c:pt>
                <c:pt idx="246">
                  <c:v>41.130997000000001</c:v>
                </c:pt>
                <c:pt idx="247">
                  <c:v>41.130997000000001</c:v>
                </c:pt>
                <c:pt idx="248">
                  <c:v>41.130997000000001</c:v>
                </c:pt>
                <c:pt idx="249">
                  <c:v>41.130997000000001</c:v>
                </c:pt>
                <c:pt idx="250">
                  <c:v>41.130997000000001</c:v>
                </c:pt>
                <c:pt idx="251">
                  <c:v>41.130997000000001</c:v>
                </c:pt>
                <c:pt idx="252">
                  <c:v>41.130997000000001</c:v>
                </c:pt>
                <c:pt idx="253">
                  <c:v>41.130997000000001</c:v>
                </c:pt>
                <c:pt idx="254">
                  <c:v>41.130997000000001</c:v>
                </c:pt>
                <c:pt idx="255">
                  <c:v>41.130997000000001</c:v>
                </c:pt>
                <c:pt idx="256">
                  <c:v>41.130997000000001</c:v>
                </c:pt>
                <c:pt idx="257">
                  <c:v>41.130997000000001</c:v>
                </c:pt>
                <c:pt idx="258">
                  <c:v>41.130997000000001</c:v>
                </c:pt>
                <c:pt idx="259">
                  <c:v>41.130997000000001</c:v>
                </c:pt>
                <c:pt idx="260">
                  <c:v>41.130997000000001</c:v>
                </c:pt>
                <c:pt idx="261">
                  <c:v>41.130997000000001</c:v>
                </c:pt>
                <c:pt idx="262">
                  <c:v>41.130997000000001</c:v>
                </c:pt>
                <c:pt idx="263">
                  <c:v>41.130997000000001</c:v>
                </c:pt>
                <c:pt idx="264">
                  <c:v>41.130997000000001</c:v>
                </c:pt>
                <c:pt idx="265">
                  <c:v>41.130997000000001</c:v>
                </c:pt>
                <c:pt idx="266">
                  <c:v>41.130997000000001</c:v>
                </c:pt>
                <c:pt idx="267">
                  <c:v>41.130997000000001</c:v>
                </c:pt>
                <c:pt idx="268">
                  <c:v>41.130997000000001</c:v>
                </c:pt>
                <c:pt idx="269">
                  <c:v>41.130997000000001</c:v>
                </c:pt>
                <c:pt idx="270">
                  <c:v>41.130997000000001</c:v>
                </c:pt>
                <c:pt idx="271">
                  <c:v>41.130997000000001</c:v>
                </c:pt>
                <c:pt idx="272">
                  <c:v>41.130997000000001</c:v>
                </c:pt>
                <c:pt idx="273">
                  <c:v>41.130997000000001</c:v>
                </c:pt>
                <c:pt idx="274">
                  <c:v>41.130997000000001</c:v>
                </c:pt>
                <c:pt idx="275">
                  <c:v>41.130997000000001</c:v>
                </c:pt>
                <c:pt idx="276">
                  <c:v>41.130997000000001</c:v>
                </c:pt>
                <c:pt idx="277">
                  <c:v>41.130997000000001</c:v>
                </c:pt>
                <c:pt idx="278">
                  <c:v>41.130997000000001</c:v>
                </c:pt>
                <c:pt idx="279">
                  <c:v>41.130997000000001</c:v>
                </c:pt>
                <c:pt idx="280">
                  <c:v>41.130997000000001</c:v>
                </c:pt>
                <c:pt idx="281">
                  <c:v>41.130997000000001</c:v>
                </c:pt>
                <c:pt idx="282">
                  <c:v>41.130997000000001</c:v>
                </c:pt>
                <c:pt idx="283">
                  <c:v>41.130997000000001</c:v>
                </c:pt>
                <c:pt idx="284">
                  <c:v>41.130997000000001</c:v>
                </c:pt>
                <c:pt idx="285">
                  <c:v>41.130997000000001</c:v>
                </c:pt>
                <c:pt idx="286">
                  <c:v>41.130997000000001</c:v>
                </c:pt>
                <c:pt idx="287">
                  <c:v>41.130997000000001</c:v>
                </c:pt>
                <c:pt idx="288">
                  <c:v>41.130997000000001</c:v>
                </c:pt>
                <c:pt idx="289">
                  <c:v>41.130997000000001</c:v>
                </c:pt>
                <c:pt idx="290">
                  <c:v>41.130997000000001</c:v>
                </c:pt>
                <c:pt idx="291">
                  <c:v>41.130997000000001</c:v>
                </c:pt>
                <c:pt idx="292">
                  <c:v>41.130997000000001</c:v>
                </c:pt>
                <c:pt idx="293">
                  <c:v>41.130997000000001</c:v>
                </c:pt>
                <c:pt idx="294">
                  <c:v>41.130997000000001</c:v>
                </c:pt>
                <c:pt idx="295">
                  <c:v>41.130997000000001</c:v>
                </c:pt>
                <c:pt idx="296">
                  <c:v>41.130997000000001</c:v>
                </c:pt>
                <c:pt idx="297">
                  <c:v>41.130997000000001</c:v>
                </c:pt>
                <c:pt idx="298">
                  <c:v>41.130997000000001</c:v>
                </c:pt>
                <c:pt idx="299">
                  <c:v>41.130997000000001</c:v>
                </c:pt>
                <c:pt idx="300">
                  <c:v>41.130997000000001</c:v>
                </c:pt>
                <c:pt idx="301">
                  <c:v>41.130997000000001</c:v>
                </c:pt>
                <c:pt idx="302">
                  <c:v>41.130997000000001</c:v>
                </c:pt>
                <c:pt idx="303">
                  <c:v>41.130997000000001</c:v>
                </c:pt>
                <c:pt idx="304">
                  <c:v>41.130997000000001</c:v>
                </c:pt>
                <c:pt idx="305">
                  <c:v>41.130997000000001</c:v>
                </c:pt>
                <c:pt idx="306">
                  <c:v>41.130997000000001</c:v>
                </c:pt>
                <c:pt idx="307">
                  <c:v>41.130997000000001</c:v>
                </c:pt>
                <c:pt idx="308">
                  <c:v>41.130997000000001</c:v>
                </c:pt>
                <c:pt idx="309">
                  <c:v>41.130997000000001</c:v>
                </c:pt>
                <c:pt idx="310">
                  <c:v>41.130997000000001</c:v>
                </c:pt>
                <c:pt idx="311">
                  <c:v>41.130997000000001</c:v>
                </c:pt>
                <c:pt idx="312">
                  <c:v>41.130997000000001</c:v>
                </c:pt>
                <c:pt idx="313">
                  <c:v>41.130997000000001</c:v>
                </c:pt>
                <c:pt idx="314">
                  <c:v>41.130997000000001</c:v>
                </c:pt>
                <c:pt idx="315">
                  <c:v>41.130997000000001</c:v>
                </c:pt>
                <c:pt idx="316">
                  <c:v>41.130997000000001</c:v>
                </c:pt>
                <c:pt idx="317">
                  <c:v>41.130997000000001</c:v>
                </c:pt>
                <c:pt idx="318">
                  <c:v>41.130997000000001</c:v>
                </c:pt>
                <c:pt idx="319">
                  <c:v>41.130997000000001</c:v>
                </c:pt>
                <c:pt idx="320">
                  <c:v>41.130997000000001</c:v>
                </c:pt>
                <c:pt idx="321">
                  <c:v>41.130997000000001</c:v>
                </c:pt>
                <c:pt idx="322">
                  <c:v>41.130997000000001</c:v>
                </c:pt>
                <c:pt idx="323">
                  <c:v>41.130997000000001</c:v>
                </c:pt>
                <c:pt idx="324">
                  <c:v>41.130997000000001</c:v>
                </c:pt>
                <c:pt idx="325">
                  <c:v>41.130997000000001</c:v>
                </c:pt>
                <c:pt idx="326">
                  <c:v>41.130997000000001</c:v>
                </c:pt>
                <c:pt idx="327">
                  <c:v>41.130997000000001</c:v>
                </c:pt>
                <c:pt idx="328">
                  <c:v>41.130997000000001</c:v>
                </c:pt>
                <c:pt idx="329">
                  <c:v>41.130997000000001</c:v>
                </c:pt>
                <c:pt idx="330">
                  <c:v>41.130997000000001</c:v>
                </c:pt>
                <c:pt idx="331">
                  <c:v>41.130997000000001</c:v>
                </c:pt>
                <c:pt idx="332">
                  <c:v>41.130997000000001</c:v>
                </c:pt>
                <c:pt idx="333">
                  <c:v>41.130997000000001</c:v>
                </c:pt>
                <c:pt idx="334">
                  <c:v>41.130997000000001</c:v>
                </c:pt>
                <c:pt idx="335">
                  <c:v>41.130997000000001</c:v>
                </c:pt>
                <c:pt idx="336">
                  <c:v>41.130997000000001</c:v>
                </c:pt>
                <c:pt idx="337">
                  <c:v>41.130997000000001</c:v>
                </c:pt>
                <c:pt idx="338">
                  <c:v>41.130997000000001</c:v>
                </c:pt>
                <c:pt idx="339">
                  <c:v>41.130997000000001</c:v>
                </c:pt>
                <c:pt idx="340">
                  <c:v>41.130997000000001</c:v>
                </c:pt>
                <c:pt idx="341">
                  <c:v>41.130997000000001</c:v>
                </c:pt>
                <c:pt idx="342">
                  <c:v>41.130997000000001</c:v>
                </c:pt>
                <c:pt idx="343">
                  <c:v>41.130997000000001</c:v>
                </c:pt>
                <c:pt idx="344">
                  <c:v>41.130997000000001</c:v>
                </c:pt>
                <c:pt idx="345">
                  <c:v>41.130997000000001</c:v>
                </c:pt>
                <c:pt idx="346">
                  <c:v>41.130997000000001</c:v>
                </c:pt>
                <c:pt idx="347">
                  <c:v>41.130997000000001</c:v>
                </c:pt>
                <c:pt idx="348">
                  <c:v>41.130997000000001</c:v>
                </c:pt>
                <c:pt idx="349">
                  <c:v>41.130997000000001</c:v>
                </c:pt>
                <c:pt idx="350">
                  <c:v>41.130997000000001</c:v>
                </c:pt>
                <c:pt idx="351">
                  <c:v>41.130997000000001</c:v>
                </c:pt>
                <c:pt idx="352">
                  <c:v>41.130997000000001</c:v>
                </c:pt>
                <c:pt idx="353">
                  <c:v>41.130997000000001</c:v>
                </c:pt>
                <c:pt idx="354">
                  <c:v>41.130997000000001</c:v>
                </c:pt>
                <c:pt idx="355">
                  <c:v>41.130997000000001</c:v>
                </c:pt>
                <c:pt idx="356">
                  <c:v>41.130997000000001</c:v>
                </c:pt>
                <c:pt idx="357">
                  <c:v>41.130997000000001</c:v>
                </c:pt>
                <c:pt idx="358">
                  <c:v>41.130997000000001</c:v>
                </c:pt>
                <c:pt idx="359">
                  <c:v>41.130997000000001</c:v>
                </c:pt>
                <c:pt idx="360">
                  <c:v>41.130997000000001</c:v>
                </c:pt>
                <c:pt idx="361">
                  <c:v>41.130997000000001</c:v>
                </c:pt>
                <c:pt idx="362">
                  <c:v>41.130997000000001</c:v>
                </c:pt>
                <c:pt idx="363">
                  <c:v>41.130997000000001</c:v>
                </c:pt>
                <c:pt idx="364">
                  <c:v>41.130997000000001</c:v>
                </c:pt>
                <c:pt idx="365">
                  <c:v>41.130997000000001</c:v>
                </c:pt>
                <c:pt idx="366">
                  <c:v>41.130997000000001</c:v>
                </c:pt>
                <c:pt idx="367">
                  <c:v>41.130997000000001</c:v>
                </c:pt>
                <c:pt idx="368">
                  <c:v>41.130997000000001</c:v>
                </c:pt>
                <c:pt idx="369">
                  <c:v>41.130997000000001</c:v>
                </c:pt>
                <c:pt idx="370">
                  <c:v>41.130997000000001</c:v>
                </c:pt>
                <c:pt idx="371">
                  <c:v>41.130997000000001</c:v>
                </c:pt>
                <c:pt idx="372">
                  <c:v>41.130997000000001</c:v>
                </c:pt>
                <c:pt idx="373">
                  <c:v>41.130997000000001</c:v>
                </c:pt>
                <c:pt idx="374">
                  <c:v>41.130997000000001</c:v>
                </c:pt>
                <c:pt idx="375">
                  <c:v>41.130997000000001</c:v>
                </c:pt>
                <c:pt idx="376">
                  <c:v>41.130997000000001</c:v>
                </c:pt>
                <c:pt idx="377">
                  <c:v>41.130997000000001</c:v>
                </c:pt>
                <c:pt idx="378">
                  <c:v>41.130997000000001</c:v>
                </c:pt>
                <c:pt idx="379">
                  <c:v>41.130997000000001</c:v>
                </c:pt>
                <c:pt idx="380">
                  <c:v>41.130997000000001</c:v>
                </c:pt>
                <c:pt idx="381">
                  <c:v>41.130997000000001</c:v>
                </c:pt>
                <c:pt idx="382">
                  <c:v>41.130997000000001</c:v>
                </c:pt>
                <c:pt idx="383">
                  <c:v>41.130997000000001</c:v>
                </c:pt>
                <c:pt idx="384">
                  <c:v>41.130997000000001</c:v>
                </c:pt>
                <c:pt idx="385">
                  <c:v>41.130997000000001</c:v>
                </c:pt>
                <c:pt idx="386">
                  <c:v>41.130997000000001</c:v>
                </c:pt>
                <c:pt idx="387">
                  <c:v>41.130997000000001</c:v>
                </c:pt>
                <c:pt idx="388">
                  <c:v>41.130997000000001</c:v>
                </c:pt>
                <c:pt idx="389">
                  <c:v>41.130997000000001</c:v>
                </c:pt>
                <c:pt idx="390">
                  <c:v>41.130997000000001</c:v>
                </c:pt>
                <c:pt idx="391">
                  <c:v>41.130997000000001</c:v>
                </c:pt>
                <c:pt idx="392">
                  <c:v>41.130997000000001</c:v>
                </c:pt>
                <c:pt idx="393">
                  <c:v>41.130997000000001</c:v>
                </c:pt>
                <c:pt idx="394">
                  <c:v>41.130997000000001</c:v>
                </c:pt>
                <c:pt idx="395">
                  <c:v>41.130997000000001</c:v>
                </c:pt>
                <c:pt idx="396">
                  <c:v>41.130997000000001</c:v>
                </c:pt>
                <c:pt idx="397">
                  <c:v>41.130997000000001</c:v>
                </c:pt>
                <c:pt idx="398">
                  <c:v>41.130997000000001</c:v>
                </c:pt>
                <c:pt idx="399">
                  <c:v>41.130997000000001</c:v>
                </c:pt>
                <c:pt idx="400">
                  <c:v>41.130997000000001</c:v>
                </c:pt>
                <c:pt idx="401">
                  <c:v>41.130997000000001</c:v>
                </c:pt>
                <c:pt idx="402">
                  <c:v>41.130997000000001</c:v>
                </c:pt>
                <c:pt idx="403">
                  <c:v>41.130997000000001</c:v>
                </c:pt>
                <c:pt idx="404">
                  <c:v>41.130997000000001</c:v>
                </c:pt>
                <c:pt idx="405">
                  <c:v>41.130997000000001</c:v>
                </c:pt>
                <c:pt idx="406">
                  <c:v>41.130997000000001</c:v>
                </c:pt>
                <c:pt idx="407">
                  <c:v>41.130997000000001</c:v>
                </c:pt>
                <c:pt idx="408">
                  <c:v>41.130997000000001</c:v>
                </c:pt>
                <c:pt idx="409">
                  <c:v>41.130997000000001</c:v>
                </c:pt>
                <c:pt idx="410">
                  <c:v>41.130997000000001</c:v>
                </c:pt>
                <c:pt idx="411">
                  <c:v>41.130997000000001</c:v>
                </c:pt>
                <c:pt idx="412">
                  <c:v>41.130997000000001</c:v>
                </c:pt>
                <c:pt idx="413">
                  <c:v>41.130997000000001</c:v>
                </c:pt>
                <c:pt idx="414">
                  <c:v>41.130997000000001</c:v>
                </c:pt>
                <c:pt idx="415">
                  <c:v>41.130997000000001</c:v>
                </c:pt>
                <c:pt idx="416">
                  <c:v>41.130997000000001</c:v>
                </c:pt>
                <c:pt idx="417">
                  <c:v>41.130997000000001</c:v>
                </c:pt>
                <c:pt idx="418">
                  <c:v>41.130997000000001</c:v>
                </c:pt>
                <c:pt idx="419">
                  <c:v>41.130997000000001</c:v>
                </c:pt>
                <c:pt idx="420">
                  <c:v>41.130997000000001</c:v>
                </c:pt>
                <c:pt idx="421">
                  <c:v>41.130997000000001</c:v>
                </c:pt>
                <c:pt idx="422">
                  <c:v>41.130997000000001</c:v>
                </c:pt>
                <c:pt idx="423">
                  <c:v>41.130997000000001</c:v>
                </c:pt>
                <c:pt idx="424">
                  <c:v>41.130997000000001</c:v>
                </c:pt>
                <c:pt idx="425">
                  <c:v>41.130997000000001</c:v>
                </c:pt>
                <c:pt idx="426">
                  <c:v>41.130997000000001</c:v>
                </c:pt>
                <c:pt idx="427">
                  <c:v>41.130997000000001</c:v>
                </c:pt>
                <c:pt idx="428">
                  <c:v>41.130997000000001</c:v>
                </c:pt>
                <c:pt idx="429">
                  <c:v>41.130997000000001</c:v>
                </c:pt>
                <c:pt idx="430">
                  <c:v>41.130997000000001</c:v>
                </c:pt>
                <c:pt idx="431">
                  <c:v>41.130997000000001</c:v>
                </c:pt>
                <c:pt idx="432">
                  <c:v>41.130997000000001</c:v>
                </c:pt>
                <c:pt idx="433">
                  <c:v>41.130997000000001</c:v>
                </c:pt>
                <c:pt idx="434">
                  <c:v>41.130997000000001</c:v>
                </c:pt>
                <c:pt idx="435">
                  <c:v>41.130997000000001</c:v>
                </c:pt>
                <c:pt idx="436">
                  <c:v>41.130997000000001</c:v>
                </c:pt>
                <c:pt idx="437">
                  <c:v>41.130997000000001</c:v>
                </c:pt>
                <c:pt idx="438">
                  <c:v>41.130997000000001</c:v>
                </c:pt>
                <c:pt idx="439">
                  <c:v>41.130997000000001</c:v>
                </c:pt>
                <c:pt idx="440">
                  <c:v>41.130997000000001</c:v>
                </c:pt>
                <c:pt idx="441">
                  <c:v>41.130997000000001</c:v>
                </c:pt>
                <c:pt idx="442">
                  <c:v>41.130997000000001</c:v>
                </c:pt>
                <c:pt idx="443">
                  <c:v>41.130997000000001</c:v>
                </c:pt>
                <c:pt idx="444">
                  <c:v>41.130997000000001</c:v>
                </c:pt>
                <c:pt idx="445">
                  <c:v>41.130997000000001</c:v>
                </c:pt>
                <c:pt idx="446">
                  <c:v>41.130997000000001</c:v>
                </c:pt>
                <c:pt idx="447">
                  <c:v>41.130997000000001</c:v>
                </c:pt>
                <c:pt idx="448">
                  <c:v>41.130997000000001</c:v>
                </c:pt>
                <c:pt idx="449">
                  <c:v>41.130997000000001</c:v>
                </c:pt>
                <c:pt idx="450">
                  <c:v>41.130997000000001</c:v>
                </c:pt>
                <c:pt idx="451">
                  <c:v>41.130997000000001</c:v>
                </c:pt>
                <c:pt idx="452">
                  <c:v>41.130997000000001</c:v>
                </c:pt>
                <c:pt idx="453">
                  <c:v>41.130997000000001</c:v>
                </c:pt>
                <c:pt idx="454">
                  <c:v>41.130997000000001</c:v>
                </c:pt>
                <c:pt idx="455">
                  <c:v>41.130997000000001</c:v>
                </c:pt>
                <c:pt idx="456">
                  <c:v>41.130997000000001</c:v>
                </c:pt>
                <c:pt idx="457">
                  <c:v>41.130997000000001</c:v>
                </c:pt>
                <c:pt idx="458">
                  <c:v>41.130997000000001</c:v>
                </c:pt>
                <c:pt idx="459">
                  <c:v>41.130997000000001</c:v>
                </c:pt>
                <c:pt idx="460">
                  <c:v>41.130997000000001</c:v>
                </c:pt>
                <c:pt idx="461">
                  <c:v>41.130997000000001</c:v>
                </c:pt>
                <c:pt idx="462">
                  <c:v>41.130997000000001</c:v>
                </c:pt>
                <c:pt idx="463">
                  <c:v>41.130997000000001</c:v>
                </c:pt>
                <c:pt idx="464">
                  <c:v>41.130997000000001</c:v>
                </c:pt>
                <c:pt idx="465">
                  <c:v>41.130997000000001</c:v>
                </c:pt>
                <c:pt idx="466">
                  <c:v>41.130997000000001</c:v>
                </c:pt>
                <c:pt idx="467">
                  <c:v>41.130997000000001</c:v>
                </c:pt>
                <c:pt idx="468">
                  <c:v>41.130997000000001</c:v>
                </c:pt>
                <c:pt idx="469">
                  <c:v>41.130997000000001</c:v>
                </c:pt>
                <c:pt idx="470">
                  <c:v>41.130997000000001</c:v>
                </c:pt>
                <c:pt idx="471">
                  <c:v>41.130997000000001</c:v>
                </c:pt>
                <c:pt idx="472">
                  <c:v>41.130997000000001</c:v>
                </c:pt>
                <c:pt idx="473">
                  <c:v>41.130997000000001</c:v>
                </c:pt>
                <c:pt idx="474">
                  <c:v>41.130997000000001</c:v>
                </c:pt>
                <c:pt idx="475">
                  <c:v>41.130997000000001</c:v>
                </c:pt>
                <c:pt idx="476">
                  <c:v>41.130997000000001</c:v>
                </c:pt>
                <c:pt idx="477">
                  <c:v>41.130997000000001</c:v>
                </c:pt>
                <c:pt idx="478">
                  <c:v>41.130997000000001</c:v>
                </c:pt>
                <c:pt idx="479">
                  <c:v>41.130997000000001</c:v>
                </c:pt>
                <c:pt idx="480">
                  <c:v>41.130997000000001</c:v>
                </c:pt>
                <c:pt idx="481">
                  <c:v>41.130997000000001</c:v>
                </c:pt>
                <c:pt idx="482">
                  <c:v>41.130997000000001</c:v>
                </c:pt>
                <c:pt idx="483">
                  <c:v>41.130997000000001</c:v>
                </c:pt>
                <c:pt idx="484">
                  <c:v>41.130997000000001</c:v>
                </c:pt>
                <c:pt idx="485">
                  <c:v>41.130997000000001</c:v>
                </c:pt>
                <c:pt idx="486">
                  <c:v>41.130997000000001</c:v>
                </c:pt>
                <c:pt idx="487">
                  <c:v>41.130997000000001</c:v>
                </c:pt>
                <c:pt idx="488">
                  <c:v>41.130997000000001</c:v>
                </c:pt>
                <c:pt idx="489">
                  <c:v>41.130997000000001</c:v>
                </c:pt>
                <c:pt idx="490">
                  <c:v>41.130997000000001</c:v>
                </c:pt>
                <c:pt idx="491">
                  <c:v>41.130997000000001</c:v>
                </c:pt>
                <c:pt idx="492">
                  <c:v>41.130997000000001</c:v>
                </c:pt>
                <c:pt idx="493">
                  <c:v>41.130997000000001</c:v>
                </c:pt>
                <c:pt idx="494">
                  <c:v>41.130997000000001</c:v>
                </c:pt>
                <c:pt idx="495">
                  <c:v>41.130997000000001</c:v>
                </c:pt>
                <c:pt idx="496">
                  <c:v>41.130997000000001</c:v>
                </c:pt>
                <c:pt idx="497">
                  <c:v>41.130997000000001</c:v>
                </c:pt>
                <c:pt idx="498">
                  <c:v>41.130997000000001</c:v>
                </c:pt>
                <c:pt idx="499">
                  <c:v>41.130997000000001</c:v>
                </c:pt>
                <c:pt idx="500">
                  <c:v>41.130997000000001</c:v>
                </c:pt>
                <c:pt idx="501">
                  <c:v>41.130997000000001</c:v>
                </c:pt>
                <c:pt idx="502">
                  <c:v>41.130997000000001</c:v>
                </c:pt>
                <c:pt idx="503">
                  <c:v>41.130997000000001</c:v>
                </c:pt>
                <c:pt idx="504">
                  <c:v>41.130997000000001</c:v>
                </c:pt>
                <c:pt idx="505">
                  <c:v>41.130997000000001</c:v>
                </c:pt>
                <c:pt idx="506">
                  <c:v>41.130997000000001</c:v>
                </c:pt>
                <c:pt idx="507">
                  <c:v>41.130997000000001</c:v>
                </c:pt>
                <c:pt idx="508">
                  <c:v>41.130997000000001</c:v>
                </c:pt>
                <c:pt idx="509">
                  <c:v>41.130997000000001</c:v>
                </c:pt>
                <c:pt idx="510">
                  <c:v>41.130997000000001</c:v>
                </c:pt>
                <c:pt idx="511">
                  <c:v>41.130997000000001</c:v>
                </c:pt>
                <c:pt idx="512">
                  <c:v>41.130997000000001</c:v>
                </c:pt>
                <c:pt idx="513">
                  <c:v>41.130997000000001</c:v>
                </c:pt>
                <c:pt idx="514">
                  <c:v>41.130997000000001</c:v>
                </c:pt>
                <c:pt idx="515">
                  <c:v>41.130997000000001</c:v>
                </c:pt>
                <c:pt idx="516">
                  <c:v>41.130997000000001</c:v>
                </c:pt>
                <c:pt idx="517">
                  <c:v>41.130997000000001</c:v>
                </c:pt>
                <c:pt idx="518">
                  <c:v>41.130997000000001</c:v>
                </c:pt>
                <c:pt idx="519">
                  <c:v>41.130997000000001</c:v>
                </c:pt>
                <c:pt idx="520">
                  <c:v>41.130997000000001</c:v>
                </c:pt>
                <c:pt idx="521">
                  <c:v>41.130997000000001</c:v>
                </c:pt>
                <c:pt idx="522">
                  <c:v>41.130997000000001</c:v>
                </c:pt>
                <c:pt idx="523">
                  <c:v>41.130997000000001</c:v>
                </c:pt>
                <c:pt idx="524">
                  <c:v>41.130997000000001</c:v>
                </c:pt>
                <c:pt idx="525">
                  <c:v>41.130997000000001</c:v>
                </c:pt>
                <c:pt idx="526">
                  <c:v>41.130997000000001</c:v>
                </c:pt>
                <c:pt idx="527">
                  <c:v>41.130997000000001</c:v>
                </c:pt>
                <c:pt idx="528">
                  <c:v>41.130997000000001</c:v>
                </c:pt>
                <c:pt idx="529">
                  <c:v>41.130997000000001</c:v>
                </c:pt>
                <c:pt idx="530">
                  <c:v>41.130997000000001</c:v>
                </c:pt>
                <c:pt idx="531">
                  <c:v>41.130997000000001</c:v>
                </c:pt>
                <c:pt idx="532">
                  <c:v>41.130997000000001</c:v>
                </c:pt>
                <c:pt idx="533">
                  <c:v>41.130997000000001</c:v>
                </c:pt>
                <c:pt idx="534">
                  <c:v>41.130997000000001</c:v>
                </c:pt>
                <c:pt idx="535">
                  <c:v>41.130997000000001</c:v>
                </c:pt>
                <c:pt idx="536">
                  <c:v>41.130997000000001</c:v>
                </c:pt>
                <c:pt idx="537">
                  <c:v>41.130997000000001</c:v>
                </c:pt>
                <c:pt idx="538">
                  <c:v>41.130997000000001</c:v>
                </c:pt>
                <c:pt idx="539">
                  <c:v>41.130997000000001</c:v>
                </c:pt>
                <c:pt idx="540">
                  <c:v>41.130997000000001</c:v>
                </c:pt>
                <c:pt idx="541">
                  <c:v>41.130997000000001</c:v>
                </c:pt>
                <c:pt idx="542">
                  <c:v>41.130997000000001</c:v>
                </c:pt>
                <c:pt idx="543">
                  <c:v>41.130997000000001</c:v>
                </c:pt>
                <c:pt idx="544">
                  <c:v>41.130997000000001</c:v>
                </c:pt>
                <c:pt idx="545">
                  <c:v>41.130997000000001</c:v>
                </c:pt>
                <c:pt idx="546">
                  <c:v>41.130997000000001</c:v>
                </c:pt>
                <c:pt idx="547">
                  <c:v>41.130997000000001</c:v>
                </c:pt>
                <c:pt idx="548">
                  <c:v>41.130997000000001</c:v>
                </c:pt>
                <c:pt idx="549">
                  <c:v>41.130997000000001</c:v>
                </c:pt>
                <c:pt idx="550">
                  <c:v>41.130997000000001</c:v>
                </c:pt>
                <c:pt idx="551">
                  <c:v>41.130997000000001</c:v>
                </c:pt>
                <c:pt idx="552">
                  <c:v>41.130997000000001</c:v>
                </c:pt>
                <c:pt idx="553">
                  <c:v>41.130997000000001</c:v>
                </c:pt>
                <c:pt idx="554">
                  <c:v>41.130997000000001</c:v>
                </c:pt>
                <c:pt idx="555">
                  <c:v>41.130997000000001</c:v>
                </c:pt>
                <c:pt idx="556">
                  <c:v>41.130997000000001</c:v>
                </c:pt>
                <c:pt idx="557">
                  <c:v>41.130997000000001</c:v>
                </c:pt>
                <c:pt idx="558">
                  <c:v>41.130997000000001</c:v>
                </c:pt>
                <c:pt idx="559">
                  <c:v>41.130997000000001</c:v>
                </c:pt>
                <c:pt idx="560">
                  <c:v>41.130997000000001</c:v>
                </c:pt>
                <c:pt idx="561">
                  <c:v>41.130997000000001</c:v>
                </c:pt>
                <c:pt idx="562">
                  <c:v>41.130997000000001</c:v>
                </c:pt>
                <c:pt idx="563">
                  <c:v>41.130997000000001</c:v>
                </c:pt>
                <c:pt idx="564">
                  <c:v>41.130997000000001</c:v>
                </c:pt>
                <c:pt idx="565">
                  <c:v>41.130997000000001</c:v>
                </c:pt>
                <c:pt idx="566">
                  <c:v>41.130997000000001</c:v>
                </c:pt>
                <c:pt idx="567">
                  <c:v>41.130997000000001</c:v>
                </c:pt>
                <c:pt idx="568">
                  <c:v>41.130997000000001</c:v>
                </c:pt>
                <c:pt idx="569">
                  <c:v>41.130997000000001</c:v>
                </c:pt>
                <c:pt idx="570">
                  <c:v>41.130997000000001</c:v>
                </c:pt>
                <c:pt idx="571">
                  <c:v>41.130997000000001</c:v>
                </c:pt>
                <c:pt idx="572">
                  <c:v>41.130997000000001</c:v>
                </c:pt>
                <c:pt idx="573">
                  <c:v>41.130997000000001</c:v>
                </c:pt>
                <c:pt idx="574">
                  <c:v>41.130997000000001</c:v>
                </c:pt>
                <c:pt idx="575">
                  <c:v>41.130997000000001</c:v>
                </c:pt>
                <c:pt idx="576">
                  <c:v>41.130997000000001</c:v>
                </c:pt>
                <c:pt idx="577">
                  <c:v>41.130997000000001</c:v>
                </c:pt>
                <c:pt idx="578">
                  <c:v>41.130997000000001</c:v>
                </c:pt>
                <c:pt idx="579">
                  <c:v>41.130997000000001</c:v>
                </c:pt>
                <c:pt idx="580">
                  <c:v>41.130997000000001</c:v>
                </c:pt>
                <c:pt idx="581">
                  <c:v>41.130997000000001</c:v>
                </c:pt>
                <c:pt idx="582">
                  <c:v>41.130997000000001</c:v>
                </c:pt>
                <c:pt idx="583">
                  <c:v>41.130997000000001</c:v>
                </c:pt>
                <c:pt idx="584">
                  <c:v>41.130997000000001</c:v>
                </c:pt>
                <c:pt idx="585">
                  <c:v>41.130997000000001</c:v>
                </c:pt>
                <c:pt idx="586">
                  <c:v>41.130997000000001</c:v>
                </c:pt>
                <c:pt idx="587">
                  <c:v>41.130997000000001</c:v>
                </c:pt>
                <c:pt idx="588">
                  <c:v>41.130997000000001</c:v>
                </c:pt>
                <c:pt idx="589">
                  <c:v>41.130997000000001</c:v>
                </c:pt>
                <c:pt idx="590">
                  <c:v>41.130997000000001</c:v>
                </c:pt>
                <c:pt idx="591">
                  <c:v>41.130997000000001</c:v>
                </c:pt>
                <c:pt idx="592">
                  <c:v>41.130997000000001</c:v>
                </c:pt>
                <c:pt idx="593">
                  <c:v>41.130997000000001</c:v>
                </c:pt>
                <c:pt idx="594">
                  <c:v>41.130997000000001</c:v>
                </c:pt>
                <c:pt idx="595">
                  <c:v>41.130997000000001</c:v>
                </c:pt>
                <c:pt idx="596">
                  <c:v>41.130997000000001</c:v>
                </c:pt>
                <c:pt idx="597">
                  <c:v>41.130997000000001</c:v>
                </c:pt>
                <c:pt idx="598">
                  <c:v>41.130997000000001</c:v>
                </c:pt>
                <c:pt idx="599">
                  <c:v>41.130997000000001</c:v>
                </c:pt>
                <c:pt idx="600">
                  <c:v>41.130997000000001</c:v>
                </c:pt>
                <c:pt idx="601">
                  <c:v>41.130997000000001</c:v>
                </c:pt>
                <c:pt idx="602">
                  <c:v>41.130997000000001</c:v>
                </c:pt>
                <c:pt idx="603">
                  <c:v>41.130997000000001</c:v>
                </c:pt>
                <c:pt idx="604">
                  <c:v>41.130997000000001</c:v>
                </c:pt>
                <c:pt idx="605">
                  <c:v>41.130997000000001</c:v>
                </c:pt>
                <c:pt idx="606">
                  <c:v>41.130997000000001</c:v>
                </c:pt>
                <c:pt idx="607">
                  <c:v>41.130997000000001</c:v>
                </c:pt>
                <c:pt idx="608">
                  <c:v>41.130997000000001</c:v>
                </c:pt>
                <c:pt idx="609">
                  <c:v>41.130997000000001</c:v>
                </c:pt>
                <c:pt idx="610">
                  <c:v>41.130997000000001</c:v>
                </c:pt>
                <c:pt idx="611">
                  <c:v>41.130997000000001</c:v>
                </c:pt>
                <c:pt idx="612">
                  <c:v>41.130997000000001</c:v>
                </c:pt>
                <c:pt idx="613">
                  <c:v>41.130997000000001</c:v>
                </c:pt>
                <c:pt idx="614">
                  <c:v>41.130997000000001</c:v>
                </c:pt>
                <c:pt idx="615">
                  <c:v>41.130997000000001</c:v>
                </c:pt>
                <c:pt idx="616">
                  <c:v>41.130997000000001</c:v>
                </c:pt>
                <c:pt idx="617">
                  <c:v>41.130997000000001</c:v>
                </c:pt>
                <c:pt idx="618">
                  <c:v>41.130997000000001</c:v>
                </c:pt>
                <c:pt idx="619">
                  <c:v>41.130997000000001</c:v>
                </c:pt>
                <c:pt idx="620">
                  <c:v>41.130997000000001</c:v>
                </c:pt>
                <c:pt idx="621">
                  <c:v>41.130997000000001</c:v>
                </c:pt>
                <c:pt idx="622">
                  <c:v>41.130997000000001</c:v>
                </c:pt>
                <c:pt idx="623">
                  <c:v>41.130997000000001</c:v>
                </c:pt>
                <c:pt idx="624">
                  <c:v>41.130997000000001</c:v>
                </c:pt>
                <c:pt idx="625">
                  <c:v>41.130997000000001</c:v>
                </c:pt>
                <c:pt idx="626">
                  <c:v>41.130997000000001</c:v>
                </c:pt>
                <c:pt idx="627">
                  <c:v>41.130997000000001</c:v>
                </c:pt>
                <c:pt idx="628">
                  <c:v>41.130997000000001</c:v>
                </c:pt>
                <c:pt idx="629">
                  <c:v>41.130997000000001</c:v>
                </c:pt>
                <c:pt idx="630">
                  <c:v>41.130997000000001</c:v>
                </c:pt>
                <c:pt idx="631">
                  <c:v>41.130997000000001</c:v>
                </c:pt>
                <c:pt idx="632">
                  <c:v>41.130997000000001</c:v>
                </c:pt>
                <c:pt idx="633">
                  <c:v>41.130997000000001</c:v>
                </c:pt>
                <c:pt idx="634">
                  <c:v>41.130997000000001</c:v>
                </c:pt>
                <c:pt idx="635">
                  <c:v>41.130997000000001</c:v>
                </c:pt>
                <c:pt idx="636">
                  <c:v>41.130997000000001</c:v>
                </c:pt>
                <c:pt idx="637">
                  <c:v>41.130997000000001</c:v>
                </c:pt>
                <c:pt idx="638">
                  <c:v>41.130997000000001</c:v>
                </c:pt>
                <c:pt idx="639">
                  <c:v>41.130997000000001</c:v>
                </c:pt>
                <c:pt idx="640">
                  <c:v>41.130997000000001</c:v>
                </c:pt>
                <c:pt idx="641">
                  <c:v>41.130997000000001</c:v>
                </c:pt>
                <c:pt idx="642">
                  <c:v>41.130997000000001</c:v>
                </c:pt>
                <c:pt idx="643">
                  <c:v>41.130997000000001</c:v>
                </c:pt>
                <c:pt idx="644">
                  <c:v>41.130997000000001</c:v>
                </c:pt>
                <c:pt idx="645">
                  <c:v>41.130997000000001</c:v>
                </c:pt>
                <c:pt idx="646">
                  <c:v>41.130997000000001</c:v>
                </c:pt>
                <c:pt idx="647">
                  <c:v>41.130997000000001</c:v>
                </c:pt>
                <c:pt idx="648">
                  <c:v>41.130997000000001</c:v>
                </c:pt>
                <c:pt idx="649">
                  <c:v>41.130997000000001</c:v>
                </c:pt>
                <c:pt idx="650">
                  <c:v>41.130997000000001</c:v>
                </c:pt>
                <c:pt idx="651">
                  <c:v>41.130997000000001</c:v>
                </c:pt>
                <c:pt idx="652">
                  <c:v>41.130997000000001</c:v>
                </c:pt>
                <c:pt idx="653">
                  <c:v>41.130997000000001</c:v>
                </c:pt>
                <c:pt idx="654">
                  <c:v>41.130997000000001</c:v>
                </c:pt>
                <c:pt idx="655">
                  <c:v>41.130997000000001</c:v>
                </c:pt>
                <c:pt idx="656">
                  <c:v>41.130997000000001</c:v>
                </c:pt>
                <c:pt idx="657">
                  <c:v>41.130997000000001</c:v>
                </c:pt>
                <c:pt idx="658">
                  <c:v>41.130997000000001</c:v>
                </c:pt>
                <c:pt idx="659">
                  <c:v>41.130997000000001</c:v>
                </c:pt>
                <c:pt idx="660">
                  <c:v>41.130997000000001</c:v>
                </c:pt>
                <c:pt idx="661">
                  <c:v>41.130997000000001</c:v>
                </c:pt>
                <c:pt idx="662">
                  <c:v>41.130997000000001</c:v>
                </c:pt>
                <c:pt idx="663">
                  <c:v>41.130997000000001</c:v>
                </c:pt>
                <c:pt idx="664">
                  <c:v>41.130997000000001</c:v>
                </c:pt>
                <c:pt idx="665">
                  <c:v>41.130997000000001</c:v>
                </c:pt>
                <c:pt idx="666">
                  <c:v>41.130997000000001</c:v>
                </c:pt>
                <c:pt idx="667">
                  <c:v>41.130997000000001</c:v>
                </c:pt>
                <c:pt idx="668">
                  <c:v>41.130997000000001</c:v>
                </c:pt>
                <c:pt idx="669">
                  <c:v>41.130997000000001</c:v>
                </c:pt>
                <c:pt idx="670">
                  <c:v>41.130997000000001</c:v>
                </c:pt>
                <c:pt idx="671">
                  <c:v>41.130997000000001</c:v>
                </c:pt>
                <c:pt idx="672">
                  <c:v>41.130997000000001</c:v>
                </c:pt>
                <c:pt idx="673">
                  <c:v>41.130997000000001</c:v>
                </c:pt>
                <c:pt idx="674">
                  <c:v>41.130997000000001</c:v>
                </c:pt>
                <c:pt idx="675">
                  <c:v>41.130997000000001</c:v>
                </c:pt>
                <c:pt idx="676">
                  <c:v>41.130997000000001</c:v>
                </c:pt>
                <c:pt idx="677">
                  <c:v>41.130997000000001</c:v>
                </c:pt>
                <c:pt idx="678">
                  <c:v>41.130997000000001</c:v>
                </c:pt>
                <c:pt idx="679">
                  <c:v>41.130997000000001</c:v>
                </c:pt>
                <c:pt idx="680">
                  <c:v>41.130997000000001</c:v>
                </c:pt>
                <c:pt idx="681">
                  <c:v>41.130997000000001</c:v>
                </c:pt>
                <c:pt idx="682">
                  <c:v>41.130997000000001</c:v>
                </c:pt>
                <c:pt idx="683">
                  <c:v>41.130997000000001</c:v>
                </c:pt>
                <c:pt idx="684">
                  <c:v>41.130997000000001</c:v>
                </c:pt>
                <c:pt idx="685">
                  <c:v>41.130997000000001</c:v>
                </c:pt>
                <c:pt idx="686">
                  <c:v>41.130997000000001</c:v>
                </c:pt>
                <c:pt idx="687">
                  <c:v>41.130997000000001</c:v>
                </c:pt>
                <c:pt idx="688">
                  <c:v>41.130997000000001</c:v>
                </c:pt>
                <c:pt idx="689">
                  <c:v>41.130997000000001</c:v>
                </c:pt>
                <c:pt idx="690">
                  <c:v>41.130997000000001</c:v>
                </c:pt>
                <c:pt idx="691">
                  <c:v>41.130997000000001</c:v>
                </c:pt>
                <c:pt idx="692">
                  <c:v>41.130997000000001</c:v>
                </c:pt>
                <c:pt idx="693">
                  <c:v>41.130997000000001</c:v>
                </c:pt>
                <c:pt idx="694">
                  <c:v>41.130997000000001</c:v>
                </c:pt>
                <c:pt idx="695">
                  <c:v>41.130997000000001</c:v>
                </c:pt>
                <c:pt idx="696">
                  <c:v>41.130997000000001</c:v>
                </c:pt>
                <c:pt idx="697">
                  <c:v>41.130997000000001</c:v>
                </c:pt>
                <c:pt idx="698">
                  <c:v>41.130997000000001</c:v>
                </c:pt>
                <c:pt idx="699">
                  <c:v>41.130997000000001</c:v>
                </c:pt>
                <c:pt idx="700">
                  <c:v>41.130997000000001</c:v>
                </c:pt>
                <c:pt idx="701">
                  <c:v>41.130997000000001</c:v>
                </c:pt>
                <c:pt idx="702">
                  <c:v>41.130997000000001</c:v>
                </c:pt>
                <c:pt idx="703">
                  <c:v>41.130997000000001</c:v>
                </c:pt>
                <c:pt idx="704">
                  <c:v>41.130997000000001</c:v>
                </c:pt>
                <c:pt idx="705">
                  <c:v>41.130997000000001</c:v>
                </c:pt>
                <c:pt idx="706">
                  <c:v>41.130997000000001</c:v>
                </c:pt>
                <c:pt idx="707">
                  <c:v>41.130997000000001</c:v>
                </c:pt>
                <c:pt idx="708">
                  <c:v>41.130997000000001</c:v>
                </c:pt>
                <c:pt idx="709">
                  <c:v>41.130997000000001</c:v>
                </c:pt>
                <c:pt idx="710">
                  <c:v>41.130997000000001</c:v>
                </c:pt>
                <c:pt idx="711">
                  <c:v>41.130997000000001</c:v>
                </c:pt>
                <c:pt idx="712">
                  <c:v>41.130997000000001</c:v>
                </c:pt>
                <c:pt idx="713">
                  <c:v>41.130997000000001</c:v>
                </c:pt>
                <c:pt idx="714">
                  <c:v>41.130997000000001</c:v>
                </c:pt>
                <c:pt idx="715">
                  <c:v>41.130997000000001</c:v>
                </c:pt>
                <c:pt idx="716">
                  <c:v>41.130997000000001</c:v>
                </c:pt>
                <c:pt idx="717">
                  <c:v>41.130997000000001</c:v>
                </c:pt>
                <c:pt idx="718">
                  <c:v>41.130997000000001</c:v>
                </c:pt>
                <c:pt idx="719">
                  <c:v>41.130997000000001</c:v>
                </c:pt>
                <c:pt idx="720">
                  <c:v>41.130997000000001</c:v>
                </c:pt>
                <c:pt idx="721">
                  <c:v>41.130997000000001</c:v>
                </c:pt>
                <c:pt idx="722">
                  <c:v>41.130997000000001</c:v>
                </c:pt>
                <c:pt idx="723">
                  <c:v>41.130997000000001</c:v>
                </c:pt>
                <c:pt idx="724">
                  <c:v>41.130997000000001</c:v>
                </c:pt>
                <c:pt idx="725">
                  <c:v>41.130997000000001</c:v>
                </c:pt>
                <c:pt idx="726">
                  <c:v>41.130997000000001</c:v>
                </c:pt>
                <c:pt idx="727">
                  <c:v>41.130997000000001</c:v>
                </c:pt>
                <c:pt idx="728">
                  <c:v>41.130997000000001</c:v>
                </c:pt>
                <c:pt idx="729">
                  <c:v>41.130997000000001</c:v>
                </c:pt>
                <c:pt idx="730">
                  <c:v>41.130997000000001</c:v>
                </c:pt>
                <c:pt idx="731">
                  <c:v>41.130997000000001</c:v>
                </c:pt>
                <c:pt idx="732">
                  <c:v>41.130997000000001</c:v>
                </c:pt>
                <c:pt idx="733">
                  <c:v>41.130997000000001</c:v>
                </c:pt>
                <c:pt idx="734">
                  <c:v>41.130997000000001</c:v>
                </c:pt>
                <c:pt idx="735">
                  <c:v>41.130997000000001</c:v>
                </c:pt>
                <c:pt idx="736">
                  <c:v>41.130997000000001</c:v>
                </c:pt>
                <c:pt idx="737">
                  <c:v>41.130997000000001</c:v>
                </c:pt>
                <c:pt idx="738">
                  <c:v>41.130997000000001</c:v>
                </c:pt>
                <c:pt idx="739">
                  <c:v>41.130997000000001</c:v>
                </c:pt>
                <c:pt idx="740">
                  <c:v>41.130997000000001</c:v>
                </c:pt>
                <c:pt idx="741">
                  <c:v>41.130997000000001</c:v>
                </c:pt>
                <c:pt idx="742">
                  <c:v>41.130997000000001</c:v>
                </c:pt>
                <c:pt idx="743">
                  <c:v>41.130997000000001</c:v>
                </c:pt>
                <c:pt idx="744">
                  <c:v>41.130997000000001</c:v>
                </c:pt>
                <c:pt idx="745">
                  <c:v>41.130997000000001</c:v>
                </c:pt>
                <c:pt idx="746">
                  <c:v>41.130997000000001</c:v>
                </c:pt>
                <c:pt idx="747">
                  <c:v>41.130997000000001</c:v>
                </c:pt>
                <c:pt idx="748">
                  <c:v>41.130997000000001</c:v>
                </c:pt>
                <c:pt idx="749">
                  <c:v>41.130997000000001</c:v>
                </c:pt>
                <c:pt idx="750">
                  <c:v>41.130997000000001</c:v>
                </c:pt>
                <c:pt idx="751">
                  <c:v>41.130997000000001</c:v>
                </c:pt>
                <c:pt idx="752">
                  <c:v>41.130997000000001</c:v>
                </c:pt>
                <c:pt idx="753">
                  <c:v>41.130997000000001</c:v>
                </c:pt>
                <c:pt idx="754">
                  <c:v>41.130997000000001</c:v>
                </c:pt>
                <c:pt idx="755">
                  <c:v>41.130997000000001</c:v>
                </c:pt>
                <c:pt idx="756">
                  <c:v>41.130997000000001</c:v>
                </c:pt>
                <c:pt idx="757">
                  <c:v>41.130997000000001</c:v>
                </c:pt>
                <c:pt idx="758">
                  <c:v>41.130997000000001</c:v>
                </c:pt>
                <c:pt idx="759">
                  <c:v>41.130997000000001</c:v>
                </c:pt>
                <c:pt idx="760">
                  <c:v>41.130997000000001</c:v>
                </c:pt>
                <c:pt idx="761">
                  <c:v>41.130997000000001</c:v>
                </c:pt>
                <c:pt idx="762">
                  <c:v>41.130997000000001</c:v>
                </c:pt>
                <c:pt idx="763">
                  <c:v>41.130997000000001</c:v>
                </c:pt>
                <c:pt idx="764">
                  <c:v>41.130997000000001</c:v>
                </c:pt>
                <c:pt idx="765">
                  <c:v>41.130997000000001</c:v>
                </c:pt>
                <c:pt idx="766">
                  <c:v>41.130997000000001</c:v>
                </c:pt>
                <c:pt idx="767">
                  <c:v>41.130997000000001</c:v>
                </c:pt>
                <c:pt idx="768">
                  <c:v>41.130997000000001</c:v>
                </c:pt>
                <c:pt idx="769">
                  <c:v>41.130997000000001</c:v>
                </c:pt>
                <c:pt idx="770">
                  <c:v>41.130997000000001</c:v>
                </c:pt>
                <c:pt idx="771">
                  <c:v>41.130997000000001</c:v>
                </c:pt>
                <c:pt idx="772">
                  <c:v>41.130997000000001</c:v>
                </c:pt>
                <c:pt idx="773">
                  <c:v>41.130997000000001</c:v>
                </c:pt>
                <c:pt idx="774">
                  <c:v>41.130997000000001</c:v>
                </c:pt>
                <c:pt idx="775">
                  <c:v>41.130997000000001</c:v>
                </c:pt>
                <c:pt idx="776">
                  <c:v>41.130997000000001</c:v>
                </c:pt>
                <c:pt idx="777">
                  <c:v>41.130997000000001</c:v>
                </c:pt>
                <c:pt idx="778">
                  <c:v>41.130997000000001</c:v>
                </c:pt>
                <c:pt idx="779">
                  <c:v>41.130997000000001</c:v>
                </c:pt>
                <c:pt idx="780">
                  <c:v>41.130997000000001</c:v>
                </c:pt>
                <c:pt idx="781">
                  <c:v>41.130997000000001</c:v>
                </c:pt>
                <c:pt idx="782">
                  <c:v>41.130997000000001</c:v>
                </c:pt>
                <c:pt idx="783">
                  <c:v>41.130997000000001</c:v>
                </c:pt>
                <c:pt idx="784">
                  <c:v>41.130997000000001</c:v>
                </c:pt>
                <c:pt idx="785">
                  <c:v>41.130997000000001</c:v>
                </c:pt>
                <c:pt idx="786">
                  <c:v>41.130997000000001</c:v>
                </c:pt>
                <c:pt idx="787">
                  <c:v>41.130997000000001</c:v>
                </c:pt>
                <c:pt idx="788">
                  <c:v>41.130997000000001</c:v>
                </c:pt>
                <c:pt idx="789">
                  <c:v>41.130997000000001</c:v>
                </c:pt>
                <c:pt idx="790">
                  <c:v>41.130997000000001</c:v>
                </c:pt>
                <c:pt idx="791">
                  <c:v>41.130997000000001</c:v>
                </c:pt>
                <c:pt idx="792">
                  <c:v>41.130997000000001</c:v>
                </c:pt>
                <c:pt idx="793">
                  <c:v>41.130997000000001</c:v>
                </c:pt>
                <c:pt idx="794">
                  <c:v>41.130997000000001</c:v>
                </c:pt>
                <c:pt idx="795">
                  <c:v>41.130997000000001</c:v>
                </c:pt>
                <c:pt idx="796">
                  <c:v>41.130997000000001</c:v>
                </c:pt>
                <c:pt idx="797">
                  <c:v>41.130997000000001</c:v>
                </c:pt>
                <c:pt idx="798">
                  <c:v>41.130997000000001</c:v>
                </c:pt>
                <c:pt idx="799">
                  <c:v>41.130997000000001</c:v>
                </c:pt>
                <c:pt idx="800">
                  <c:v>41.130997000000001</c:v>
                </c:pt>
                <c:pt idx="801">
                  <c:v>41.130997000000001</c:v>
                </c:pt>
                <c:pt idx="802">
                  <c:v>41.130997000000001</c:v>
                </c:pt>
                <c:pt idx="803">
                  <c:v>41.130997000000001</c:v>
                </c:pt>
                <c:pt idx="804">
                  <c:v>41.130997000000001</c:v>
                </c:pt>
                <c:pt idx="805">
                  <c:v>41.130997000000001</c:v>
                </c:pt>
                <c:pt idx="806">
                  <c:v>41.130997000000001</c:v>
                </c:pt>
                <c:pt idx="807">
                  <c:v>41.130997000000001</c:v>
                </c:pt>
                <c:pt idx="808">
                  <c:v>41.130997000000001</c:v>
                </c:pt>
                <c:pt idx="809">
                  <c:v>41.130997000000001</c:v>
                </c:pt>
                <c:pt idx="810">
                  <c:v>41.130997000000001</c:v>
                </c:pt>
                <c:pt idx="811">
                  <c:v>41.130997000000001</c:v>
                </c:pt>
                <c:pt idx="812">
                  <c:v>41.130997000000001</c:v>
                </c:pt>
                <c:pt idx="813">
                  <c:v>41.130997000000001</c:v>
                </c:pt>
                <c:pt idx="814">
                  <c:v>41.130997000000001</c:v>
                </c:pt>
                <c:pt idx="815">
                  <c:v>41.130997000000001</c:v>
                </c:pt>
                <c:pt idx="816">
                  <c:v>41.130997000000001</c:v>
                </c:pt>
                <c:pt idx="817">
                  <c:v>41.130997000000001</c:v>
                </c:pt>
                <c:pt idx="818">
                  <c:v>41.130997000000001</c:v>
                </c:pt>
                <c:pt idx="819">
                  <c:v>41.130997000000001</c:v>
                </c:pt>
                <c:pt idx="820">
                  <c:v>41.130997000000001</c:v>
                </c:pt>
                <c:pt idx="821">
                  <c:v>41.130997000000001</c:v>
                </c:pt>
                <c:pt idx="822">
                  <c:v>41.130997000000001</c:v>
                </c:pt>
                <c:pt idx="823">
                  <c:v>41.130997000000001</c:v>
                </c:pt>
                <c:pt idx="824">
                  <c:v>41.130997000000001</c:v>
                </c:pt>
                <c:pt idx="825">
                  <c:v>41.130997000000001</c:v>
                </c:pt>
                <c:pt idx="826">
                  <c:v>41.130997000000001</c:v>
                </c:pt>
                <c:pt idx="827">
                  <c:v>41.130997000000001</c:v>
                </c:pt>
                <c:pt idx="828">
                  <c:v>41.130997000000001</c:v>
                </c:pt>
                <c:pt idx="829">
                  <c:v>41.130997000000001</c:v>
                </c:pt>
                <c:pt idx="830">
                  <c:v>41.130997000000001</c:v>
                </c:pt>
                <c:pt idx="831">
                  <c:v>41.130997000000001</c:v>
                </c:pt>
                <c:pt idx="832">
                  <c:v>41.130997000000001</c:v>
                </c:pt>
                <c:pt idx="833">
                  <c:v>41.130997000000001</c:v>
                </c:pt>
                <c:pt idx="834">
                  <c:v>41.130997000000001</c:v>
                </c:pt>
                <c:pt idx="835">
                  <c:v>41.130997000000001</c:v>
                </c:pt>
                <c:pt idx="836">
                  <c:v>41.130997000000001</c:v>
                </c:pt>
                <c:pt idx="837">
                  <c:v>41.130997000000001</c:v>
                </c:pt>
                <c:pt idx="838">
                  <c:v>41.130997000000001</c:v>
                </c:pt>
                <c:pt idx="839">
                  <c:v>41.130997000000001</c:v>
                </c:pt>
                <c:pt idx="840">
                  <c:v>41.130997000000001</c:v>
                </c:pt>
                <c:pt idx="841">
                  <c:v>41.130997000000001</c:v>
                </c:pt>
                <c:pt idx="842">
                  <c:v>41.130997000000001</c:v>
                </c:pt>
                <c:pt idx="843">
                  <c:v>41.130997000000001</c:v>
                </c:pt>
                <c:pt idx="844">
                  <c:v>41.130997000000001</c:v>
                </c:pt>
                <c:pt idx="845">
                  <c:v>41.130997000000001</c:v>
                </c:pt>
                <c:pt idx="846">
                  <c:v>41.130997000000001</c:v>
                </c:pt>
                <c:pt idx="847">
                  <c:v>41.130997000000001</c:v>
                </c:pt>
                <c:pt idx="848">
                  <c:v>41.130997000000001</c:v>
                </c:pt>
                <c:pt idx="849">
                  <c:v>41.130997000000001</c:v>
                </c:pt>
                <c:pt idx="850">
                  <c:v>41.130997000000001</c:v>
                </c:pt>
                <c:pt idx="851">
                  <c:v>41.130997000000001</c:v>
                </c:pt>
                <c:pt idx="852">
                  <c:v>41.130997000000001</c:v>
                </c:pt>
                <c:pt idx="853">
                  <c:v>41.130997000000001</c:v>
                </c:pt>
                <c:pt idx="854">
                  <c:v>41.130997000000001</c:v>
                </c:pt>
                <c:pt idx="855">
                  <c:v>41.130997000000001</c:v>
                </c:pt>
                <c:pt idx="856">
                  <c:v>41.130997000000001</c:v>
                </c:pt>
                <c:pt idx="857">
                  <c:v>41.130997000000001</c:v>
                </c:pt>
                <c:pt idx="858">
                  <c:v>41.130997000000001</c:v>
                </c:pt>
                <c:pt idx="859">
                  <c:v>41.130997000000001</c:v>
                </c:pt>
                <c:pt idx="860">
                  <c:v>41.130997000000001</c:v>
                </c:pt>
                <c:pt idx="861">
                  <c:v>41.130997000000001</c:v>
                </c:pt>
                <c:pt idx="862">
                  <c:v>41.130997000000001</c:v>
                </c:pt>
                <c:pt idx="863">
                  <c:v>41.130997000000001</c:v>
                </c:pt>
                <c:pt idx="864">
                  <c:v>41.130997000000001</c:v>
                </c:pt>
                <c:pt idx="865">
                  <c:v>41.130997000000001</c:v>
                </c:pt>
                <c:pt idx="866">
                  <c:v>41.130997000000001</c:v>
                </c:pt>
                <c:pt idx="867">
                  <c:v>41.130997000000001</c:v>
                </c:pt>
                <c:pt idx="868">
                  <c:v>41.130997000000001</c:v>
                </c:pt>
                <c:pt idx="869">
                  <c:v>41.130997000000001</c:v>
                </c:pt>
                <c:pt idx="870">
                  <c:v>41.130997000000001</c:v>
                </c:pt>
                <c:pt idx="871">
                  <c:v>41.130997000000001</c:v>
                </c:pt>
                <c:pt idx="872">
                  <c:v>41.130997000000001</c:v>
                </c:pt>
                <c:pt idx="873">
                  <c:v>41.130997000000001</c:v>
                </c:pt>
                <c:pt idx="874">
                  <c:v>41.130997000000001</c:v>
                </c:pt>
                <c:pt idx="875">
                  <c:v>41.130997000000001</c:v>
                </c:pt>
                <c:pt idx="876">
                  <c:v>41.130997000000001</c:v>
                </c:pt>
                <c:pt idx="877">
                  <c:v>41.130997000000001</c:v>
                </c:pt>
                <c:pt idx="878">
                  <c:v>41.130997000000001</c:v>
                </c:pt>
                <c:pt idx="879">
                  <c:v>41.130997000000001</c:v>
                </c:pt>
                <c:pt idx="880">
                  <c:v>41.130997000000001</c:v>
                </c:pt>
                <c:pt idx="881">
                  <c:v>41.130997000000001</c:v>
                </c:pt>
                <c:pt idx="882">
                  <c:v>41.130997000000001</c:v>
                </c:pt>
                <c:pt idx="883">
                  <c:v>41.130997000000001</c:v>
                </c:pt>
                <c:pt idx="884">
                  <c:v>41.130997000000001</c:v>
                </c:pt>
                <c:pt idx="885">
                  <c:v>41.130997000000001</c:v>
                </c:pt>
                <c:pt idx="886">
                  <c:v>41.130997000000001</c:v>
                </c:pt>
                <c:pt idx="887">
                  <c:v>41.130997000000001</c:v>
                </c:pt>
                <c:pt idx="888">
                  <c:v>41.130997000000001</c:v>
                </c:pt>
                <c:pt idx="889">
                  <c:v>41.130997000000001</c:v>
                </c:pt>
                <c:pt idx="890">
                  <c:v>41.130997000000001</c:v>
                </c:pt>
                <c:pt idx="891">
                  <c:v>41.130997000000001</c:v>
                </c:pt>
                <c:pt idx="892">
                  <c:v>41.130997000000001</c:v>
                </c:pt>
                <c:pt idx="893">
                  <c:v>41.130997000000001</c:v>
                </c:pt>
                <c:pt idx="894">
                  <c:v>41.130997000000001</c:v>
                </c:pt>
                <c:pt idx="895">
                  <c:v>41.130997000000001</c:v>
                </c:pt>
                <c:pt idx="896">
                  <c:v>41.130997000000001</c:v>
                </c:pt>
                <c:pt idx="897">
                  <c:v>41.130997000000001</c:v>
                </c:pt>
                <c:pt idx="898">
                  <c:v>41.130997000000001</c:v>
                </c:pt>
                <c:pt idx="899">
                  <c:v>41.130997000000001</c:v>
                </c:pt>
                <c:pt idx="900">
                  <c:v>41.130997000000001</c:v>
                </c:pt>
                <c:pt idx="901">
                  <c:v>41.130997000000001</c:v>
                </c:pt>
                <c:pt idx="902">
                  <c:v>41.130997000000001</c:v>
                </c:pt>
                <c:pt idx="903">
                  <c:v>41.130997000000001</c:v>
                </c:pt>
                <c:pt idx="904">
                  <c:v>41.130997000000001</c:v>
                </c:pt>
                <c:pt idx="905">
                  <c:v>41.130997000000001</c:v>
                </c:pt>
                <c:pt idx="906">
                  <c:v>41.130997000000001</c:v>
                </c:pt>
                <c:pt idx="907">
                  <c:v>41.130997000000001</c:v>
                </c:pt>
                <c:pt idx="908">
                  <c:v>41.130997000000001</c:v>
                </c:pt>
                <c:pt idx="909">
                  <c:v>41.130997000000001</c:v>
                </c:pt>
                <c:pt idx="910">
                  <c:v>41.130997000000001</c:v>
                </c:pt>
                <c:pt idx="911">
                  <c:v>41.130997000000001</c:v>
                </c:pt>
                <c:pt idx="912">
                  <c:v>41.130997000000001</c:v>
                </c:pt>
                <c:pt idx="913">
                  <c:v>41.130997000000001</c:v>
                </c:pt>
                <c:pt idx="914">
                  <c:v>41.130997000000001</c:v>
                </c:pt>
                <c:pt idx="915">
                  <c:v>41.130997000000001</c:v>
                </c:pt>
                <c:pt idx="916">
                  <c:v>41.130997000000001</c:v>
                </c:pt>
                <c:pt idx="917">
                  <c:v>41.130997000000001</c:v>
                </c:pt>
                <c:pt idx="918">
                  <c:v>41.130997000000001</c:v>
                </c:pt>
                <c:pt idx="919">
                  <c:v>41.130997000000001</c:v>
                </c:pt>
                <c:pt idx="920">
                  <c:v>41.130997000000001</c:v>
                </c:pt>
                <c:pt idx="921">
                  <c:v>41.130997000000001</c:v>
                </c:pt>
                <c:pt idx="922">
                  <c:v>41.130997000000001</c:v>
                </c:pt>
                <c:pt idx="923">
                  <c:v>41.130997000000001</c:v>
                </c:pt>
                <c:pt idx="924">
                  <c:v>41.130997000000001</c:v>
                </c:pt>
                <c:pt idx="925">
                  <c:v>41.130997000000001</c:v>
                </c:pt>
                <c:pt idx="926">
                  <c:v>41.130997000000001</c:v>
                </c:pt>
                <c:pt idx="927">
                  <c:v>41.130997000000001</c:v>
                </c:pt>
                <c:pt idx="928">
                  <c:v>41.130997000000001</c:v>
                </c:pt>
                <c:pt idx="929">
                  <c:v>41.130997000000001</c:v>
                </c:pt>
                <c:pt idx="930">
                  <c:v>41.130997000000001</c:v>
                </c:pt>
                <c:pt idx="931">
                  <c:v>41.130997000000001</c:v>
                </c:pt>
                <c:pt idx="932">
                  <c:v>41.130997000000001</c:v>
                </c:pt>
                <c:pt idx="933">
                  <c:v>41.130997000000001</c:v>
                </c:pt>
                <c:pt idx="934">
                  <c:v>41.130997000000001</c:v>
                </c:pt>
                <c:pt idx="935">
                  <c:v>41.130997000000001</c:v>
                </c:pt>
                <c:pt idx="936">
                  <c:v>41.130997000000001</c:v>
                </c:pt>
                <c:pt idx="937">
                  <c:v>41.130997000000001</c:v>
                </c:pt>
                <c:pt idx="938">
                  <c:v>41.130997000000001</c:v>
                </c:pt>
                <c:pt idx="939">
                  <c:v>41.130997000000001</c:v>
                </c:pt>
                <c:pt idx="940">
                  <c:v>41.130997000000001</c:v>
                </c:pt>
                <c:pt idx="941">
                  <c:v>41.130997000000001</c:v>
                </c:pt>
                <c:pt idx="942">
                  <c:v>41.130997000000001</c:v>
                </c:pt>
                <c:pt idx="943">
                  <c:v>41.130997000000001</c:v>
                </c:pt>
                <c:pt idx="944">
                  <c:v>41.130997000000001</c:v>
                </c:pt>
                <c:pt idx="945">
                  <c:v>41.130997000000001</c:v>
                </c:pt>
                <c:pt idx="946">
                  <c:v>41.130997000000001</c:v>
                </c:pt>
                <c:pt idx="947">
                  <c:v>41.130997000000001</c:v>
                </c:pt>
                <c:pt idx="948">
                  <c:v>41.130997000000001</c:v>
                </c:pt>
                <c:pt idx="949">
                  <c:v>41.130997000000001</c:v>
                </c:pt>
                <c:pt idx="950">
                  <c:v>41.130997000000001</c:v>
                </c:pt>
                <c:pt idx="951">
                  <c:v>41.130997000000001</c:v>
                </c:pt>
                <c:pt idx="952">
                  <c:v>41.130997000000001</c:v>
                </c:pt>
                <c:pt idx="953">
                  <c:v>41.130997000000001</c:v>
                </c:pt>
                <c:pt idx="954">
                  <c:v>41.130997000000001</c:v>
                </c:pt>
                <c:pt idx="955">
                  <c:v>41.130997000000001</c:v>
                </c:pt>
                <c:pt idx="956">
                  <c:v>41.130997000000001</c:v>
                </c:pt>
                <c:pt idx="957">
                  <c:v>41.130997000000001</c:v>
                </c:pt>
                <c:pt idx="958">
                  <c:v>41.130997000000001</c:v>
                </c:pt>
                <c:pt idx="959">
                  <c:v>41.130997000000001</c:v>
                </c:pt>
                <c:pt idx="960">
                  <c:v>41.130997000000001</c:v>
                </c:pt>
                <c:pt idx="961">
                  <c:v>41.130997000000001</c:v>
                </c:pt>
                <c:pt idx="962">
                  <c:v>41.130997000000001</c:v>
                </c:pt>
                <c:pt idx="963">
                  <c:v>41.130997000000001</c:v>
                </c:pt>
                <c:pt idx="964">
                  <c:v>41.130997000000001</c:v>
                </c:pt>
                <c:pt idx="965">
                  <c:v>41.130997000000001</c:v>
                </c:pt>
                <c:pt idx="966">
                  <c:v>41.130997000000001</c:v>
                </c:pt>
                <c:pt idx="967">
                  <c:v>41.130997000000001</c:v>
                </c:pt>
                <c:pt idx="968">
                  <c:v>41.130997000000001</c:v>
                </c:pt>
                <c:pt idx="969">
                  <c:v>41.130997000000001</c:v>
                </c:pt>
                <c:pt idx="970">
                  <c:v>41.130997000000001</c:v>
                </c:pt>
                <c:pt idx="971">
                  <c:v>41.130997000000001</c:v>
                </c:pt>
                <c:pt idx="972">
                  <c:v>41.130997000000001</c:v>
                </c:pt>
                <c:pt idx="973">
                  <c:v>41.130997000000001</c:v>
                </c:pt>
                <c:pt idx="974">
                  <c:v>41.130997000000001</c:v>
                </c:pt>
                <c:pt idx="975">
                  <c:v>41.130997000000001</c:v>
                </c:pt>
                <c:pt idx="976">
                  <c:v>41.130997000000001</c:v>
                </c:pt>
                <c:pt idx="977">
                  <c:v>41.130997000000001</c:v>
                </c:pt>
                <c:pt idx="978">
                  <c:v>41.130997000000001</c:v>
                </c:pt>
                <c:pt idx="979">
                  <c:v>41.130997000000001</c:v>
                </c:pt>
                <c:pt idx="980">
                  <c:v>41.130997000000001</c:v>
                </c:pt>
                <c:pt idx="981">
                  <c:v>41.130997000000001</c:v>
                </c:pt>
                <c:pt idx="982">
                  <c:v>41.130997000000001</c:v>
                </c:pt>
                <c:pt idx="983">
                  <c:v>41.130997000000001</c:v>
                </c:pt>
                <c:pt idx="984">
                  <c:v>41.130997000000001</c:v>
                </c:pt>
                <c:pt idx="985">
                  <c:v>41.130997000000001</c:v>
                </c:pt>
                <c:pt idx="986">
                  <c:v>41.130997000000001</c:v>
                </c:pt>
                <c:pt idx="987">
                  <c:v>41.130997000000001</c:v>
                </c:pt>
                <c:pt idx="988">
                  <c:v>41.130997000000001</c:v>
                </c:pt>
                <c:pt idx="989">
                  <c:v>41.130997000000001</c:v>
                </c:pt>
                <c:pt idx="990">
                  <c:v>41.130997000000001</c:v>
                </c:pt>
                <c:pt idx="991">
                  <c:v>41.130997000000001</c:v>
                </c:pt>
                <c:pt idx="992">
                  <c:v>41.130997000000001</c:v>
                </c:pt>
                <c:pt idx="993">
                  <c:v>41.130997000000001</c:v>
                </c:pt>
                <c:pt idx="994">
                  <c:v>41.130997000000001</c:v>
                </c:pt>
                <c:pt idx="995">
                  <c:v>41.130997000000001</c:v>
                </c:pt>
                <c:pt idx="996">
                  <c:v>41.130997000000001</c:v>
                </c:pt>
                <c:pt idx="997">
                  <c:v>41.130997000000001</c:v>
                </c:pt>
                <c:pt idx="998">
                  <c:v>41.130997000000001</c:v>
                </c:pt>
                <c:pt idx="999">
                  <c:v>41.130997000000001</c:v>
                </c:pt>
                <c:pt idx="1000">
                  <c:v>41.130997000000001</c:v>
                </c:pt>
                <c:pt idx="1001">
                  <c:v>41.130997000000001</c:v>
                </c:pt>
                <c:pt idx="1002">
                  <c:v>41.130997000000001</c:v>
                </c:pt>
                <c:pt idx="1003">
                  <c:v>41.130997000000001</c:v>
                </c:pt>
                <c:pt idx="1004">
                  <c:v>41.130997000000001</c:v>
                </c:pt>
                <c:pt idx="1005">
                  <c:v>41.130997000000001</c:v>
                </c:pt>
                <c:pt idx="1006">
                  <c:v>41.130997000000001</c:v>
                </c:pt>
                <c:pt idx="1007">
                  <c:v>41.130997000000001</c:v>
                </c:pt>
                <c:pt idx="1008">
                  <c:v>41.130997000000001</c:v>
                </c:pt>
                <c:pt idx="1009">
                  <c:v>41.130997000000001</c:v>
                </c:pt>
                <c:pt idx="1010">
                  <c:v>41.130997000000001</c:v>
                </c:pt>
                <c:pt idx="1011">
                  <c:v>41.130997000000001</c:v>
                </c:pt>
                <c:pt idx="1012">
                  <c:v>41.130997000000001</c:v>
                </c:pt>
                <c:pt idx="1013">
                  <c:v>41.130997000000001</c:v>
                </c:pt>
                <c:pt idx="1014">
                  <c:v>41.130997000000001</c:v>
                </c:pt>
                <c:pt idx="1015">
                  <c:v>41.130997000000001</c:v>
                </c:pt>
                <c:pt idx="1016">
                  <c:v>41.130997000000001</c:v>
                </c:pt>
                <c:pt idx="1017">
                  <c:v>41.130997000000001</c:v>
                </c:pt>
                <c:pt idx="1018">
                  <c:v>41.130997000000001</c:v>
                </c:pt>
                <c:pt idx="1019">
                  <c:v>41.130997000000001</c:v>
                </c:pt>
                <c:pt idx="1020">
                  <c:v>41.130997000000001</c:v>
                </c:pt>
                <c:pt idx="1021">
                  <c:v>41.130997000000001</c:v>
                </c:pt>
                <c:pt idx="1022">
                  <c:v>41.130997000000001</c:v>
                </c:pt>
                <c:pt idx="1023">
                  <c:v>41.130997000000001</c:v>
                </c:pt>
                <c:pt idx="1024">
                  <c:v>41.130997000000001</c:v>
                </c:pt>
                <c:pt idx="1025">
                  <c:v>41.130997000000001</c:v>
                </c:pt>
                <c:pt idx="1026">
                  <c:v>41.130997000000001</c:v>
                </c:pt>
                <c:pt idx="1027">
                  <c:v>41.130997000000001</c:v>
                </c:pt>
                <c:pt idx="1028">
                  <c:v>41.130997000000001</c:v>
                </c:pt>
                <c:pt idx="1029">
                  <c:v>41.130997000000001</c:v>
                </c:pt>
                <c:pt idx="1030">
                  <c:v>41.130997000000001</c:v>
                </c:pt>
                <c:pt idx="1031">
                  <c:v>41.130997000000001</c:v>
                </c:pt>
                <c:pt idx="1032">
                  <c:v>41.130997000000001</c:v>
                </c:pt>
                <c:pt idx="1033">
                  <c:v>41.130997000000001</c:v>
                </c:pt>
                <c:pt idx="1034">
                  <c:v>41.130997000000001</c:v>
                </c:pt>
                <c:pt idx="1035">
                  <c:v>41.130997000000001</c:v>
                </c:pt>
                <c:pt idx="1036">
                  <c:v>41.130997000000001</c:v>
                </c:pt>
                <c:pt idx="1037">
                  <c:v>41.130997000000001</c:v>
                </c:pt>
                <c:pt idx="1038">
                  <c:v>41.130997000000001</c:v>
                </c:pt>
                <c:pt idx="1039">
                  <c:v>41.130997000000001</c:v>
                </c:pt>
                <c:pt idx="1040">
                  <c:v>41.130997000000001</c:v>
                </c:pt>
                <c:pt idx="1041">
                  <c:v>41.130997000000001</c:v>
                </c:pt>
                <c:pt idx="1042">
                  <c:v>41.130997000000001</c:v>
                </c:pt>
                <c:pt idx="1043">
                  <c:v>41.130997000000001</c:v>
                </c:pt>
                <c:pt idx="1044">
                  <c:v>41.130997000000001</c:v>
                </c:pt>
                <c:pt idx="1045">
                  <c:v>41.130997000000001</c:v>
                </c:pt>
                <c:pt idx="1046">
                  <c:v>41.130997000000001</c:v>
                </c:pt>
                <c:pt idx="1047">
                  <c:v>41.130997000000001</c:v>
                </c:pt>
                <c:pt idx="1048">
                  <c:v>41.130997000000001</c:v>
                </c:pt>
                <c:pt idx="1049">
                  <c:v>41.130997000000001</c:v>
                </c:pt>
                <c:pt idx="1050">
                  <c:v>41.130997000000001</c:v>
                </c:pt>
                <c:pt idx="1051">
                  <c:v>41.130997000000001</c:v>
                </c:pt>
                <c:pt idx="1052">
                  <c:v>41.130997000000001</c:v>
                </c:pt>
                <c:pt idx="1053">
                  <c:v>41.130997000000001</c:v>
                </c:pt>
                <c:pt idx="1054">
                  <c:v>41.130997000000001</c:v>
                </c:pt>
                <c:pt idx="1055">
                  <c:v>41.130997000000001</c:v>
                </c:pt>
                <c:pt idx="1056">
                  <c:v>41.130997000000001</c:v>
                </c:pt>
                <c:pt idx="1057">
                  <c:v>41.130997000000001</c:v>
                </c:pt>
                <c:pt idx="1058">
                  <c:v>41.130997000000001</c:v>
                </c:pt>
                <c:pt idx="1059">
                  <c:v>41.130997000000001</c:v>
                </c:pt>
                <c:pt idx="1060">
                  <c:v>41.130997000000001</c:v>
                </c:pt>
                <c:pt idx="1061">
                  <c:v>41.130997000000001</c:v>
                </c:pt>
                <c:pt idx="1062">
                  <c:v>41.130997000000001</c:v>
                </c:pt>
                <c:pt idx="1063">
                  <c:v>41.130997000000001</c:v>
                </c:pt>
                <c:pt idx="1064">
                  <c:v>41.130997000000001</c:v>
                </c:pt>
                <c:pt idx="1065">
                  <c:v>41.130997000000001</c:v>
                </c:pt>
                <c:pt idx="1066">
                  <c:v>41.130997000000001</c:v>
                </c:pt>
                <c:pt idx="1067">
                  <c:v>41.130997000000001</c:v>
                </c:pt>
                <c:pt idx="1068">
                  <c:v>41.130997000000001</c:v>
                </c:pt>
                <c:pt idx="1069">
                  <c:v>41.130997000000001</c:v>
                </c:pt>
                <c:pt idx="1070">
                  <c:v>41.130997000000001</c:v>
                </c:pt>
                <c:pt idx="1071">
                  <c:v>41.130997000000001</c:v>
                </c:pt>
                <c:pt idx="1072">
                  <c:v>41.130997000000001</c:v>
                </c:pt>
                <c:pt idx="1073">
                  <c:v>41.130997000000001</c:v>
                </c:pt>
                <c:pt idx="1074">
                  <c:v>41.130997000000001</c:v>
                </c:pt>
                <c:pt idx="1075">
                  <c:v>41.130997000000001</c:v>
                </c:pt>
                <c:pt idx="1076">
                  <c:v>41.130997000000001</c:v>
                </c:pt>
                <c:pt idx="1077">
                  <c:v>41.130997000000001</c:v>
                </c:pt>
                <c:pt idx="1078">
                  <c:v>41.130997000000001</c:v>
                </c:pt>
                <c:pt idx="1079">
                  <c:v>41.130997000000001</c:v>
                </c:pt>
                <c:pt idx="1080">
                  <c:v>41.130997000000001</c:v>
                </c:pt>
                <c:pt idx="1081">
                  <c:v>41.130997000000001</c:v>
                </c:pt>
                <c:pt idx="1082">
                  <c:v>41.130997000000001</c:v>
                </c:pt>
                <c:pt idx="1083">
                  <c:v>41.130997000000001</c:v>
                </c:pt>
                <c:pt idx="1084">
                  <c:v>41.130997000000001</c:v>
                </c:pt>
                <c:pt idx="1085">
                  <c:v>41.130997000000001</c:v>
                </c:pt>
                <c:pt idx="1086">
                  <c:v>41.130997000000001</c:v>
                </c:pt>
                <c:pt idx="1087">
                  <c:v>41.130997000000001</c:v>
                </c:pt>
                <c:pt idx="1088">
                  <c:v>41.130997000000001</c:v>
                </c:pt>
                <c:pt idx="1089">
                  <c:v>41.130997000000001</c:v>
                </c:pt>
                <c:pt idx="1090">
                  <c:v>41.130997000000001</c:v>
                </c:pt>
                <c:pt idx="1091">
                  <c:v>41.130997000000001</c:v>
                </c:pt>
                <c:pt idx="1092">
                  <c:v>41.130997000000001</c:v>
                </c:pt>
                <c:pt idx="1093">
                  <c:v>41.130997000000001</c:v>
                </c:pt>
                <c:pt idx="1094">
                  <c:v>41.130997000000001</c:v>
                </c:pt>
                <c:pt idx="1095">
                  <c:v>41.130997000000001</c:v>
                </c:pt>
                <c:pt idx="1096">
                  <c:v>41.130997000000001</c:v>
                </c:pt>
                <c:pt idx="1097">
                  <c:v>41.130997000000001</c:v>
                </c:pt>
                <c:pt idx="1098">
                  <c:v>41.130997000000001</c:v>
                </c:pt>
                <c:pt idx="1099">
                  <c:v>41.130997000000001</c:v>
                </c:pt>
                <c:pt idx="1100">
                  <c:v>41.130997000000001</c:v>
                </c:pt>
                <c:pt idx="1101">
                  <c:v>41.130997000000001</c:v>
                </c:pt>
                <c:pt idx="1102">
                  <c:v>41.130997000000001</c:v>
                </c:pt>
                <c:pt idx="1103">
                  <c:v>41.130997000000001</c:v>
                </c:pt>
                <c:pt idx="1104">
                  <c:v>41.130997000000001</c:v>
                </c:pt>
                <c:pt idx="1105">
                  <c:v>41.130997000000001</c:v>
                </c:pt>
                <c:pt idx="1106">
                  <c:v>41.130997000000001</c:v>
                </c:pt>
                <c:pt idx="1107">
                  <c:v>41.130997000000001</c:v>
                </c:pt>
                <c:pt idx="1108">
                  <c:v>41.130997000000001</c:v>
                </c:pt>
                <c:pt idx="1109">
                  <c:v>41.130997000000001</c:v>
                </c:pt>
                <c:pt idx="1110">
                  <c:v>41.130997000000001</c:v>
                </c:pt>
                <c:pt idx="1111">
                  <c:v>41.130997000000001</c:v>
                </c:pt>
                <c:pt idx="1112">
                  <c:v>41.130997000000001</c:v>
                </c:pt>
                <c:pt idx="1113">
                  <c:v>41.130997000000001</c:v>
                </c:pt>
                <c:pt idx="1114">
                  <c:v>41.130997000000001</c:v>
                </c:pt>
                <c:pt idx="1115">
                  <c:v>41.130997000000001</c:v>
                </c:pt>
                <c:pt idx="1116">
                  <c:v>41.130997000000001</c:v>
                </c:pt>
                <c:pt idx="1117">
                  <c:v>41.130997000000001</c:v>
                </c:pt>
                <c:pt idx="1118">
                  <c:v>41.130997000000001</c:v>
                </c:pt>
                <c:pt idx="1119">
                  <c:v>41.130997000000001</c:v>
                </c:pt>
                <c:pt idx="1120">
                  <c:v>41.130997000000001</c:v>
                </c:pt>
                <c:pt idx="1121">
                  <c:v>41.130997000000001</c:v>
                </c:pt>
                <c:pt idx="1122">
                  <c:v>41.130997000000001</c:v>
                </c:pt>
                <c:pt idx="1123">
                  <c:v>41.130997000000001</c:v>
                </c:pt>
                <c:pt idx="1124">
                  <c:v>41.130997000000001</c:v>
                </c:pt>
                <c:pt idx="1125">
                  <c:v>41.130997000000001</c:v>
                </c:pt>
                <c:pt idx="1126">
                  <c:v>41.130997000000001</c:v>
                </c:pt>
                <c:pt idx="1127">
                  <c:v>41.130997000000001</c:v>
                </c:pt>
                <c:pt idx="1128">
                  <c:v>41.130997000000001</c:v>
                </c:pt>
                <c:pt idx="1129">
                  <c:v>41.130997000000001</c:v>
                </c:pt>
                <c:pt idx="1130">
                  <c:v>41.130997000000001</c:v>
                </c:pt>
                <c:pt idx="1131">
                  <c:v>41.130997000000001</c:v>
                </c:pt>
                <c:pt idx="1132">
                  <c:v>41.130997000000001</c:v>
                </c:pt>
                <c:pt idx="1133">
                  <c:v>41.130997000000001</c:v>
                </c:pt>
                <c:pt idx="1134">
                  <c:v>41.130997000000001</c:v>
                </c:pt>
                <c:pt idx="1135">
                  <c:v>41.130997000000001</c:v>
                </c:pt>
                <c:pt idx="1136">
                  <c:v>41.130997000000001</c:v>
                </c:pt>
                <c:pt idx="1137">
                  <c:v>41.130997000000001</c:v>
                </c:pt>
                <c:pt idx="1138">
                  <c:v>41.130997000000001</c:v>
                </c:pt>
                <c:pt idx="1139">
                  <c:v>41.130997000000001</c:v>
                </c:pt>
                <c:pt idx="1140">
                  <c:v>41.130997000000001</c:v>
                </c:pt>
                <c:pt idx="1141">
                  <c:v>41.130997000000001</c:v>
                </c:pt>
                <c:pt idx="1142">
                  <c:v>41.130997000000001</c:v>
                </c:pt>
                <c:pt idx="1143">
                  <c:v>41.130997000000001</c:v>
                </c:pt>
                <c:pt idx="1144">
                  <c:v>41.130997000000001</c:v>
                </c:pt>
                <c:pt idx="1145">
                  <c:v>41.130997000000001</c:v>
                </c:pt>
                <c:pt idx="1146">
                  <c:v>41.130997000000001</c:v>
                </c:pt>
                <c:pt idx="1147">
                  <c:v>41.130997000000001</c:v>
                </c:pt>
                <c:pt idx="1148">
                  <c:v>41.130997000000001</c:v>
                </c:pt>
                <c:pt idx="1149">
                  <c:v>41.130997000000001</c:v>
                </c:pt>
                <c:pt idx="1150">
                  <c:v>41.130997000000001</c:v>
                </c:pt>
                <c:pt idx="1151">
                  <c:v>41.130997000000001</c:v>
                </c:pt>
                <c:pt idx="1152">
                  <c:v>41.130997000000001</c:v>
                </c:pt>
                <c:pt idx="1153">
                  <c:v>41.130997000000001</c:v>
                </c:pt>
                <c:pt idx="1154">
                  <c:v>41.130997000000001</c:v>
                </c:pt>
                <c:pt idx="1155">
                  <c:v>41.130997000000001</c:v>
                </c:pt>
                <c:pt idx="1156">
                  <c:v>41.130997000000001</c:v>
                </c:pt>
                <c:pt idx="1157">
                  <c:v>41.130997000000001</c:v>
                </c:pt>
                <c:pt idx="1158">
                  <c:v>41.130997000000001</c:v>
                </c:pt>
                <c:pt idx="1159">
                  <c:v>41.130997000000001</c:v>
                </c:pt>
                <c:pt idx="1160">
                  <c:v>41.130997000000001</c:v>
                </c:pt>
                <c:pt idx="1161">
                  <c:v>41.130997000000001</c:v>
                </c:pt>
                <c:pt idx="1162">
                  <c:v>41.130997000000001</c:v>
                </c:pt>
                <c:pt idx="1163">
                  <c:v>41.130997000000001</c:v>
                </c:pt>
                <c:pt idx="1164">
                  <c:v>41.130997000000001</c:v>
                </c:pt>
                <c:pt idx="1165">
                  <c:v>41.130997000000001</c:v>
                </c:pt>
                <c:pt idx="1166">
                  <c:v>41.130997000000001</c:v>
                </c:pt>
                <c:pt idx="1167">
                  <c:v>41.130997000000001</c:v>
                </c:pt>
                <c:pt idx="1168">
                  <c:v>41.130997000000001</c:v>
                </c:pt>
                <c:pt idx="1169">
                  <c:v>41.130997000000001</c:v>
                </c:pt>
                <c:pt idx="1170">
                  <c:v>41.130997000000001</c:v>
                </c:pt>
                <c:pt idx="1171">
                  <c:v>41.130997000000001</c:v>
                </c:pt>
                <c:pt idx="1172">
                  <c:v>41.130997000000001</c:v>
                </c:pt>
                <c:pt idx="1173">
                  <c:v>41.130997000000001</c:v>
                </c:pt>
                <c:pt idx="1174">
                  <c:v>41.130997000000001</c:v>
                </c:pt>
                <c:pt idx="1175">
                  <c:v>41.130997000000001</c:v>
                </c:pt>
                <c:pt idx="1176">
                  <c:v>41.130997000000001</c:v>
                </c:pt>
                <c:pt idx="1177">
                  <c:v>41.130997000000001</c:v>
                </c:pt>
                <c:pt idx="1178">
                  <c:v>41.130997000000001</c:v>
                </c:pt>
                <c:pt idx="1179">
                  <c:v>41.130997000000001</c:v>
                </c:pt>
                <c:pt idx="1180">
                  <c:v>41.130997000000001</c:v>
                </c:pt>
                <c:pt idx="1181">
                  <c:v>41.130997000000001</c:v>
                </c:pt>
                <c:pt idx="1182">
                  <c:v>41.130997000000001</c:v>
                </c:pt>
                <c:pt idx="1183">
                  <c:v>41.130997000000001</c:v>
                </c:pt>
                <c:pt idx="1184">
                  <c:v>41.130997000000001</c:v>
                </c:pt>
                <c:pt idx="1185">
                  <c:v>41.130997000000001</c:v>
                </c:pt>
                <c:pt idx="1186">
                  <c:v>41.130997000000001</c:v>
                </c:pt>
                <c:pt idx="1187">
                  <c:v>41.130997000000001</c:v>
                </c:pt>
                <c:pt idx="1188">
                  <c:v>41.130997000000001</c:v>
                </c:pt>
                <c:pt idx="1189">
                  <c:v>41.130997000000001</c:v>
                </c:pt>
                <c:pt idx="1190">
                  <c:v>41.130997000000001</c:v>
                </c:pt>
                <c:pt idx="1191">
                  <c:v>41.130997000000001</c:v>
                </c:pt>
                <c:pt idx="1192">
                  <c:v>41.130997000000001</c:v>
                </c:pt>
                <c:pt idx="1193">
                  <c:v>41.130997000000001</c:v>
                </c:pt>
                <c:pt idx="1194">
                  <c:v>41.130997000000001</c:v>
                </c:pt>
                <c:pt idx="1195">
                  <c:v>41.130997000000001</c:v>
                </c:pt>
                <c:pt idx="1196">
                  <c:v>41.130997000000001</c:v>
                </c:pt>
                <c:pt idx="1197">
                  <c:v>41.130997000000001</c:v>
                </c:pt>
                <c:pt idx="1198">
                  <c:v>41.130997000000001</c:v>
                </c:pt>
                <c:pt idx="1199">
                  <c:v>41.130997000000001</c:v>
                </c:pt>
                <c:pt idx="1200">
                  <c:v>41.130997000000001</c:v>
                </c:pt>
                <c:pt idx="1201">
                  <c:v>41.130997000000001</c:v>
                </c:pt>
                <c:pt idx="1202">
                  <c:v>41.130997000000001</c:v>
                </c:pt>
                <c:pt idx="1203">
                  <c:v>41.130997000000001</c:v>
                </c:pt>
                <c:pt idx="1204">
                  <c:v>41.130997000000001</c:v>
                </c:pt>
                <c:pt idx="1205">
                  <c:v>41.130997000000001</c:v>
                </c:pt>
                <c:pt idx="1206">
                  <c:v>41.130997000000001</c:v>
                </c:pt>
                <c:pt idx="1207">
                  <c:v>41.130997000000001</c:v>
                </c:pt>
                <c:pt idx="1208">
                  <c:v>41.130997000000001</c:v>
                </c:pt>
                <c:pt idx="1209">
                  <c:v>41.130997000000001</c:v>
                </c:pt>
                <c:pt idx="1210">
                  <c:v>41.130997000000001</c:v>
                </c:pt>
                <c:pt idx="1211">
                  <c:v>41.130997000000001</c:v>
                </c:pt>
                <c:pt idx="1212">
                  <c:v>41.130997000000001</c:v>
                </c:pt>
                <c:pt idx="1213">
                  <c:v>41.130997000000001</c:v>
                </c:pt>
                <c:pt idx="1214">
                  <c:v>41.130997000000001</c:v>
                </c:pt>
                <c:pt idx="1215">
                  <c:v>41.130997000000001</c:v>
                </c:pt>
                <c:pt idx="1216">
                  <c:v>41.130997000000001</c:v>
                </c:pt>
                <c:pt idx="1217">
                  <c:v>41.130997000000001</c:v>
                </c:pt>
                <c:pt idx="1218">
                  <c:v>41.130997000000001</c:v>
                </c:pt>
                <c:pt idx="1219">
                  <c:v>41.130997000000001</c:v>
                </c:pt>
                <c:pt idx="1220">
                  <c:v>41.130997000000001</c:v>
                </c:pt>
                <c:pt idx="1221">
                  <c:v>41.130997000000001</c:v>
                </c:pt>
                <c:pt idx="1222">
                  <c:v>41.130997000000001</c:v>
                </c:pt>
                <c:pt idx="1223">
                  <c:v>41.130997000000001</c:v>
                </c:pt>
                <c:pt idx="1224">
                  <c:v>41.130997000000001</c:v>
                </c:pt>
                <c:pt idx="1225">
                  <c:v>41.130997000000001</c:v>
                </c:pt>
                <c:pt idx="1226">
                  <c:v>41.130997000000001</c:v>
                </c:pt>
                <c:pt idx="1227">
                  <c:v>41.130997000000001</c:v>
                </c:pt>
                <c:pt idx="1228">
                  <c:v>41.130997000000001</c:v>
                </c:pt>
                <c:pt idx="1229">
                  <c:v>41.130997000000001</c:v>
                </c:pt>
                <c:pt idx="1230">
                  <c:v>41.130997000000001</c:v>
                </c:pt>
                <c:pt idx="1231">
                  <c:v>41.130997000000001</c:v>
                </c:pt>
                <c:pt idx="1232">
                  <c:v>41.130997000000001</c:v>
                </c:pt>
                <c:pt idx="1233">
                  <c:v>41.130997000000001</c:v>
                </c:pt>
                <c:pt idx="1234">
                  <c:v>41.130997000000001</c:v>
                </c:pt>
                <c:pt idx="1235">
                  <c:v>41.130997000000001</c:v>
                </c:pt>
                <c:pt idx="1236">
                  <c:v>41.130997000000001</c:v>
                </c:pt>
                <c:pt idx="1237">
                  <c:v>41.130997000000001</c:v>
                </c:pt>
                <c:pt idx="1238">
                  <c:v>41.130997000000001</c:v>
                </c:pt>
                <c:pt idx="1239">
                  <c:v>41.130997000000001</c:v>
                </c:pt>
                <c:pt idx="1240">
                  <c:v>41.130997000000001</c:v>
                </c:pt>
                <c:pt idx="1241">
                  <c:v>41.130997000000001</c:v>
                </c:pt>
                <c:pt idx="1242">
                  <c:v>41.130997000000001</c:v>
                </c:pt>
                <c:pt idx="1243">
                  <c:v>41.130997000000001</c:v>
                </c:pt>
                <c:pt idx="1244">
                  <c:v>41.130997000000001</c:v>
                </c:pt>
                <c:pt idx="1245">
                  <c:v>41.130997000000001</c:v>
                </c:pt>
                <c:pt idx="1246">
                  <c:v>41.130997000000001</c:v>
                </c:pt>
                <c:pt idx="1247">
                  <c:v>41.130997000000001</c:v>
                </c:pt>
                <c:pt idx="1248">
                  <c:v>41.130997000000001</c:v>
                </c:pt>
                <c:pt idx="1249">
                  <c:v>41.130997000000001</c:v>
                </c:pt>
                <c:pt idx="1250">
                  <c:v>41.130997000000001</c:v>
                </c:pt>
                <c:pt idx="1251">
                  <c:v>41.130997000000001</c:v>
                </c:pt>
                <c:pt idx="1252">
                  <c:v>41.130997000000001</c:v>
                </c:pt>
                <c:pt idx="1253">
                  <c:v>41.130997000000001</c:v>
                </c:pt>
                <c:pt idx="1254">
                  <c:v>41.130997000000001</c:v>
                </c:pt>
                <c:pt idx="1255">
                  <c:v>41.130997000000001</c:v>
                </c:pt>
                <c:pt idx="1256">
                  <c:v>41.130997000000001</c:v>
                </c:pt>
                <c:pt idx="1257">
                  <c:v>41.130997000000001</c:v>
                </c:pt>
                <c:pt idx="1258">
                  <c:v>41.130997000000001</c:v>
                </c:pt>
                <c:pt idx="1259">
                  <c:v>41.130997000000001</c:v>
                </c:pt>
                <c:pt idx="1260">
                  <c:v>41.130997000000001</c:v>
                </c:pt>
                <c:pt idx="1261">
                  <c:v>41.130997000000001</c:v>
                </c:pt>
                <c:pt idx="1262">
                  <c:v>41.130997000000001</c:v>
                </c:pt>
                <c:pt idx="1263">
                  <c:v>41.130997000000001</c:v>
                </c:pt>
                <c:pt idx="1264">
                  <c:v>41.130997000000001</c:v>
                </c:pt>
                <c:pt idx="1265">
                  <c:v>41.130997000000001</c:v>
                </c:pt>
                <c:pt idx="1266">
                  <c:v>41.130997000000001</c:v>
                </c:pt>
                <c:pt idx="1267">
                  <c:v>41.130997000000001</c:v>
                </c:pt>
                <c:pt idx="1268">
                  <c:v>41.130997000000001</c:v>
                </c:pt>
                <c:pt idx="1269">
                  <c:v>41.130997000000001</c:v>
                </c:pt>
                <c:pt idx="1270">
                  <c:v>41.130997000000001</c:v>
                </c:pt>
                <c:pt idx="1271">
                  <c:v>41.130997000000001</c:v>
                </c:pt>
                <c:pt idx="1272">
                  <c:v>41.130997000000001</c:v>
                </c:pt>
                <c:pt idx="1273">
                  <c:v>41.130997000000001</c:v>
                </c:pt>
                <c:pt idx="1274">
                  <c:v>41.130997000000001</c:v>
                </c:pt>
                <c:pt idx="1275">
                  <c:v>41.130997000000001</c:v>
                </c:pt>
                <c:pt idx="1276">
                  <c:v>41.130997000000001</c:v>
                </c:pt>
                <c:pt idx="1277">
                  <c:v>41.130997000000001</c:v>
                </c:pt>
                <c:pt idx="1278">
                  <c:v>41.130997000000001</c:v>
                </c:pt>
                <c:pt idx="1279">
                  <c:v>41.130997000000001</c:v>
                </c:pt>
                <c:pt idx="1280">
                  <c:v>41.130997000000001</c:v>
                </c:pt>
                <c:pt idx="1281">
                  <c:v>41.130997000000001</c:v>
                </c:pt>
                <c:pt idx="1282">
                  <c:v>41.130997000000001</c:v>
                </c:pt>
                <c:pt idx="1283">
                  <c:v>41.130997000000001</c:v>
                </c:pt>
                <c:pt idx="1284">
                  <c:v>41.130997000000001</c:v>
                </c:pt>
                <c:pt idx="1285">
                  <c:v>41.130997000000001</c:v>
                </c:pt>
                <c:pt idx="1286">
                  <c:v>41.130997000000001</c:v>
                </c:pt>
                <c:pt idx="1287">
                  <c:v>41.130997000000001</c:v>
                </c:pt>
                <c:pt idx="1288">
                  <c:v>41.130997000000001</c:v>
                </c:pt>
                <c:pt idx="1289">
                  <c:v>41.130997000000001</c:v>
                </c:pt>
                <c:pt idx="1290">
                  <c:v>41.130997000000001</c:v>
                </c:pt>
                <c:pt idx="1291">
                  <c:v>41.130997000000001</c:v>
                </c:pt>
                <c:pt idx="1292">
                  <c:v>41.130997000000001</c:v>
                </c:pt>
                <c:pt idx="1293">
                  <c:v>41.130997000000001</c:v>
                </c:pt>
                <c:pt idx="1294">
                  <c:v>41.130997000000001</c:v>
                </c:pt>
                <c:pt idx="1295">
                  <c:v>41.130997000000001</c:v>
                </c:pt>
                <c:pt idx="1296">
                  <c:v>41.130997000000001</c:v>
                </c:pt>
                <c:pt idx="1297">
                  <c:v>41.130997000000001</c:v>
                </c:pt>
                <c:pt idx="1298">
                  <c:v>41.130997000000001</c:v>
                </c:pt>
                <c:pt idx="1299">
                  <c:v>41.130997000000001</c:v>
                </c:pt>
                <c:pt idx="1300">
                  <c:v>41.130997000000001</c:v>
                </c:pt>
                <c:pt idx="1301">
                  <c:v>41.130997000000001</c:v>
                </c:pt>
                <c:pt idx="1302">
                  <c:v>41.130997000000001</c:v>
                </c:pt>
                <c:pt idx="1303">
                  <c:v>41.130997000000001</c:v>
                </c:pt>
                <c:pt idx="1304">
                  <c:v>41.130997000000001</c:v>
                </c:pt>
                <c:pt idx="1305">
                  <c:v>41.130997000000001</c:v>
                </c:pt>
                <c:pt idx="1306">
                  <c:v>41.130997000000001</c:v>
                </c:pt>
                <c:pt idx="1307">
                  <c:v>41.130997000000001</c:v>
                </c:pt>
                <c:pt idx="1308">
                  <c:v>41.130997000000001</c:v>
                </c:pt>
                <c:pt idx="1309">
                  <c:v>41.130997000000001</c:v>
                </c:pt>
                <c:pt idx="1310">
                  <c:v>41.130997000000001</c:v>
                </c:pt>
                <c:pt idx="1311">
                  <c:v>41.130997000000001</c:v>
                </c:pt>
                <c:pt idx="1312">
                  <c:v>41.130997000000001</c:v>
                </c:pt>
                <c:pt idx="1313">
                  <c:v>41.130997000000001</c:v>
                </c:pt>
                <c:pt idx="1314">
                  <c:v>41.130997000000001</c:v>
                </c:pt>
                <c:pt idx="1315">
                  <c:v>41.130997000000001</c:v>
                </c:pt>
                <c:pt idx="1316">
                  <c:v>41.130997000000001</c:v>
                </c:pt>
                <c:pt idx="1317">
                  <c:v>41.130997000000001</c:v>
                </c:pt>
                <c:pt idx="1318">
                  <c:v>41.130997000000001</c:v>
                </c:pt>
                <c:pt idx="1319">
                  <c:v>41.130997000000001</c:v>
                </c:pt>
                <c:pt idx="1320">
                  <c:v>41.130997000000001</c:v>
                </c:pt>
                <c:pt idx="1321">
                  <c:v>41.130997000000001</c:v>
                </c:pt>
                <c:pt idx="1322">
                  <c:v>41.130997000000001</c:v>
                </c:pt>
                <c:pt idx="1323">
                  <c:v>41.130997000000001</c:v>
                </c:pt>
                <c:pt idx="1324">
                  <c:v>41.130997000000001</c:v>
                </c:pt>
                <c:pt idx="1325">
                  <c:v>41.130997000000001</c:v>
                </c:pt>
                <c:pt idx="1326">
                  <c:v>41.130997000000001</c:v>
                </c:pt>
                <c:pt idx="1327">
                  <c:v>41.130997000000001</c:v>
                </c:pt>
                <c:pt idx="1328">
                  <c:v>41.130997000000001</c:v>
                </c:pt>
                <c:pt idx="1329">
                  <c:v>41.130997000000001</c:v>
                </c:pt>
                <c:pt idx="1330">
                  <c:v>41.130997000000001</c:v>
                </c:pt>
                <c:pt idx="1331">
                  <c:v>41.130997000000001</c:v>
                </c:pt>
                <c:pt idx="1332">
                  <c:v>41.130997000000001</c:v>
                </c:pt>
                <c:pt idx="1333">
                  <c:v>41.130997000000001</c:v>
                </c:pt>
                <c:pt idx="1334">
                  <c:v>41.130997000000001</c:v>
                </c:pt>
                <c:pt idx="1335">
                  <c:v>41.130997000000001</c:v>
                </c:pt>
                <c:pt idx="1336">
                  <c:v>41.130997000000001</c:v>
                </c:pt>
                <c:pt idx="1337">
                  <c:v>41.130997000000001</c:v>
                </c:pt>
                <c:pt idx="1338">
                  <c:v>41.130997000000001</c:v>
                </c:pt>
                <c:pt idx="1339">
                  <c:v>41.130997000000001</c:v>
                </c:pt>
                <c:pt idx="1340">
                  <c:v>41.130997000000001</c:v>
                </c:pt>
                <c:pt idx="1341">
                  <c:v>41.130997000000001</c:v>
                </c:pt>
                <c:pt idx="1342">
                  <c:v>41.130997000000001</c:v>
                </c:pt>
                <c:pt idx="1343">
                  <c:v>41.130997000000001</c:v>
                </c:pt>
                <c:pt idx="1344">
                  <c:v>41.130997000000001</c:v>
                </c:pt>
                <c:pt idx="1345">
                  <c:v>41.130997000000001</c:v>
                </c:pt>
                <c:pt idx="1346">
                  <c:v>41.130997000000001</c:v>
                </c:pt>
                <c:pt idx="1347">
                  <c:v>41.130997000000001</c:v>
                </c:pt>
                <c:pt idx="1348">
                  <c:v>41.130997000000001</c:v>
                </c:pt>
                <c:pt idx="1349">
                  <c:v>41.130997000000001</c:v>
                </c:pt>
                <c:pt idx="1350">
                  <c:v>41.130997000000001</c:v>
                </c:pt>
                <c:pt idx="1351">
                  <c:v>41.130997000000001</c:v>
                </c:pt>
                <c:pt idx="1352">
                  <c:v>41.130997000000001</c:v>
                </c:pt>
                <c:pt idx="1353">
                  <c:v>41.130997000000001</c:v>
                </c:pt>
                <c:pt idx="1354">
                  <c:v>41.130997000000001</c:v>
                </c:pt>
                <c:pt idx="1355">
                  <c:v>41.130997000000001</c:v>
                </c:pt>
                <c:pt idx="1356">
                  <c:v>41.130997000000001</c:v>
                </c:pt>
                <c:pt idx="1357">
                  <c:v>41.130997000000001</c:v>
                </c:pt>
                <c:pt idx="1358">
                  <c:v>41.130997000000001</c:v>
                </c:pt>
                <c:pt idx="1359">
                  <c:v>41.130997000000001</c:v>
                </c:pt>
                <c:pt idx="1360">
                  <c:v>41.130997000000001</c:v>
                </c:pt>
                <c:pt idx="1361">
                  <c:v>41.130997000000001</c:v>
                </c:pt>
                <c:pt idx="1362">
                  <c:v>41.130997000000001</c:v>
                </c:pt>
                <c:pt idx="1363">
                  <c:v>41.130997000000001</c:v>
                </c:pt>
                <c:pt idx="1364">
                  <c:v>41.130997000000001</c:v>
                </c:pt>
                <c:pt idx="1365">
                  <c:v>41.130997000000001</c:v>
                </c:pt>
                <c:pt idx="1366">
                  <c:v>41.130997000000001</c:v>
                </c:pt>
                <c:pt idx="1367">
                  <c:v>41.130997000000001</c:v>
                </c:pt>
                <c:pt idx="1368">
                  <c:v>41.130997000000001</c:v>
                </c:pt>
                <c:pt idx="1369">
                  <c:v>41.130997000000001</c:v>
                </c:pt>
                <c:pt idx="1370">
                  <c:v>41.130997000000001</c:v>
                </c:pt>
                <c:pt idx="1371">
                  <c:v>41.130997000000001</c:v>
                </c:pt>
                <c:pt idx="1372">
                  <c:v>41.130997000000001</c:v>
                </c:pt>
                <c:pt idx="1373">
                  <c:v>41.130997000000001</c:v>
                </c:pt>
                <c:pt idx="1374">
                  <c:v>41.130997000000001</c:v>
                </c:pt>
                <c:pt idx="1375">
                  <c:v>41.130997000000001</c:v>
                </c:pt>
                <c:pt idx="1376">
                  <c:v>41.130997000000001</c:v>
                </c:pt>
                <c:pt idx="1377">
                  <c:v>41.130997000000001</c:v>
                </c:pt>
                <c:pt idx="1378">
                  <c:v>41.130997000000001</c:v>
                </c:pt>
                <c:pt idx="1379">
                  <c:v>41.130997000000001</c:v>
                </c:pt>
                <c:pt idx="1380">
                  <c:v>41.130997000000001</c:v>
                </c:pt>
                <c:pt idx="1381">
                  <c:v>41.130997000000001</c:v>
                </c:pt>
                <c:pt idx="1382">
                  <c:v>41.130997000000001</c:v>
                </c:pt>
                <c:pt idx="1383">
                  <c:v>41.130997000000001</c:v>
                </c:pt>
                <c:pt idx="1384">
                  <c:v>41.130997000000001</c:v>
                </c:pt>
                <c:pt idx="1385">
                  <c:v>41.130997000000001</c:v>
                </c:pt>
                <c:pt idx="1386">
                  <c:v>41.130997000000001</c:v>
                </c:pt>
                <c:pt idx="1387">
                  <c:v>41.130997000000001</c:v>
                </c:pt>
                <c:pt idx="1388">
                  <c:v>41.130997000000001</c:v>
                </c:pt>
                <c:pt idx="1389">
                  <c:v>41.130997000000001</c:v>
                </c:pt>
                <c:pt idx="1390">
                  <c:v>41.130997000000001</c:v>
                </c:pt>
                <c:pt idx="1391">
                  <c:v>41.130997000000001</c:v>
                </c:pt>
                <c:pt idx="1392">
                  <c:v>41.130997000000001</c:v>
                </c:pt>
                <c:pt idx="1393">
                  <c:v>41.130997000000001</c:v>
                </c:pt>
                <c:pt idx="1394">
                  <c:v>41.130997000000001</c:v>
                </c:pt>
                <c:pt idx="1395">
                  <c:v>41.130997000000001</c:v>
                </c:pt>
                <c:pt idx="1396">
                  <c:v>41.130997000000001</c:v>
                </c:pt>
                <c:pt idx="1397">
                  <c:v>41.130997000000001</c:v>
                </c:pt>
                <c:pt idx="1398">
                  <c:v>41.130997000000001</c:v>
                </c:pt>
                <c:pt idx="1399">
                  <c:v>41.130997000000001</c:v>
                </c:pt>
                <c:pt idx="1400">
                  <c:v>41.130997000000001</c:v>
                </c:pt>
                <c:pt idx="1401">
                  <c:v>41.130997000000001</c:v>
                </c:pt>
                <c:pt idx="1402">
                  <c:v>41.130997000000001</c:v>
                </c:pt>
                <c:pt idx="1403">
                  <c:v>41.130997000000001</c:v>
                </c:pt>
                <c:pt idx="1404">
                  <c:v>41.130997000000001</c:v>
                </c:pt>
                <c:pt idx="1405">
                  <c:v>41.130997000000001</c:v>
                </c:pt>
                <c:pt idx="1406">
                  <c:v>41.130997000000001</c:v>
                </c:pt>
                <c:pt idx="1407">
                  <c:v>41.130997000000001</c:v>
                </c:pt>
                <c:pt idx="1408">
                  <c:v>41.130997000000001</c:v>
                </c:pt>
                <c:pt idx="1409">
                  <c:v>41.130997000000001</c:v>
                </c:pt>
                <c:pt idx="1410">
                  <c:v>41.130997000000001</c:v>
                </c:pt>
                <c:pt idx="1411">
                  <c:v>41.130997000000001</c:v>
                </c:pt>
                <c:pt idx="1412">
                  <c:v>41.130997000000001</c:v>
                </c:pt>
                <c:pt idx="1413">
                  <c:v>41.130997000000001</c:v>
                </c:pt>
                <c:pt idx="1414">
                  <c:v>41.130997000000001</c:v>
                </c:pt>
                <c:pt idx="1415">
                  <c:v>41.130997000000001</c:v>
                </c:pt>
                <c:pt idx="1416">
                  <c:v>41.130997000000001</c:v>
                </c:pt>
                <c:pt idx="1417">
                  <c:v>41.130997000000001</c:v>
                </c:pt>
                <c:pt idx="1418">
                  <c:v>41.130997000000001</c:v>
                </c:pt>
                <c:pt idx="1419">
                  <c:v>41.130997000000001</c:v>
                </c:pt>
                <c:pt idx="1420">
                  <c:v>41.130997000000001</c:v>
                </c:pt>
                <c:pt idx="1421">
                  <c:v>41.130997000000001</c:v>
                </c:pt>
                <c:pt idx="1422">
                  <c:v>41.130997000000001</c:v>
                </c:pt>
                <c:pt idx="1423">
                  <c:v>41.130997000000001</c:v>
                </c:pt>
                <c:pt idx="1424">
                  <c:v>41.130997000000001</c:v>
                </c:pt>
                <c:pt idx="1425">
                  <c:v>41.130997000000001</c:v>
                </c:pt>
                <c:pt idx="1426">
                  <c:v>41.130997000000001</c:v>
                </c:pt>
                <c:pt idx="1427">
                  <c:v>41.130997000000001</c:v>
                </c:pt>
                <c:pt idx="1428">
                  <c:v>41.130997000000001</c:v>
                </c:pt>
                <c:pt idx="1429">
                  <c:v>41.130997000000001</c:v>
                </c:pt>
                <c:pt idx="1430">
                  <c:v>41.130997000000001</c:v>
                </c:pt>
                <c:pt idx="1431">
                  <c:v>41.130997000000001</c:v>
                </c:pt>
                <c:pt idx="1432">
                  <c:v>41.130997000000001</c:v>
                </c:pt>
                <c:pt idx="1433">
                  <c:v>41.130997000000001</c:v>
                </c:pt>
                <c:pt idx="1434">
                  <c:v>41.130997000000001</c:v>
                </c:pt>
                <c:pt idx="1435">
                  <c:v>41.130997000000001</c:v>
                </c:pt>
                <c:pt idx="1436">
                  <c:v>41.130997000000001</c:v>
                </c:pt>
                <c:pt idx="1437">
                  <c:v>41.130997000000001</c:v>
                </c:pt>
                <c:pt idx="1438">
                  <c:v>41.130997000000001</c:v>
                </c:pt>
                <c:pt idx="1439">
                  <c:v>41.130997000000001</c:v>
                </c:pt>
                <c:pt idx="1440">
                  <c:v>41.130997000000001</c:v>
                </c:pt>
                <c:pt idx="1441">
                  <c:v>41.130997000000001</c:v>
                </c:pt>
                <c:pt idx="1442">
                  <c:v>41.130997000000001</c:v>
                </c:pt>
                <c:pt idx="1443">
                  <c:v>41.130997000000001</c:v>
                </c:pt>
                <c:pt idx="1444">
                  <c:v>41.130997000000001</c:v>
                </c:pt>
                <c:pt idx="1445">
                  <c:v>41.130997000000001</c:v>
                </c:pt>
                <c:pt idx="1446">
                  <c:v>41.130997000000001</c:v>
                </c:pt>
                <c:pt idx="1447">
                  <c:v>41.130997000000001</c:v>
                </c:pt>
                <c:pt idx="1448">
                  <c:v>41.130997000000001</c:v>
                </c:pt>
                <c:pt idx="1449">
                  <c:v>41.130997000000001</c:v>
                </c:pt>
                <c:pt idx="1450">
                  <c:v>41.130997000000001</c:v>
                </c:pt>
                <c:pt idx="1451">
                  <c:v>41.130997000000001</c:v>
                </c:pt>
                <c:pt idx="1452">
                  <c:v>41.130997000000001</c:v>
                </c:pt>
                <c:pt idx="1453">
                  <c:v>41.130997000000001</c:v>
                </c:pt>
                <c:pt idx="1454">
                  <c:v>41.130997000000001</c:v>
                </c:pt>
                <c:pt idx="1455">
                  <c:v>41.130997000000001</c:v>
                </c:pt>
                <c:pt idx="1456">
                  <c:v>41.130997000000001</c:v>
                </c:pt>
                <c:pt idx="1457">
                  <c:v>41.130997000000001</c:v>
                </c:pt>
                <c:pt idx="1458">
                  <c:v>41.130997000000001</c:v>
                </c:pt>
                <c:pt idx="1459">
                  <c:v>41.130997000000001</c:v>
                </c:pt>
                <c:pt idx="1460">
                  <c:v>41.130997000000001</c:v>
                </c:pt>
                <c:pt idx="1461">
                  <c:v>41.130997000000001</c:v>
                </c:pt>
                <c:pt idx="1462">
                  <c:v>41.130997000000001</c:v>
                </c:pt>
                <c:pt idx="1463">
                  <c:v>41.130997000000001</c:v>
                </c:pt>
                <c:pt idx="1464">
                  <c:v>41.130997000000001</c:v>
                </c:pt>
                <c:pt idx="1465">
                  <c:v>41.130997000000001</c:v>
                </c:pt>
                <c:pt idx="1466">
                  <c:v>41.130997000000001</c:v>
                </c:pt>
                <c:pt idx="1467">
                  <c:v>41.130997000000001</c:v>
                </c:pt>
                <c:pt idx="1468">
                  <c:v>41.130997000000001</c:v>
                </c:pt>
                <c:pt idx="1469">
                  <c:v>41.130997000000001</c:v>
                </c:pt>
                <c:pt idx="1470">
                  <c:v>41.130997000000001</c:v>
                </c:pt>
                <c:pt idx="1471">
                  <c:v>41.130997000000001</c:v>
                </c:pt>
                <c:pt idx="1472">
                  <c:v>41.130997000000001</c:v>
                </c:pt>
                <c:pt idx="1473">
                  <c:v>41.130997000000001</c:v>
                </c:pt>
                <c:pt idx="1474">
                  <c:v>41.130997000000001</c:v>
                </c:pt>
                <c:pt idx="1475">
                  <c:v>41.130997000000001</c:v>
                </c:pt>
                <c:pt idx="1476">
                  <c:v>41.130997000000001</c:v>
                </c:pt>
                <c:pt idx="1477">
                  <c:v>41.130997000000001</c:v>
                </c:pt>
                <c:pt idx="1478">
                  <c:v>41.130997000000001</c:v>
                </c:pt>
                <c:pt idx="1479">
                  <c:v>41.130997000000001</c:v>
                </c:pt>
                <c:pt idx="1480">
                  <c:v>41.130997000000001</c:v>
                </c:pt>
                <c:pt idx="1481">
                  <c:v>41.130997000000001</c:v>
                </c:pt>
                <c:pt idx="1482">
                  <c:v>41.130997000000001</c:v>
                </c:pt>
                <c:pt idx="1483">
                  <c:v>41.130997000000001</c:v>
                </c:pt>
                <c:pt idx="1484">
                  <c:v>41.130997000000001</c:v>
                </c:pt>
                <c:pt idx="1485">
                  <c:v>41.130997000000001</c:v>
                </c:pt>
                <c:pt idx="1486">
                  <c:v>41.130997000000001</c:v>
                </c:pt>
                <c:pt idx="1487">
                  <c:v>41.130997000000001</c:v>
                </c:pt>
                <c:pt idx="1488">
                  <c:v>41.130997000000001</c:v>
                </c:pt>
                <c:pt idx="1489">
                  <c:v>41.130997000000001</c:v>
                </c:pt>
                <c:pt idx="1490">
                  <c:v>41.130997000000001</c:v>
                </c:pt>
                <c:pt idx="1491">
                  <c:v>41.130997000000001</c:v>
                </c:pt>
                <c:pt idx="1492">
                  <c:v>41.130997000000001</c:v>
                </c:pt>
                <c:pt idx="1493">
                  <c:v>41.130997000000001</c:v>
                </c:pt>
                <c:pt idx="1494">
                  <c:v>41.130997000000001</c:v>
                </c:pt>
                <c:pt idx="1495">
                  <c:v>41.130997000000001</c:v>
                </c:pt>
                <c:pt idx="1496">
                  <c:v>41.130997000000001</c:v>
                </c:pt>
                <c:pt idx="1497">
                  <c:v>41.130997000000001</c:v>
                </c:pt>
                <c:pt idx="1498">
                  <c:v>41.130997000000001</c:v>
                </c:pt>
                <c:pt idx="1499">
                  <c:v>41.130997000000001</c:v>
                </c:pt>
                <c:pt idx="1500">
                  <c:v>41.130997000000001</c:v>
                </c:pt>
                <c:pt idx="1501">
                  <c:v>41.130997000000001</c:v>
                </c:pt>
                <c:pt idx="1502">
                  <c:v>41.130997000000001</c:v>
                </c:pt>
                <c:pt idx="1503">
                  <c:v>41.130997000000001</c:v>
                </c:pt>
                <c:pt idx="1504">
                  <c:v>41.130997000000001</c:v>
                </c:pt>
                <c:pt idx="1505">
                  <c:v>41.130997000000001</c:v>
                </c:pt>
                <c:pt idx="1506">
                  <c:v>41.130997000000001</c:v>
                </c:pt>
                <c:pt idx="1507">
                  <c:v>41.130997000000001</c:v>
                </c:pt>
                <c:pt idx="1508">
                  <c:v>41.130997000000001</c:v>
                </c:pt>
                <c:pt idx="1509">
                  <c:v>41.130997000000001</c:v>
                </c:pt>
                <c:pt idx="1510">
                  <c:v>41.130997000000001</c:v>
                </c:pt>
                <c:pt idx="1511">
                  <c:v>41.130997000000001</c:v>
                </c:pt>
                <c:pt idx="1512">
                  <c:v>41.130997000000001</c:v>
                </c:pt>
                <c:pt idx="1513">
                  <c:v>41.130997000000001</c:v>
                </c:pt>
                <c:pt idx="1514">
                  <c:v>41.130997000000001</c:v>
                </c:pt>
                <c:pt idx="1515">
                  <c:v>41.130997000000001</c:v>
                </c:pt>
                <c:pt idx="1516">
                  <c:v>41.130997000000001</c:v>
                </c:pt>
                <c:pt idx="1517">
                  <c:v>41.130997000000001</c:v>
                </c:pt>
                <c:pt idx="1518">
                  <c:v>41.130997000000001</c:v>
                </c:pt>
                <c:pt idx="1519">
                  <c:v>41.130997000000001</c:v>
                </c:pt>
                <c:pt idx="1520">
                  <c:v>41.130997000000001</c:v>
                </c:pt>
                <c:pt idx="1521">
                  <c:v>41.130997000000001</c:v>
                </c:pt>
                <c:pt idx="1522">
                  <c:v>41.130997000000001</c:v>
                </c:pt>
                <c:pt idx="1523">
                  <c:v>41.130997000000001</c:v>
                </c:pt>
                <c:pt idx="1524">
                  <c:v>41.130997000000001</c:v>
                </c:pt>
                <c:pt idx="1525">
                  <c:v>41.130997000000001</c:v>
                </c:pt>
                <c:pt idx="1526">
                  <c:v>41.130997000000001</c:v>
                </c:pt>
                <c:pt idx="1527">
                  <c:v>41.130997000000001</c:v>
                </c:pt>
                <c:pt idx="1528">
                  <c:v>41.130997000000001</c:v>
                </c:pt>
                <c:pt idx="1529">
                  <c:v>41.130997000000001</c:v>
                </c:pt>
                <c:pt idx="1530">
                  <c:v>41.130997000000001</c:v>
                </c:pt>
                <c:pt idx="1531">
                  <c:v>41.130997000000001</c:v>
                </c:pt>
                <c:pt idx="1532">
                  <c:v>41.130997000000001</c:v>
                </c:pt>
                <c:pt idx="1533">
                  <c:v>41.130997000000001</c:v>
                </c:pt>
                <c:pt idx="1534">
                  <c:v>41.130997000000001</c:v>
                </c:pt>
                <c:pt idx="1535">
                  <c:v>41.130997000000001</c:v>
                </c:pt>
                <c:pt idx="1536">
                  <c:v>41.130997000000001</c:v>
                </c:pt>
                <c:pt idx="1537">
                  <c:v>41.130997000000001</c:v>
                </c:pt>
                <c:pt idx="1538">
                  <c:v>41.130997000000001</c:v>
                </c:pt>
                <c:pt idx="1539">
                  <c:v>41.130997000000001</c:v>
                </c:pt>
                <c:pt idx="1540">
                  <c:v>41.130997000000001</c:v>
                </c:pt>
                <c:pt idx="1541">
                  <c:v>41.130997000000001</c:v>
                </c:pt>
                <c:pt idx="1542">
                  <c:v>41.130997000000001</c:v>
                </c:pt>
                <c:pt idx="1543">
                  <c:v>41.130997000000001</c:v>
                </c:pt>
                <c:pt idx="1544">
                  <c:v>41.130997000000001</c:v>
                </c:pt>
                <c:pt idx="1545">
                  <c:v>41.130997000000001</c:v>
                </c:pt>
                <c:pt idx="1546">
                  <c:v>41.130997000000001</c:v>
                </c:pt>
                <c:pt idx="1547">
                  <c:v>41.130997000000001</c:v>
                </c:pt>
                <c:pt idx="1548">
                  <c:v>41.130997000000001</c:v>
                </c:pt>
                <c:pt idx="1549">
                  <c:v>41.130997000000001</c:v>
                </c:pt>
                <c:pt idx="1550">
                  <c:v>41.130997000000001</c:v>
                </c:pt>
                <c:pt idx="1551">
                  <c:v>41.130997000000001</c:v>
                </c:pt>
                <c:pt idx="1552">
                  <c:v>41.130997000000001</c:v>
                </c:pt>
                <c:pt idx="1553">
                  <c:v>41.130997000000001</c:v>
                </c:pt>
                <c:pt idx="1554">
                  <c:v>41.130997000000001</c:v>
                </c:pt>
                <c:pt idx="1555">
                  <c:v>41.130997000000001</c:v>
                </c:pt>
                <c:pt idx="1556">
                  <c:v>41.130997000000001</c:v>
                </c:pt>
                <c:pt idx="1557">
                  <c:v>41.130997000000001</c:v>
                </c:pt>
                <c:pt idx="1558">
                  <c:v>41.130997000000001</c:v>
                </c:pt>
                <c:pt idx="1559">
                  <c:v>41.130997000000001</c:v>
                </c:pt>
                <c:pt idx="1560">
                  <c:v>41.130997000000001</c:v>
                </c:pt>
                <c:pt idx="1561">
                  <c:v>41.130997000000001</c:v>
                </c:pt>
                <c:pt idx="1562">
                  <c:v>41.130997000000001</c:v>
                </c:pt>
                <c:pt idx="1563">
                  <c:v>41.130997000000001</c:v>
                </c:pt>
                <c:pt idx="1564">
                  <c:v>41.130997000000001</c:v>
                </c:pt>
                <c:pt idx="1565">
                  <c:v>41.130997000000001</c:v>
                </c:pt>
                <c:pt idx="1566">
                  <c:v>41.130997000000001</c:v>
                </c:pt>
                <c:pt idx="1567">
                  <c:v>41.130997000000001</c:v>
                </c:pt>
                <c:pt idx="1568">
                  <c:v>41.130997000000001</c:v>
                </c:pt>
                <c:pt idx="1569">
                  <c:v>41.130997000000001</c:v>
                </c:pt>
                <c:pt idx="1570">
                  <c:v>41.130997000000001</c:v>
                </c:pt>
                <c:pt idx="1571">
                  <c:v>41.130997000000001</c:v>
                </c:pt>
                <c:pt idx="1572">
                  <c:v>41.130997000000001</c:v>
                </c:pt>
                <c:pt idx="1573">
                  <c:v>41.130997000000001</c:v>
                </c:pt>
                <c:pt idx="1574">
                  <c:v>41.130997000000001</c:v>
                </c:pt>
                <c:pt idx="1575">
                  <c:v>41.130997000000001</c:v>
                </c:pt>
                <c:pt idx="1576">
                  <c:v>41.130997000000001</c:v>
                </c:pt>
                <c:pt idx="1577">
                  <c:v>41.130997000000001</c:v>
                </c:pt>
                <c:pt idx="1578">
                  <c:v>41.130997000000001</c:v>
                </c:pt>
                <c:pt idx="1579">
                  <c:v>41.130997000000001</c:v>
                </c:pt>
                <c:pt idx="1580">
                  <c:v>41.130997000000001</c:v>
                </c:pt>
                <c:pt idx="1581">
                  <c:v>41.130997000000001</c:v>
                </c:pt>
                <c:pt idx="1582">
                  <c:v>41.130997000000001</c:v>
                </c:pt>
                <c:pt idx="1583">
                  <c:v>41.130997000000001</c:v>
                </c:pt>
                <c:pt idx="1584">
                  <c:v>41.130997000000001</c:v>
                </c:pt>
                <c:pt idx="1585">
                  <c:v>41.130997000000001</c:v>
                </c:pt>
                <c:pt idx="1586">
                  <c:v>41.130997000000001</c:v>
                </c:pt>
                <c:pt idx="1587">
                  <c:v>41.130997000000001</c:v>
                </c:pt>
                <c:pt idx="1588">
                  <c:v>41.130997000000001</c:v>
                </c:pt>
                <c:pt idx="1589">
                  <c:v>41.130997000000001</c:v>
                </c:pt>
                <c:pt idx="1590">
                  <c:v>41.130997000000001</c:v>
                </c:pt>
                <c:pt idx="1591">
                  <c:v>41.130997000000001</c:v>
                </c:pt>
                <c:pt idx="1592">
                  <c:v>41.130997000000001</c:v>
                </c:pt>
                <c:pt idx="1593">
                  <c:v>41.130997000000001</c:v>
                </c:pt>
                <c:pt idx="1594">
                  <c:v>41.130997000000001</c:v>
                </c:pt>
                <c:pt idx="1595">
                  <c:v>41.130997000000001</c:v>
                </c:pt>
                <c:pt idx="1596">
                  <c:v>41.130997000000001</c:v>
                </c:pt>
                <c:pt idx="1597">
                  <c:v>41.130997000000001</c:v>
                </c:pt>
                <c:pt idx="1598">
                  <c:v>41.130997000000001</c:v>
                </c:pt>
                <c:pt idx="1599">
                  <c:v>41.130997000000001</c:v>
                </c:pt>
                <c:pt idx="1600">
                  <c:v>41.130997000000001</c:v>
                </c:pt>
                <c:pt idx="1601">
                  <c:v>41.130997000000001</c:v>
                </c:pt>
                <c:pt idx="1602">
                  <c:v>41.130997000000001</c:v>
                </c:pt>
                <c:pt idx="1603">
                  <c:v>41.130997000000001</c:v>
                </c:pt>
                <c:pt idx="1604">
                  <c:v>41.130997000000001</c:v>
                </c:pt>
                <c:pt idx="1605">
                  <c:v>41.130997000000001</c:v>
                </c:pt>
                <c:pt idx="1606">
                  <c:v>41.130997000000001</c:v>
                </c:pt>
                <c:pt idx="1607">
                  <c:v>41.130997000000001</c:v>
                </c:pt>
                <c:pt idx="1608">
                  <c:v>41.130997000000001</c:v>
                </c:pt>
                <c:pt idx="1609">
                  <c:v>41.130997000000001</c:v>
                </c:pt>
                <c:pt idx="1610">
                  <c:v>41.130997000000001</c:v>
                </c:pt>
                <c:pt idx="1611">
                  <c:v>41.130997000000001</c:v>
                </c:pt>
                <c:pt idx="1612">
                  <c:v>41.130997000000001</c:v>
                </c:pt>
                <c:pt idx="1613">
                  <c:v>41.130997000000001</c:v>
                </c:pt>
                <c:pt idx="1614">
                  <c:v>41.130997000000001</c:v>
                </c:pt>
                <c:pt idx="1615">
                  <c:v>41.130997000000001</c:v>
                </c:pt>
                <c:pt idx="1616">
                  <c:v>41.130997000000001</c:v>
                </c:pt>
                <c:pt idx="1617">
                  <c:v>41.130997000000001</c:v>
                </c:pt>
                <c:pt idx="1618">
                  <c:v>41.130997000000001</c:v>
                </c:pt>
                <c:pt idx="1619">
                  <c:v>41.130997000000001</c:v>
                </c:pt>
                <c:pt idx="1620">
                  <c:v>41.130997000000001</c:v>
                </c:pt>
                <c:pt idx="1621">
                  <c:v>41.130997000000001</c:v>
                </c:pt>
                <c:pt idx="1622">
                  <c:v>41.130997000000001</c:v>
                </c:pt>
                <c:pt idx="1623">
                  <c:v>41.130997000000001</c:v>
                </c:pt>
                <c:pt idx="1624">
                  <c:v>41.130997000000001</c:v>
                </c:pt>
                <c:pt idx="1625">
                  <c:v>41.130997000000001</c:v>
                </c:pt>
                <c:pt idx="1626">
                  <c:v>41.130997000000001</c:v>
                </c:pt>
                <c:pt idx="1627">
                  <c:v>41.130997000000001</c:v>
                </c:pt>
                <c:pt idx="1628">
                  <c:v>41.130997000000001</c:v>
                </c:pt>
                <c:pt idx="1629">
                  <c:v>41.130997000000001</c:v>
                </c:pt>
                <c:pt idx="1630">
                  <c:v>41.130997000000001</c:v>
                </c:pt>
                <c:pt idx="1631">
                  <c:v>41.130997000000001</c:v>
                </c:pt>
                <c:pt idx="1632">
                  <c:v>41.130997000000001</c:v>
                </c:pt>
                <c:pt idx="1633">
                  <c:v>41.130997000000001</c:v>
                </c:pt>
                <c:pt idx="1634">
                  <c:v>41.130997000000001</c:v>
                </c:pt>
                <c:pt idx="1635">
                  <c:v>41.130997000000001</c:v>
                </c:pt>
                <c:pt idx="1636">
                  <c:v>41.130997000000001</c:v>
                </c:pt>
                <c:pt idx="1637">
                  <c:v>41.130997000000001</c:v>
                </c:pt>
                <c:pt idx="1638">
                  <c:v>41.130997000000001</c:v>
                </c:pt>
                <c:pt idx="1639">
                  <c:v>41.130997000000001</c:v>
                </c:pt>
                <c:pt idx="1640">
                  <c:v>41.130997000000001</c:v>
                </c:pt>
                <c:pt idx="1641">
                  <c:v>41.130997000000001</c:v>
                </c:pt>
                <c:pt idx="1642">
                  <c:v>41.130997000000001</c:v>
                </c:pt>
                <c:pt idx="1643">
                  <c:v>41.130997000000001</c:v>
                </c:pt>
                <c:pt idx="1644">
                  <c:v>41.130997000000001</c:v>
                </c:pt>
                <c:pt idx="1645">
                  <c:v>41.130997000000001</c:v>
                </c:pt>
                <c:pt idx="1646">
                  <c:v>41.130997000000001</c:v>
                </c:pt>
                <c:pt idx="1647">
                  <c:v>41.130997000000001</c:v>
                </c:pt>
                <c:pt idx="1648">
                  <c:v>41.130997000000001</c:v>
                </c:pt>
                <c:pt idx="1649">
                  <c:v>41.130997000000001</c:v>
                </c:pt>
                <c:pt idx="1650">
                  <c:v>41.130997000000001</c:v>
                </c:pt>
                <c:pt idx="1651">
                  <c:v>41.130997000000001</c:v>
                </c:pt>
                <c:pt idx="1652">
                  <c:v>41.130997000000001</c:v>
                </c:pt>
                <c:pt idx="1653">
                  <c:v>41.130997000000001</c:v>
                </c:pt>
                <c:pt idx="1654">
                  <c:v>41.130997000000001</c:v>
                </c:pt>
                <c:pt idx="1655">
                  <c:v>41.130997000000001</c:v>
                </c:pt>
                <c:pt idx="1656">
                  <c:v>41.130997000000001</c:v>
                </c:pt>
                <c:pt idx="1657">
                  <c:v>41.130997000000001</c:v>
                </c:pt>
                <c:pt idx="1658">
                  <c:v>41.130997000000001</c:v>
                </c:pt>
                <c:pt idx="1659">
                  <c:v>41.130997000000001</c:v>
                </c:pt>
                <c:pt idx="1660">
                  <c:v>41.130997000000001</c:v>
                </c:pt>
                <c:pt idx="1661">
                  <c:v>41.130997000000001</c:v>
                </c:pt>
                <c:pt idx="1662">
                  <c:v>41.130997000000001</c:v>
                </c:pt>
                <c:pt idx="1663">
                  <c:v>41.130997000000001</c:v>
                </c:pt>
                <c:pt idx="1664">
                  <c:v>41.130997000000001</c:v>
                </c:pt>
                <c:pt idx="1665">
                  <c:v>41.130997000000001</c:v>
                </c:pt>
                <c:pt idx="1666">
                  <c:v>41.130997000000001</c:v>
                </c:pt>
                <c:pt idx="1667">
                  <c:v>41.130997000000001</c:v>
                </c:pt>
                <c:pt idx="1668">
                  <c:v>41.130997000000001</c:v>
                </c:pt>
                <c:pt idx="1669">
                  <c:v>41.130997000000001</c:v>
                </c:pt>
                <c:pt idx="1670">
                  <c:v>41.130997000000001</c:v>
                </c:pt>
                <c:pt idx="1671">
                  <c:v>41.130997000000001</c:v>
                </c:pt>
                <c:pt idx="1672">
                  <c:v>41.130997000000001</c:v>
                </c:pt>
                <c:pt idx="1673">
                  <c:v>41.130997000000001</c:v>
                </c:pt>
                <c:pt idx="1674">
                  <c:v>41.130997000000001</c:v>
                </c:pt>
                <c:pt idx="1675">
                  <c:v>41.130997000000001</c:v>
                </c:pt>
                <c:pt idx="1676">
                  <c:v>41.130997000000001</c:v>
                </c:pt>
                <c:pt idx="1677">
                  <c:v>41.130997000000001</c:v>
                </c:pt>
                <c:pt idx="1678">
                  <c:v>41.130997000000001</c:v>
                </c:pt>
                <c:pt idx="1679">
                  <c:v>41.130997000000001</c:v>
                </c:pt>
                <c:pt idx="1680">
                  <c:v>41.130997000000001</c:v>
                </c:pt>
                <c:pt idx="1681">
                  <c:v>41.130997000000001</c:v>
                </c:pt>
                <c:pt idx="1682">
                  <c:v>41.130997000000001</c:v>
                </c:pt>
                <c:pt idx="1683">
                  <c:v>41.130997000000001</c:v>
                </c:pt>
                <c:pt idx="1684">
                  <c:v>41.130997000000001</c:v>
                </c:pt>
                <c:pt idx="1685">
                  <c:v>41.130997000000001</c:v>
                </c:pt>
                <c:pt idx="1686">
                  <c:v>41.130997000000001</c:v>
                </c:pt>
                <c:pt idx="1687">
                  <c:v>41.130997000000001</c:v>
                </c:pt>
                <c:pt idx="1688">
                  <c:v>41.130997000000001</c:v>
                </c:pt>
                <c:pt idx="1689">
                  <c:v>41.130997000000001</c:v>
                </c:pt>
                <c:pt idx="1690">
                  <c:v>41.130997000000001</c:v>
                </c:pt>
                <c:pt idx="1691">
                  <c:v>41.130997000000001</c:v>
                </c:pt>
                <c:pt idx="1692">
                  <c:v>41.130997000000001</c:v>
                </c:pt>
                <c:pt idx="1693">
                  <c:v>41.130997000000001</c:v>
                </c:pt>
                <c:pt idx="1694">
                  <c:v>41.130997000000001</c:v>
                </c:pt>
                <c:pt idx="1695">
                  <c:v>41.130997000000001</c:v>
                </c:pt>
                <c:pt idx="1696">
                  <c:v>41.130997000000001</c:v>
                </c:pt>
                <c:pt idx="1697">
                  <c:v>41.130997000000001</c:v>
                </c:pt>
                <c:pt idx="1698">
                  <c:v>41.130997000000001</c:v>
                </c:pt>
                <c:pt idx="1699">
                  <c:v>41.130997000000001</c:v>
                </c:pt>
                <c:pt idx="1700">
                  <c:v>41.130997000000001</c:v>
                </c:pt>
                <c:pt idx="1701">
                  <c:v>41.130997000000001</c:v>
                </c:pt>
                <c:pt idx="1702">
                  <c:v>41.130997000000001</c:v>
                </c:pt>
                <c:pt idx="1703">
                  <c:v>41.130997000000001</c:v>
                </c:pt>
                <c:pt idx="1704">
                  <c:v>41.130997000000001</c:v>
                </c:pt>
                <c:pt idx="1705">
                  <c:v>41.130997000000001</c:v>
                </c:pt>
                <c:pt idx="1706">
                  <c:v>41.130997000000001</c:v>
                </c:pt>
                <c:pt idx="1707">
                  <c:v>41.130997000000001</c:v>
                </c:pt>
                <c:pt idx="1708">
                  <c:v>41.130997000000001</c:v>
                </c:pt>
                <c:pt idx="1709">
                  <c:v>41.130997000000001</c:v>
                </c:pt>
                <c:pt idx="1710">
                  <c:v>41.130997000000001</c:v>
                </c:pt>
                <c:pt idx="1711">
                  <c:v>41.130997000000001</c:v>
                </c:pt>
                <c:pt idx="1712">
                  <c:v>41.130997000000001</c:v>
                </c:pt>
                <c:pt idx="1713">
                  <c:v>41.130997000000001</c:v>
                </c:pt>
                <c:pt idx="1714">
                  <c:v>41.130997000000001</c:v>
                </c:pt>
                <c:pt idx="1715">
                  <c:v>41.130997000000001</c:v>
                </c:pt>
                <c:pt idx="1716">
                  <c:v>41.130997000000001</c:v>
                </c:pt>
                <c:pt idx="1717">
                  <c:v>41.130997000000001</c:v>
                </c:pt>
                <c:pt idx="1718">
                  <c:v>41.130997000000001</c:v>
                </c:pt>
                <c:pt idx="1719">
                  <c:v>41.130997000000001</c:v>
                </c:pt>
                <c:pt idx="1720">
                  <c:v>41.130997000000001</c:v>
                </c:pt>
                <c:pt idx="1721">
                  <c:v>41.130997000000001</c:v>
                </c:pt>
                <c:pt idx="1722">
                  <c:v>41.130997000000001</c:v>
                </c:pt>
                <c:pt idx="1723">
                  <c:v>41.130997000000001</c:v>
                </c:pt>
                <c:pt idx="1724">
                  <c:v>41.130997000000001</c:v>
                </c:pt>
                <c:pt idx="1725">
                  <c:v>41.130997000000001</c:v>
                </c:pt>
                <c:pt idx="1726">
                  <c:v>41.130997000000001</c:v>
                </c:pt>
                <c:pt idx="1727">
                  <c:v>41.130997000000001</c:v>
                </c:pt>
                <c:pt idx="1728">
                  <c:v>41.130997000000001</c:v>
                </c:pt>
                <c:pt idx="1729">
                  <c:v>41.130997000000001</c:v>
                </c:pt>
                <c:pt idx="1730">
                  <c:v>41.130997000000001</c:v>
                </c:pt>
                <c:pt idx="1731">
                  <c:v>41.130997000000001</c:v>
                </c:pt>
                <c:pt idx="1732">
                  <c:v>41.130997000000001</c:v>
                </c:pt>
                <c:pt idx="1733">
                  <c:v>41.130997000000001</c:v>
                </c:pt>
                <c:pt idx="1734">
                  <c:v>41.130997000000001</c:v>
                </c:pt>
                <c:pt idx="1735">
                  <c:v>41.130997000000001</c:v>
                </c:pt>
                <c:pt idx="1736">
                  <c:v>41.130997000000001</c:v>
                </c:pt>
                <c:pt idx="1737">
                  <c:v>41.130997000000001</c:v>
                </c:pt>
                <c:pt idx="1738">
                  <c:v>41.130997000000001</c:v>
                </c:pt>
                <c:pt idx="1739">
                  <c:v>41.130997000000001</c:v>
                </c:pt>
                <c:pt idx="1740">
                  <c:v>41.130997000000001</c:v>
                </c:pt>
                <c:pt idx="1741">
                  <c:v>41.130997000000001</c:v>
                </c:pt>
                <c:pt idx="1742">
                  <c:v>41.130997000000001</c:v>
                </c:pt>
                <c:pt idx="1743">
                  <c:v>41.130997000000001</c:v>
                </c:pt>
                <c:pt idx="1744">
                  <c:v>41.130997000000001</c:v>
                </c:pt>
                <c:pt idx="1745">
                  <c:v>41.130997000000001</c:v>
                </c:pt>
                <c:pt idx="1746">
                  <c:v>41.130997000000001</c:v>
                </c:pt>
                <c:pt idx="1747">
                  <c:v>41.130997000000001</c:v>
                </c:pt>
                <c:pt idx="1748">
                  <c:v>41.130997000000001</c:v>
                </c:pt>
                <c:pt idx="1749">
                  <c:v>41.130997000000001</c:v>
                </c:pt>
                <c:pt idx="1750">
                  <c:v>41.130997000000001</c:v>
                </c:pt>
                <c:pt idx="1751">
                  <c:v>41.130997000000001</c:v>
                </c:pt>
                <c:pt idx="1752">
                  <c:v>41.130997000000001</c:v>
                </c:pt>
                <c:pt idx="1753">
                  <c:v>41.130997000000001</c:v>
                </c:pt>
                <c:pt idx="1754">
                  <c:v>41.130997000000001</c:v>
                </c:pt>
                <c:pt idx="1755">
                  <c:v>41.130997000000001</c:v>
                </c:pt>
                <c:pt idx="1756">
                  <c:v>41.130997000000001</c:v>
                </c:pt>
                <c:pt idx="1757">
                  <c:v>41.130997000000001</c:v>
                </c:pt>
                <c:pt idx="1758">
                  <c:v>41.130997000000001</c:v>
                </c:pt>
                <c:pt idx="1759">
                  <c:v>41.130997000000001</c:v>
                </c:pt>
                <c:pt idx="1760">
                  <c:v>41.130997000000001</c:v>
                </c:pt>
                <c:pt idx="1761">
                  <c:v>41.130997000000001</c:v>
                </c:pt>
                <c:pt idx="1762">
                  <c:v>41.130997000000001</c:v>
                </c:pt>
                <c:pt idx="1763">
                  <c:v>41.130997000000001</c:v>
                </c:pt>
                <c:pt idx="1764">
                  <c:v>41.130997000000001</c:v>
                </c:pt>
                <c:pt idx="1765">
                  <c:v>41.130997000000001</c:v>
                </c:pt>
                <c:pt idx="1766">
                  <c:v>41.130997000000001</c:v>
                </c:pt>
                <c:pt idx="1767">
                  <c:v>41.130997000000001</c:v>
                </c:pt>
                <c:pt idx="1768">
                  <c:v>41.130997000000001</c:v>
                </c:pt>
                <c:pt idx="1769">
                  <c:v>41.130997000000001</c:v>
                </c:pt>
                <c:pt idx="1770">
                  <c:v>41.130997000000001</c:v>
                </c:pt>
                <c:pt idx="1771">
                  <c:v>41.130997000000001</c:v>
                </c:pt>
                <c:pt idx="1772">
                  <c:v>41.130997000000001</c:v>
                </c:pt>
                <c:pt idx="1773">
                  <c:v>41.130997000000001</c:v>
                </c:pt>
                <c:pt idx="1774">
                  <c:v>41.130997000000001</c:v>
                </c:pt>
                <c:pt idx="1775">
                  <c:v>41.130997000000001</c:v>
                </c:pt>
                <c:pt idx="1776">
                  <c:v>41.130997000000001</c:v>
                </c:pt>
                <c:pt idx="1777">
                  <c:v>41.130997000000001</c:v>
                </c:pt>
                <c:pt idx="1778">
                  <c:v>41.130997000000001</c:v>
                </c:pt>
                <c:pt idx="1779">
                  <c:v>41.130997000000001</c:v>
                </c:pt>
                <c:pt idx="1780">
                  <c:v>41.130997000000001</c:v>
                </c:pt>
                <c:pt idx="1781">
                  <c:v>41.130997000000001</c:v>
                </c:pt>
                <c:pt idx="1782">
                  <c:v>41.130997000000001</c:v>
                </c:pt>
                <c:pt idx="1783">
                  <c:v>41.130997000000001</c:v>
                </c:pt>
                <c:pt idx="1784">
                  <c:v>41.130997000000001</c:v>
                </c:pt>
                <c:pt idx="1785">
                  <c:v>41.130997000000001</c:v>
                </c:pt>
                <c:pt idx="1786">
                  <c:v>41.130997000000001</c:v>
                </c:pt>
                <c:pt idx="1787">
                  <c:v>41.130997000000001</c:v>
                </c:pt>
                <c:pt idx="1788">
                  <c:v>41.130997000000001</c:v>
                </c:pt>
                <c:pt idx="1789">
                  <c:v>41.130997000000001</c:v>
                </c:pt>
                <c:pt idx="1790">
                  <c:v>41.130997000000001</c:v>
                </c:pt>
                <c:pt idx="1791">
                  <c:v>41.130997000000001</c:v>
                </c:pt>
                <c:pt idx="1792">
                  <c:v>41.130997000000001</c:v>
                </c:pt>
                <c:pt idx="1793">
                  <c:v>41.130997000000001</c:v>
                </c:pt>
                <c:pt idx="1794">
                  <c:v>41.130997000000001</c:v>
                </c:pt>
                <c:pt idx="1795">
                  <c:v>41.130997000000001</c:v>
                </c:pt>
                <c:pt idx="1796">
                  <c:v>17.9788</c:v>
                </c:pt>
                <c:pt idx="1797">
                  <c:v>18.433499999999999</c:v>
                </c:pt>
                <c:pt idx="1798">
                  <c:v>18.746099000000001</c:v>
                </c:pt>
                <c:pt idx="1799">
                  <c:v>19.124599</c:v>
                </c:pt>
                <c:pt idx="1800">
                  <c:v>19.533899000000002</c:v>
                </c:pt>
                <c:pt idx="1801">
                  <c:v>19.839600000000001</c:v>
                </c:pt>
                <c:pt idx="1802">
                  <c:v>20.025600000000001</c:v>
                </c:pt>
                <c:pt idx="1803">
                  <c:v>20.226700000000001</c:v>
                </c:pt>
                <c:pt idx="1804">
                  <c:v>20.449100000000001</c:v>
                </c:pt>
                <c:pt idx="1805">
                  <c:v>20.724701</c:v>
                </c:pt>
                <c:pt idx="1806">
                  <c:v>20.806498999999999</c:v>
                </c:pt>
                <c:pt idx="1807">
                  <c:v>20.993200000000002</c:v>
                </c:pt>
                <c:pt idx="1808">
                  <c:v>21.191600999999999</c:v>
                </c:pt>
                <c:pt idx="1809">
                  <c:v>21.383101</c:v>
                </c:pt>
                <c:pt idx="1810">
                  <c:v>21.389500000000002</c:v>
                </c:pt>
                <c:pt idx="1811">
                  <c:v>21.406300000000002</c:v>
                </c:pt>
                <c:pt idx="1812">
                  <c:v>21.478100000000001</c:v>
                </c:pt>
                <c:pt idx="1813">
                  <c:v>21.714300000000001</c:v>
                </c:pt>
                <c:pt idx="1814">
                  <c:v>21.746400999999999</c:v>
                </c:pt>
                <c:pt idx="1815">
                  <c:v>22.106400000000001</c:v>
                </c:pt>
                <c:pt idx="1816">
                  <c:v>22.3248</c:v>
                </c:pt>
                <c:pt idx="1817">
                  <c:v>21.9846</c:v>
                </c:pt>
                <c:pt idx="1818">
                  <c:v>22.077200000000001</c:v>
                </c:pt>
                <c:pt idx="1819">
                  <c:v>22.151198999999998</c:v>
                </c:pt>
                <c:pt idx="1820">
                  <c:v>22.351900000000001</c:v>
                </c:pt>
                <c:pt idx="1821">
                  <c:v>22.2682</c:v>
                </c:pt>
                <c:pt idx="1822">
                  <c:v>23.681101000000002</c:v>
                </c:pt>
                <c:pt idx="1823">
                  <c:v>23.722099</c:v>
                </c:pt>
                <c:pt idx="1824">
                  <c:v>23.507000000000001</c:v>
                </c:pt>
                <c:pt idx="1825">
                  <c:v>23.532399999999999</c:v>
                </c:pt>
                <c:pt idx="1826">
                  <c:v>23.403099000000001</c:v>
                </c:pt>
                <c:pt idx="1827">
                  <c:v>23.547701</c:v>
                </c:pt>
                <c:pt idx="1828">
                  <c:v>23.551200999999999</c:v>
                </c:pt>
                <c:pt idx="1829">
                  <c:v>23.783999999999999</c:v>
                </c:pt>
                <c:pt idx="1830">
                  <c:v>23.986899999999999</c:v>
                </c:pt>
                <c:pt idx="1831">
                  <c:v>23.831199999999999</c:v>
                </c:pt>
                <c:pt idx="1832">
                  <c:v>24.096800000000002</c:v>
                </c:pt>
                <c:pt idx="1833">
                  <c:v>24.260200999999999</c:v>
                </c:pt>
                <c:pt idx="1834">
                  <c:v>24.602301000000001</c:v>
                </c:pt>
                <c:pt idx="1835">
                  <c:v>25.030799999999999</c:v>
                </c:pt>
                <c:pt idx="1836">
                  <c:v>25.15</c:v>
                </c:pt>
                <c:pt idx="1837">
                  <c:v>25.348499</c:v>
                </c:pt>
                <c:pt idx="1838">
                  <c:v>25.524598999999998</c:v>
                </c:pt>
                <c:pt idx="1839">
                  <c:v>25.293699</c:v>
                </c:pt>
                <c:pt idx="1840">
                  <c:v>25.508499</c:v>
                </c:pt>
                <c:pt idx="1841">
                  <c:v>25.507099</c:v>
                </c:pt>
                <c:pt idx="1842">
                  <c:v>25.679300000000001</c:v>
                </c:pt>
                <c:pt idx="1843">
                  <c:v>25.676901000000001</c:v>
                </c:pt>
                <c:pt idx="1844">
                  <c:v>25.940598999999999</c:v>
                </c:pt>
                <c:pt idx="1845">
                  <c:v>26.013399</c:v>
                </c:pt>
                <c:pt idx="1846">
                  <c:v>26.091498999999999</c:v>
                </c:pt>
                <c:pt idx="1847">
                  <c:v>26.046101</c:v>
                </c:pt>
                <c:pt idx="1848">
                  <c:v>26.054898999999999</c:v>
                </c:pt>
                <c:pt idx="1849">
                  <c:v>25.933001000000001</c:v>
                </c:pt>
                <c:pt idx="1850">
                  <c:v>25.942399999999999</c:v>
                </c:pt>
                <c:pt idx="1851">
                  <c:v>26.1021</c:v>
                </c:pt>
                <c:pt idx="1852">
                  <c:v>26.1416</c:v>
                </c:pt>
                <c:pt idx="1853">
                  <c:v>41.130997000000001</c:v>
                </c:pt>
                <c:pt idx="1854">
                  <c:v>41.130997000000001</c:v>
                </c:pt>
                <c:pt idx="1855">
                  <c:v>41.130997000000001</c:v>
                </c:pt>
                <c:pt idx="1856">
                  <c:v>41.130997000000001</c:v>
                </c:pt>
                <c:pt idx="1857">
                  <c:v>41.130997000000001</c:v>
                </c:pt>
                <c:pt idx="1858">
                  <c:v>41.130997000000001</c:v>
                </c:pt>
                <c:pt idx="1859">
                  <c:v>41.130997000000001</c:v>
                </c:pt>
                <c:pt idx="1860">
                  <c:v>41.130997000000001</c:v>
                </c:pt>
                <c:pt idx="1861">
                  <c:v>41.130997000000001</c:v>
                </c:pt>
                <c:pt idx="1862">
                  <c:v>41.130997000000001</c:v>
                </c:pt>
                <c:pt idx="1863">
                  <c:v>41.130997000000001</c:v>
                </c:pt>
                <c:pt idx="1864">
                  <c:v>41.130997000000001</c:v>
                </c:pt>
                <c:pt idx="1865">
                  <c:v>41.130997000000001</c:v>
                </c:pt>
                <c:pt idx="1866">
                  <c:v>41.130997000000001</c:v>
                </c:pt>
                <c:pt idx="1867">
                  <c:v>41.130997000000001</c:v>
                </c:pt>
                <c:pt idx="1868">
                  <c:v>41.130997000000001</c:v>
                </c:pt>
                <c:pt idx="1869">
                  <c:v>41.130997000000001</c:v>
                </c:pt>
                <c:pt idx="1870">
                  <c:v>41.130997000000001</c:v>
                </c:pt>
                <c:pt idx="1871">
                  <c:v>41.130997000000001</c:v>
                </c:pt>
                <c:pt idx="1872">
                  <c:v>41.130997000000001</c:v>
                </c:pt>
                <c:pt idx="1873">
                  <c:v>41.130997000000001</c:v>
                </c:pt>
                <c:pt idx="1874">
                  <c:v>41.130997000000001</c:v>
                </c:pt>
                <c:pt idx="1875">
                  <c:v>41.130997000000001</c:v>
                </c:pt>
                <c:pt idx="1876">
                  <c:v>41.130997000000001</c:v>
                </c:pt>
                <c:pt idx="1877">
                  <c:v>41.130997000000001</c:v>
                </c:pt>
                <c:pt idx="1878">
                  <c:v>41.130997000000001</c:v>
                </c:pt>
                <c:pt idx="1879">
                  <c:v>41.130997000000001</c:v>
                </c:pt>
                <c:pt idx="1880">
                  <c:v>41.130997000000001</c:v>
                </c:pt>
                <c:pt idx="1881">
                  <c:v>41.130997000000001</c:v>
                </c:pt>
                <c:pt idx="1882">
                  <c:v>41.130997000000001</c:v>
                </c:pt>
                <c:pt idx="1883">
                  <c:v>41.130997000000001</c:v>
                </c:pt>
                <c:pt idx="1884">
                  <c:v>41.130997000000001</c:v>
                </c:pt>
                <c:pt idx="1885">
                  <c:v>41.130997000000001</c:v>
                </c:pt>
                <c:pt idx="1886">
                  <c:v>41.130997000000001</c:v>
                </c:pt>
                <c:pt idx="1887">
                  <c:v>41.130997000000001</c:v>
                </c:pt>
                <c:pt idx="1888">
                  <c:v>41.130997000000001</c:v>
                </c:pt>
                <c:pt idx="1889">
                  <c:v>41.130997000000001</c:v>
                </c:pt>
                <c:pt idx="1890">
                  <c:v>41.130997000000001</c:v>
                </c:pt>
                <c:pt idx="1891">
                  <c:v>41.130997000000001</c:v>
                </c:pt>
                <c:pt idx="1892">
                  <c:v>41.130997000000001</c:v>
                </c:pt>
                <c:pt idx="1893">
                  <c:v>41.130997000000001</c:v>
                </c:pt>
                <c:pt idx="1894">
                  <c:v>41.130997000000001</c:v>
                </c:pt>
                <c:pt idx="1895">
                  <c:v>41.130997000000001</c:v>
                </c:pt>
                <c:pt idx="1896">
                  <c:v>41.130997000000001</c:v>
                </c:pt>
                <c:pt idx="1897">
                  <c:v>41.130997000000001</c:v>
                </c:pt>
                <c:pt idx="1898">
                  <c:v>41.130997000000001</c:v>
                </c:pt>
                <c:pt idx="1899">
                  <c:v>41.130997000000001</c:v>
                </c:pt>
                <c:pt idx="1900">
                  <c:v>41.130997000000001</c:v>
                </c:pt>
                <c:pt idx="1901">
                  <c:v>41.130997000000001</c:v>
                </c:pt>
                <c:pt idx="1902">
                  <c:v>41.130997000000001</c:v>
                </c:pt>
                <c:pt idx="1903">
                  <c:v>41.130997000000001</c:v>
                </c:pt>
                <c:pt idx="1904">
                  <c:v>41.130997000000001</c:v>
                </c:pt>
                <c:pt idx="1905">
                  <c:v>41.130997000000001</c:v>
                </c:pt>
                <c:pt idx="1906">
                  <c:v>41.130997000000001</c:v>
                </c:pt>
                <c:pt idx="1907">
                  <c:v>41.130997000000001</c:v>
                </c:pt>
                <c:pt idx="1908">
                  <c:v>41.130997000000001</c:v>
                </c:pt>
                <c:pt idx="1909">
                  <c:v>41.130997000000001</c:v>
                </c:pt>
                <c:pt idx="1910">
                  <c:v>41.130997000000001</c:v>
                </c:pt>
                <c:pt idx="1911">
                  <c:v>41.130997000000001</c:v>
                </c:pt>
                <c:pt idx="1912">
                  <c:v>41.130997000000001</c:v>
                </c:pt>
                <c:pt idx="1913">
                  <c:v>41.130997000000001</c:v>
                </c:pt>
                <c:pt idx="1914">
                  <c:v>41.130997000000001</c:v>
                </c:pt>
                <c:pt idx="1915">
                  <c:v>41.130997000000001</c:v>
                </c:pt>
                <c:pt idx="1916">
                  <c:v>41.130997000000001</c:v>
                </c:pt>
                <c:pt idx="1917">
                  <c:v>41.130997000000001</c:v>
                </c:pt>
                <c:pt idx="1918">
                  <c:v>41.130997000000001</c:v>
                </c:pt>
                <c:pt idx="1919">
                  <c:v>41.130997000000001</c:v>
                </c:pt>
                <c:pt idx="1920">
                  <c:v>41.130997000000001</c:v>
                </c:pt>
                <c:pt idx="1921">
                  <c:v>41.130997000000001</c:v>
                </c:pt>
                <c:pt idx="1922">
                  <c:v>41.130997000000001</c:v>
                </c:pt>
                <c:pt idx="1923">
                  <c:v>41.130997000000001</c:v>
                </c:pt>
                <c:pt idx="1924">
                  <c:v>41.130997000000001</c:v>
                </c:pt>
                <c:pt idx="1925">
                  <c:v>41.130997000000001</c:v>
                </c:pt>
                <c:pt idx="1926">
                  <c:v>41.130997000000001</c:v>
                </c:pt>
                <c:pt idx="1927">
                  <c:v>41.130997000000001</c:v>
                </c:pt>
                <c:pt idx="1928">
                  <c:v>41.130997000000001</c:v>
                </c:pt>
                <c:pt idx="1929">
                  <c:v>41.130997000000001</c:v>
                </c:pt>
                <c:pt idx="1930">
                  <c:v>41.130997000000001</c:v>
                </c:pt>
                <c:pt idx="1931">
                  <c:v>41.130997000000001</c:v>
                </c:pt>
                <c:pt idx="1932">
                  <c:v>41.130997000000001</c:v>
                </c:pt>
                <c:pt idx="1933">
                  <c:v>41.130997000000001</c:v>
                </c:pt>
                <c:pt idx="1934">
                  <c:v>41.130997000000001</c:v>
                </c:pt>
                <c:pt idx="1935">
                  <c:v>41.130997000000001</c:v>
                </c:pt>
                <c:pt idx="1936">
                  <c:v>41.130997000000001</c:v>
                </c:pt>
                <c:pt idx="1937">
                  <c:v>41.130997000000001</c:v>
                </c:pt>
                <c:pt idx="1938">
                  <c:v>41.130997000000001</c:v>
                </c:pt>
                <c:pt idx="1939">
                  <c:v>41.130997000000001</c:v>
                </c:pt>
                <c:pt idx="1940">
                  <c:v>41.130997000000001</c:v>
                </c:pt>
                <c:pt idx="1941">
                  <c:v>41.130997000000001</c:v>
                </c:pt>
                <c:pt idx="1942">
                  <c:v>41.130997000000001</c:v>
                </c:pt>
                <c:pt idx="1943">
                  <c:v>41.130997000000001</c:v>
                </c:pt>
                <c:pt idx="1944">
                  <c:v>41.130997000000001</c:v>
                </c:pt>
                <c:pt idx="1945">
                  <c:v>41.130997000000001</c:v>
                </c:pt>
                <c:pt idx="1946">
                  <c:v>41.130997000000001</c:v>
                </c:pt>
                <c:pt idx="1947">
                  <c:v>41.130997000000001</c:v>
                </c:pt>
                <c:pt idx="1948">
                  <c:v>41.130997000000001</c:v>
                </c:pt>
                <c:pt idx="1949">
                  <c:v>41.130997000000001</c:v>
                </c:pt>
                <c:pt idx="1950">
                  <c:v>41.130997000000001</c:v>
                </c:pt>
                <c:pt idx="1951">
                  <c:v>41.130997000000001</c:v>
                </c:pt>
                <c:pt idx="1952">
                  <c:v>41.130997000000001</c:v>
                </c:pt>
                <c:pt idx="1953">
                  <c:v>41.130997000000001</c:v>
                </c:pt>
                <c:pt idx="1954">
                  <c:v>41.130997000000001</c:v>
                </c:pt>
                <c:pt idx="1955">
                  <c:v>41.130997000000001</c:v>
                </c:pt>
                <c:pt idx="1956">
                  <c:v>41.130997000000001</c:v>
                </c:pt>
                <c:pt idx="1957">
                  <c:v>41.130997000000001</c:v>
                </c:pt>
                <c:pt idx="1958">
                  <c:v>41.130997000000001</c:v>
                </c:pt>
                <c:pt idx="1959">
                  <c:v>41.130997000000001</c:v>
                </c:pt>
                <c:pt idx="1960">
                  <c:v>41.130997000000001</c:v>
                </c:pt>
                <c:pt idx="1961">
                  <c:v>41.130997000000001</c:v>
                </c:pt>
                <c:pt idx="1962">
                  <c:v>36.5364</c:v>
                </c:pt>
                <c:pt idx="1963">
                  <c:v>34.410499999999999</c:v>
                </c:pt>
                <c:pt idx="1964">
                  <c:v>29.638199999999998</c:v>
                </c:pt>
                <c:pt idx="1965">
                  <c:v>29.276400000000002</c:v>
                </c:pt>
                <c:pt idx="1966">
                  <c:v>29.186700000000002</c:v>
                </c:pt>
                <c:pt idx="1967">
                  <c:v>29.129200000000001</c:v>
                </c:pt>
                <c:pt idx="1968">
                  <c:v>29.011499999999998</c:v>
                </c:pt>
                <c:pt idx="1969">
                  <c:v>28.608899999999998</c:v>
                </c:pt>
                <c:pt idx="1970">
                  <c:v>28.4374</c:v>
                </c:pt>
                <c:pt idx="1971">
                  <c:v>28.479700000000001</c:v>
                </c:pt>
                <c:pt idx="1972">
                  <c:v>28.8307</c:v>
                </c:pt>
                <c:pt idx="1973">
                  <c:v>28.688299999999998</c:v>
                </c:pt>
                <c:pt idx="1974">
                  <c:v>28.811</c:v>
                </c:pt>
                <c:pt idx="1975">
                  <c:v>28.572299999999998</c:v>
                </c:pt>
                <c:pt idx="1976">
                  <c:v>28.578800000000001</c:v>
                </c:pt>
                <c:pt idx="1977">
                  <c:v>28.417999999999999</c:v>
                </c:pt>
                <c:pt idx="1978">
                  <c:v>28.2883</c:v>
                </c:pt>
                <c:pt idx="1979">
                  <c:v>28.163699999999999</c:v>
                </c:pt>
                <c:pt idx="1980">
                  <c:v>27.957799999999999</c:v>
                </c:pt>
                <c:pt idx="1981">
                  <c:v>28.027000000000001</c:v>
                </c:pt>
                <c:pt idx="1982">
                  <c:v>28.113700000000001</c:v>
                </c:pt>
                <c:pt idx="1983">
                  <c:v>28.269100000000002</c:v>
                </c:pt>
                <c:pt idx="1984">
                  <c:v>28.644399999999997</c:v>
                </c:pt>
                <c:pt idx="1985">
                  <c:v>28.5306</c:v>
                </c:pt>
                <c:pt idx="1986">
                  <c:v>28.9358</c:v>
                </c:pt>
                <c:pt idx="1987">
                  <c:v>28.6416</c:v>
                </c:pt>
                <c:pt idx="1988">
                  <c:v>28.949199999999998</c:v>
                </c:pt>
                <c:pt idx="1989">
                  <c:v>29.023099999999999</c:v>
                </c:pt>
                <c:pt idx="1990">
                  <c:v>28.698599999999999</c:v>
                </c:pt>
                <c:pt idx="1991">
                  <c:v>28.8079</c:v>
                </c:pt>
                <c:pt idx="1992">
                  <c:v>28.4848</c:v>
                </c:pt>
                <c:pt idx="1993">
                  <c:v>28.5717</c:v>
                </c:pt>
                <c:pt idx="1994">
                  <c:v>28.459199999999999</c:v>
                </c:pt>
                <c:pt idx="1995">
                  <c:v>28.4178</c:v>
                </c:pt>
                <c:pt idx="1996">
                  <c:v>28.221899999999998</c:v>
                </c:pt>
                <c:pt idx="1997">
                  <c:v>28.025300000000001</c:v>
                </c:pt>
                <c:pt idx="1998">
                  <c:v>28.300599999999999</c:v>
                </c:pt>
                <c:pt idx="1999">
                  <c:v>28.0563</c:v>
                </c:pt>
                <c:pt idx="2000">
                  <c:v>28.322900000000001</c:v>
                </c:pt>
                <c:pt idx="2001">
                  <c:v>28.252099999999999</c:v>
                </c:pt>
                <c:pt idx="2002">
                  <c:v>28.240200000000002</c:v>
                </c:pt>
                <c:pt idx="2003">
                  <c:v>27.999200000000002</c:v>
                </c:pt>
                <c:pt idx="2004">
                  <c:v>27.703299999999999</c:v>
                </c:pt>
                <c:pt idx="2005">
                  <c:v>27.5809</c:v>
                </c:pt>
                <c:pt idx="2006">
                  <c:v>27.4876</c:v>
                </c:pt>
                <c:pt idx="2007">
                  <c:v>27.670099999999998</c:v>
                </c:pt>
                <c:pt idx="2008">
                  <c:v>27.588799999999999</c:v>
                </c:pt>
                <c:pt idx="2009">
                  <c:v>27.706</c:v>
                </c:pt>
                <c:pt idx="2010">
                  <c:v>27.764900000000001</c:v>
                </c:pt>
                <c:pt idx="2011">
                  <c:v>27.786000000000001</c:v>
                </c:pt>
                <c:pt idx="2012">
                  <c:v>27.731999999999999</c:v>
                </c:pt>
                <c:pt idx="2013">
                  <c:v>27.605499999999999</c:v>
                </c:pt>
                <c:pt idx="2014">
                  <c:v>27.610399999999998</c:v>
                </c:pt>
                <c:pt idx="2015">
                  <c:v>27.283899999999999</c:v>
                </c:pt>
                <c:pt idx="2016">
                  <c:v>27.674199999999999</c:v>
                </c:pt>
                <c:pt idx="2017">
                  <c:v>27.715499999999999</c:v>
                </c:pt>
                <c:pt idx="2018">
                  <c:v>27.6111</c:v>
                </c:pt>
                <c:pt idx="2019">
                  <c:v>27.611599999999999</c:v>
                </c:pt>
                <c:pt idx="2020">
                  <c:v>27.6343</c:v>
                </c:pt>
                <c:pt idx="2021">
                  <c:v>27.5989</c:v>
                </c:pt>
                <c:pt idx="2022">
                  <c:v>27.535899999999998</c:v>
                </c:pt>
                <c:pt idx="2023">
                  <c:v>27.506900000000002</c:v>
                </c:pt>
                <c:pt idx="2024">
                  <c:v>27.370699999999999</c:v>
                </c:pt>
                <c:pt idx="2025">
                  <c:v>27.307400000000001</c:v>
                </c:pt>
                <c:pt idx="2026">
                  <c:v>27.052599999999998</c:v>
                </c:pt>
                <c:pt idx="2027">
                  <c:v>27.002099999999999</c:v>
                </c:pt>
                <c:pt idx="2028">
                  <c:v>27.0945</c:v>
                </c:pt>
                <c:pt idx="2029">
                  <c:v>26.9465</c:v>
                </c:pt>
                <c:pt idx="2030">
                  <c:v>26.903600000000001</c:v>
                </c:pt>
                <c:pt idx="2031">
                  <c:v>26.748200000000001</c:v>
                </c:pt>
                <c:pt idx="2032">
                  <c:v>26.957799999999999</c:v>
                </c:pt>
                <c:pt idx="2033">
                  <c:v>27.118499999999997</c:v>
                </c:pt>
                <c:pt idx="2034">
                  <c:v>27.188499999999998</c:v>
                </c:pt>
                <c:pt idx="2035">
                  <c:v>27.094999999999999</c:v>
                </c:pt>
                <c:pt idx="2036">
                  <c:v>27.2179</c:v>
                </c:pt>
                <c:pt idx="2037">
                  <c:v>26.9848</c:v>
                </c:pt>
                <c:pt idx="2038">
                  <c:v>27.1463</c:v>
                </c:pt>
                <c:pt idx="2039">
                  <c:v>27.037500000000001</c:v>
                </c:pt>
                <c:pt idx="2040">
                  <c:v>27.095399999999998</c:v>
                </c:pt>
                <c:pt idx="2041">
                  <c:v>27.072299999999998</c:v>
                </c:pt>
                <c:pt idx="2042">
                  <c:v>26.960900000000002</c:v>
                </c:pt>
                <c:pt idx="2043">
                  <c:v>26.9621</c:v>
                </c:pt>
                <c:pt idx="2044">
                  <c:v>26.786799999999999</c:v>
                </c:pt>
                <c:pt idx="2045">
                  <c:v>26.822800000000001</c:v>
                </c:pt>
                <c:pt idx="2046">
                  <c:v>26.636099999999999</c:v>
                </c:pt>
                <c:pt idx="2047">
                  <c:v>26.446400000000001</c:v>
                </c:pt>
                <c:pt idx="2048">
                  <c:v>26.2531</c:v>
                </c:pt>
                <c:pt idx="2049">
                  <c:v>26.407600000000002</c:v>
                </c:pt>
                <c:pt idx="2050">
                  <c:v>26.4999</c:v>
                </c:pt>
                <c:pt idx="2051">
                  <c:v>26.6035</c:v>
                </c:pt>
                <c:pt idx="2052">
                  <c:v>26.7286</c:v>
                </c:pt>
                <c:pt idx="2053">
                  <c:v>26.770800000000001</c:v>
                </c:pt>
                <c:pt idx="2054">
                  <c:v>27.0581</c:v>
                </c:pt>
                <c:pt idx="2055">
                  <c:v>27.499700000000001</c:v>
                </c:pt>
                <c:pt idx="2056">
                  <c:v>27.838200000000001</c:v>
                </c:pt>
                <c:pt idx="2057">
                  <c:v>27.822900000000001</c:v>
                </c:pt>
                <c:pt idx="2058">
                  <c:v>27.9862</c:v>
                </c:pt>
                <c:pt idx="2059">
                  <c:v>27.980399999999999</c:v>
                </c:pt>
                <c:pt idx="2060">
                  <c:v>28.124000000000002</c:v>
                </c:pt>
                <c:pt idx="2061">
                  <c:v>28.134700000000002</c:v>
                </c:pt>
                <c:pt idx="2062">
                  <c:v>28.2117</c:v>
                </c:pt>
                <c:pt idx="2063">
                  <c:v>28.1845</c:v>
                </c:pt>
                <c:pt idx="2064">
                  <c:v>28.216699999999999</c:v>
                </c:pt>
                <c:pt idx="2065">
                  <c:v>28.0413</c:v>
                </c:pt>
                <c:pt idx="2066">
                  <c:v>28.2484</c:v>
                </c:pt>
                <c:pt idx="2067">
                  <c:v>28.0975</c:v>
                </c:pt>
                <c:pt idx="2068">
                  <c:v>27.817299999999999</c:v>
                </c:pt>
                <c:pt idx="2069">
                  <c:v>27.6203</c:v>
                </c:pt>
                <c:pt idx="2070">
                  <c:v>27.726199999999999</c:v>
                </c:pt>
                <c:pt idx="2071">
                  <c:v>27.648299999999999</c:v>
                </c:pt>
                <c:pt idx="2072">
                  <c:v>27.696999999999999</c:v>
                </c:pt>
                <c:pt idx="2073">
                  <c:v>27.855</c:v>
                </c:pt>
                <c:pt idx="2074">
                  <c:v>27.725200000000001</c:v>
                </c:pt>
                <c:pt idx="2075">
                  <c:v>27.4435</c:v>
                </c:pt>
                <c:pt idx="2076">
                  <c:v>27.162300000000002</c:v>
                </c:pt>
                <c:pt idx="2077">
                  <c:v>26.9087</c:v>
                </c:pt>
                <c:pt idx="2078">
                  <c:v>26.7974</c:v>
                </c:pt>
                <c:pt idx="2079">
                  <c:v>26.815300000000001</c:v>
                </c:pt>
                <c:pt idx="2080">
                  <c:v>26.689399999999999</c:v>
                </c:pt>
                <c:pt idx="2081">
                  <c:v>26.837299999999999</c:v>
                </c:pt>
                <c:pt idx="2082">
                  <c:v>26.7563</c:v>
                </c:pt>
                <c:pt idx="2083">
                  <c:v>27.018999999999998</c:v>
                </c:pt>
                <c:pt idx="2084">
                  <c:v>26.902900000000002</c:v>
                </c:pt>
                <c:pt idx="2085">
                  <c:v>26.666499999999999</c:v>
                </c:pt>
                <c:pt idx="2086">
                  <c:v>27.040199999999999</c:v>
                </c:pt>
                <c:pt idx="2087">
                  <c:v>27.102399999999999</c:v>
                </c:pt>
                <c:pt idx="2088">
                  <c:v>27.140700000000002</c:v>
                </c:pt>
                <c:pt idx="2089">
                  <c:v>27.8066</c:v>
                </c:pt>
                <c:pt idx="2090">
                  <c:v>27.993200000000002</c:v>
                </c:pt>
                <c:pt idx="2091">
                  <c:v>27.937899999999999</c:v>
                </c:pt>
                <c:pt idx="2092">
                  <c:v>27.8871</c:v>
                </c:pt>
                <c:pt idx="2093">
                  <c:v>27.3371</c:v>
                </c:pt>
                <c:pt idx="2094">
                  <c:v>27.430700000000002</c:v>
                </c:pt>
                <c:pt idx="2095">
                  <c:v>27.4877</c:v>
                </c:pt>
                <c:pt idx="2096">
                  <c:v>27.257899999999999</c:v>
                </c:pt>
                <c:pt idx="2097">
                  <c:v>27.2349</c:v>
                </c:pt>
                <c:pt idx="2098">
                  <c:v>27.320599999999999</c:v>
                </c:pt>
                <c:pt idx="2099">
                  <c:v>27.750700000000002</c:v>
                </c:pt>
                <c:pt idx="2100">
                  <c:v>28.279400000000003</c:v>
                </c:pt>
                <c:pt idx="2101">
                  <c:v>28.487099999999998</c:v>
                </c:pt>
                <c:pt idx="2102">
                  <c:v>28.286099999999998</c:v>
                </c:pt>
                <c:pt idx="2103">
                  <c:v>28.087800000000001</c:v>
                </c:pt>
                <c:pt idx="2104">
                  <c:v>28.393000000000001</c:v>
                </c:pt>
                <c:pt idx="2105">
                  <c:v>28.174300000000002</c:v>
                </c:pt>
                <c:pt idx="2106">
                  <c:v>27.994500000000002</c:v>
                </c:pt>
                <c:pt idx="2107">
                  <c:v>27.688400000000001</c:v>
                </c:pt>
                <c:pt idx="2108">
                  <c:v>27.2578</c:v>
                </c:pt>
                <c:pt idx="2109">
                  <c:v>27.588000000000001</c:v>
                </c:pt>
                <c:pt idx="2110">
                  <c:v>27.844099999999997</c:v>
                </c:pt>
                <c:pt idx="2111">
                  <c:v>28.191400000000002</c:v>
                </c:pt>
                <c:pt idx="2112">
                  <c:v>28.445799999999998</c:v>
                </c:pt>
                <c:pt idx="2113">
                  <c:v>28.018000000000001</c:v>
                </c:pt>
                <c:pt idx="2114">
                  <c:v>27.682600000000001</c:v>
                </c:pt>
                <c:pt idx="2115">
                  <c:v>27.3825</c:v>
                </c:pt>
                <c:pt idx="2116">
                  <c:v>26.872299999999999</c:v>
                </c:pt>
                <c:pt idx="2117">
                  <c:v>26.909500000000001</c:v>
                </c:pt>
                <c:pt idx="2118">
                  <c:v>26.829700000000003</c:v>
                </c:pt>
                <c:pt idx="2119">
                  <c:v>26.720199999999998</c:v>
                </c:pt>
                <c:pt idx="2120">
                  <c:v>26.600099999999998</c:v>
                </c:pt>
                <c:pt idx="2121">
                  <c:v>26.765799999999999</c:v>
                </c:pt>
                <c:pt idx="2122">
                  <c:v>27.108899999999998</c:v>
                </c:pt>
                <c:pt idx="2123">
                  <c:v>27.238099999999999</c:v>
                </c:pt>
                <c:pt idx="2124">
                  <c:v>27.5901</c:v>
                </c:pt>
                <c:pt idx="2125">
                  <c:v>27.5852</c:v>
                </c:pt>
                <c:pt idx="2126">
                  <c:v>27.5121</c:v>
                </c:pt>
                <c:pt idx="2127">
                  <c:v>27.428699999999999</c:v>
                </c:pt>
                <c:pt idx="2128">
                  <c:v>27.252499999999998</c:v>
                </c:pt>
                <c:pt idx="2129">
                  <c:v>27.2211</c:v>
                </c:pt>
                <c:pt idx="2130">
                  <c:v>27.1021</c:v>
                </c:pt>
                <c:pt idx="2131">
                  <c:v>27.106000000000002</c:v>
                </c:pt>
                <c:pt idx="2132">
                  <c:v>26.6127</c:v>
                </c:pt>
                <c:pt idx="2133">
                  <c:v>26.425000000000001</c:v>
                </c:pt>
                <c:pt idx="2134">
                  <c:v>26.3203</c:v>
                </c:pt>
                <c:pt idx="2135">
                  <c:v>26.319299999999998</c:v>
                </c:pt>
                <c:pt idx="2136">
                  <c:v>26.2789</c:v>
                </c:pt>
                <c:pt idx="2137">
                  <c:v>26.0563</c:v>
                </c:pt>
                <c:pt idx="2138">
                  <c:v>26.35</c:v>
                </c:pt>
                <c:pt idx="2139">
                  <c:v>26.186500000000002</c:v>
                </c:pt>
                <c:pt idx="2140">
                  <c:v>26.0168</c:v>
                </c:pt>
                <c:pt idx="2141">
                  <c:v>25.78</c:v>
                </c:pt>
                <c:pt idx="2142">
                  <c:v>25.527100000000001</c:v>
                </c:pt>
                <c:pt idx="2143">
                  <c:v>25.158799999999999</c:v>
                </c:pt>
                <c:pt idx="2144">
                  <c:v>25.008299999999998</c:v>
                </c:pt>
                <c:pt idx="2145">
                  <c:v>25.0501</c:v>
                </c:pt>
                <c:pt idx="2146">
                  <c:v>25.1386</c:v>
                </c:pt>
                <c:pt idx="2147">
                  <c:v>25.283000000000001</c:v>
                </c:pt>
                <c:pt idx="2148">
                  <c:v>25.450400000000002</c:v>
                </c:pt>
                <c:pt idx="2149">
                  <c:v>25.832700000000003</c:v>
                </c:pt>
                <c:pt idx="2150">
                  <c:v>25.658899999999999</c:v>
                </c:pt>
                <c:pt idx="2151">
                  <c:v>25.764400000000002</c:v>
                </c:pt>
                <c:pt idx="2152">
                  <c:v>25.716699999999999</c:v>
                </c:pt>
                <c:pt idx="2153">
                  <c:v>25.412700000000001</c:v>
                </c:pt>
                <c:pt idx="2154">
                  <c:v>25.263199999999998</c:v>
                </c:pt>
                <c:pt idx="2155">
                  <c:v>25.217399999999998</c:v>
                </c:pt>
                <c:pt idx="2156">
                  <c:v>25.241099999999999</c:v>
                </c:pt>
                <c:pt idx="2157">
                  <c:v>24.812480000000001</c:v>
                </c:pt>
                <c:pt idx="2158">
                  <c:v>24.48732</c:v>
                </c:pt>
                <c:pt idx="2159">
                  <c:v>24.298679999999997</c:v>
                </c:pt>
                <c:pt idx="2160">
                  <c:v>24.35829</c:v>
                </c:pt>
                <c:pt idx="2161">
                  <c:v>24.180109999999999</c:v>
                </c:pt>
                <c:pt idx="2162">
                  <c:v>24.329650000000001</c:v>
                </c:pt>
                <c:pt idx="2163">
                  <c:v>24.413899999999998</c:v>
                </c:pt>
                <c:pt idx="2164">
                  <c:v>24.25262</c:v>
                </c:pt>
                <c:pt idx="2165">
                  <c:v>24.296860000000002</c:v>
                </c:pt>
                <c:pt idx="2166">
                  <c:v>24.553039999999999</c:v>
                </c:pt>
                <c:pt idx="2167">
                  <c:v>25.2773</c:v>
                </c:pt>
                <c:pt idx="2168">
                  <c:v>25.0273</c:v>
                </c:pt>
                <c:pt idx="2169">
                  <c:v>24.276440000000001</c:v>
                </c:pt>
                <c:pt idx="2170">
                  <c:v>24.26268</c:v>
                </c:pt>
                <c:pt idx="2171">
                  <c:v>24.037649999999999</c:v>
                </c:pt>
                <c:pt idx="2172">
                  <c:v>24.12941</c:v>
                </c:pt>
                <c:pt idx="2173">
                  <c:v>24.04195</c:v>
                </c:pt>
                <c:pt idx="2174">
                  <c:v>24.059440000000002</c:v>
                </c:pt>
                <c:pt idx="2175">
                  <c:v>24.16461</c:v>
                </c:pt>
                <c:pt idx="2176">
                  <c:v>24.2529</c:v>
                </c:pt>
                <c:pt idx="2177">
                  <c:v>24.606279999999998</c:v>
                </c:pt>
                <c:pt idx="2178">
                  <c:v>24.904690000000002</c:v>
                </c:pt>
                <c:pt idx="2179">
                  <c:v>25.2041</c:v>
                </c:pt>
                <c:pt idx="2180">
                  <c:v>25.25</c:v>
                </c:pt>
                <c:pt idx="2181">
                  <c:v>25.5944</c:v>
                </c:pt>
                <c:pt idx="2182">
                  <c:v>25.614899999999999</c:v>
                </c:pt>
                <c:pt idx="2183">
                  <c:v>25.583100000000002</c:v>
                </c:pt>
                <c:pt idx="2184">
                  <c:v>25.7013</c:v>
                </c:pt>
                <c:pt idx="2185">
                  <c:v>25.84</c:v>
                </c:pt>
                <c:pt idx="2186">
                  <c:v>26.056100000000001</c:v>
                </c:pt>
                <c:pt idx="2187">
                  <c:v>25.788600000000002</c:v>
                </c:pt>
                <c:pt idx="2188">
                  <c:v>25.772399999999998</c:v>
                </c:pt>
                <c:pt idx="2189">
                  <c:v>26.0381</c:v>
                </c:pt>
                <c:pt idx="2190">
                  <c:v>26.140599999999999</c:v>
                </c:pt>
                <c:pt idx="2191">
                  <c:v>26.141500000000001</c:v>
                </c:pt>
                <c:pt idx="2192">
                  <c:v>26.271999999999998</c:v>
                </c:pt>
                <c:pt idx="2193">
                  <c:v>26.035299999999999</c:v>
                </c:pt>
                <c:pt idx="2194">
                  <c:v>26.227699999999999</c:v>
                </c:pt>
                <c:pt idx="2195">
                  <c:v>26.14</c:v>
                </c:pt>
                <c:pt idx="2196">
                  <c:v>26.0837</c:v>
                </c:pt>
                <c:pt idx="2197">
                  <c:v>26.0046</c:v>
                </c:pt>
                <c:pt idx="2198">
                  <c:v>26.023699999999998</c:v>
                </c:pt>
                <c:pt idx="2199">
                  <c:v>25.706699999999998</c:v>
                </c:pt>
                <c:pt idx="2200">
                  <c:v>25.9268</c:v>
                </c:pt>
                <c:pt idx="2201">
                  <c:v>25.944900000000001</c:v>
                </c:pt>
                <c:pt idx="2202">
                  <c:v>26.058299999999999</c:v>
                </c:pt>
                <c:pt idx="2203">
                  <c:v>26.104300000000002</c:v>
                </c:pt>
                <c:pt idx="2204">
                  <c:v>25.963100000000001</c:v>
                </c:pt>
                <c:pt idx="2205">
                  <c:v>25.565899999999999</c:v>
                </c:pt>
                <c:pt idx="2206">
                  <c:v>25.593800000000002</c:v>
                </c:pt>
                <c:pt idx="2207">
                  <c:v>25.4938</c:v>
                </c:pt>
                <c:pt idx="2208">
                  <c:v>25.4847</c:v>
                </c:pt>
                <c:pt idx="2209">
                  <c:v>25.578699999999998</c:v>
                </c:pt>
                <c:pt idx="2210">
                  <c:v>25.4758</c:v>
                </c:pt>
                <c:pt idx="2211">
                  <c:v>25.808700000000002</c:v>
                </c:pt>
                <c:pt idx="2212">
                  <c:v>26.534399999999998</c:v>
                </c:pt>
                <c:pt idx="2213">
                  <c:v>26.697400000000002</c:v>
                </c:pt>
                <c:pt idx="2214">
                  <c:v>26.844099999999997</c:v>
                </c:pt>
                <c:pt idx="2215">
                  <c:v>26.772399999999998</c:v>
                </c:pt>
                <c:pt idx="2216">
                  <c:v>26.586300000000001</c:v>
                </c:pt>
                <c:pt idx="2217">
                  <c:v>26.383499999999998</c:v>
                </c:pt>
                <c:pt idx="2218">
                  <c:v>26.375</c:v>
                </c:pt>
                <c:pt idx="2219">
                  <c:v>26.553899999999999</c:v>
                </c:pt>
                <c:pt idx="2220">
                  <c:v>26.3264</c:v>
                </c:pt>
                <c:pt idx="2221">
                  <c:v>26.168700000000001</c:v>
                </c:pt>
                <c:pt idx="2222">
                  <c:v>25.907600000000002</c:v>
                </c:pt>
                <c:pt idx="2223">
                  <c:v>25.974399999999999</c:v>
                </c:pt>
                <c:pt idx="2224">
                  <c:v>25.967199999999998</c:v>
                </c:pt>
                <c:pt idx="2225">
                  <c:v>25.858000000000001</c:v>
                </c:pt>
                <c:pt idx="2226">
                  <c:v>25.8764</c:v>
                </c:pt>
                <c:pt idx="2227">
                  <c:v>25.7028</c:v>
                </c:pt>
                <c:pt idx="2228">
                  <c:v>25.7226</c:v>
                </c:pt>
                <c:pt idx="2229">
                  <c:v>25.857900000000001</c:v>
                </c:pt>
                <c:pt idx="2230">
                  <c:v>26.092500000000001</c:v>
                </c:pt>
                <c:pt idx="2231">
                  <c:v>25.919499999999999</c:v>
                </c:pt>
                <c:pt idx="2232">
                  <c:v>25.942299999999999</c:v>
                </c:pt>
                <c:pt idx="2233">
                  <c:v>26.360300000000002</c:v>
                </c:pt>
                <c:pt idx="2234">
                  <c:v>26.357500000000002</c:v>
                </c:pt>
                <c:pt idx="2235">
                  <c:v>26.587699999999998</c:v>
                </c:pt>
                <c:pt idx="2236">
                  <c:v>26.358800000000002</c:v>
                </c:pt>
                <c:pt idx="2237">
                  <c:v>26.4574</c:v>
                </c:pt>
                <c:pt idx="2238">
                  <c:v>26.279699999999998</c:v>
                </c:pt>
                <c:pt idx="2239">
                  <c:v>26.3767</c:v>
                </c:pt>
                <c:pt idx="2240">
                  <c:v>26.339399999999998</c:v>
                </c:pt>
                <c:pt idx="2241">
                  <c:v>26.115200000000002</c:v>
                </c:pt>
                <c:pt idx="2242">
                  <c:v>26.002099999999999</c:v>
                </c:pt>
                <c:pt idx="2243">
                  <c:v>25.751300000000001</c:v>
                </c:pt>
                <c:pt idx="2244">
                  <c:v>25.717100000000002</c:v>
                </c:pt>
                <c:pt idx="2245">
                  <c:v>25.545099999999998</c:v>
                </c:pt>
                <c:pt idx="2246">
                  <c:v>25.2561</c:v>
                </c:pt>
                <c:pt idx="2247">
                  <c:v>25.165800000000001</c:v>
                </c:pt>
                <c:pt idx="2248">
                  <c:v>24.794330000000002</c:v>
                </c:pt>
                <c:pt idx="2249">
                  <c:v>24.760750000000002</c:v>
                </c:pt>
                <c:pt idx="2250">
                  <c:v>24.907350000000001</c:v>
                </c:pt>
                <c:pt idx="2251">
                  <c:v>24.664819999999999</c:v>
                </c:pt>
                <c:pt idx="2252">
                  <c:v>24.809269999999998</c:v>
                </c:pt>
                <c:pt idx="2253">
                  <c:v>24.45335</c:v>
                </c:pt>
                <c:pt idx="2254">
                  <c:v>24.373350000000002</c:v>
                </c:pt>
                <c:pt idx="2255">
                  <c:v>24.106940000000002</c:v>
                </c:pt>
                <c:pt idx="2256">
                  <c:v>24.138780000000001</c:v>
                </c:pt>
                <c:pt idx="2257">
                  <c:v>24.006959999999999</c:v>
                </c:pt>
                <c:pt idx="2258">
                  <c:v>23.859159999999999</c:v>
                </c:pt>
                <c:pt idx="2259">
                  <c:v>23.619810000000001</c:v>
                </c:pt>
                <c:pt idx="2260">
                  <c:v>23.700099999999999</c:v>
                </c:pt>
                <c:pt idx="2261">
                  <c:v>23.714199999999998</c:v>
                </c:pt>
                <c:pt idx="2262">
                  <c:v>23.655850000000001</c:v>
                </c:pt>
                <c:pt idx="2263">
                  <c:v>23.46247</c:v>
                </c:pt>
                <c:pt idx="2264">
                  <c:v>23.597909999999999</c:v>
                </c:pt>
                <c:pt idx="2265">
                  <c:v>23.486039999999999</c:v>
                </c:pt>
                <c:pt idx="2266">
                  <c:v>23.457190000000001</c:v>
                </c:pt>
                <c:pt idx="2267">
                  <c:v>23.563870000000001</c:v>
                </c:pt>
                <c:pt idx="2268">
                  <c:v>24.01549</c:v>
                </c:pt>
                <c:pt idx="2269">
                  <c:v>24.75939</c:v>
                </c:pt>
                <c:pt idx="2270">
                  <c:v>25.1173</c:v>
                </c:pt>
                <c:pt idx="2271">
                  <c:v>25.666399999999999</c:v>
                </c:pt>
                <c:pt idx="2272">
                  <c:v>25.772100000000002</c:v>
                </c:pt>
                <c:pt idx="2273">
                  <c:v>25.7316</c:v>
                </c:pt>
                <c:pt idx="2274">
                  <c:v>25.8032</c:v>
                </c:pt>
                <c:pt idx="2275">
                  <c:v>25.638100000000001</c:v>
                </c:pt>
                <c:pt idx="2276">
                  <c:v>25.4358</c:v>
                </c:pt>
                <c:pt idx="2277">
                  <c:v>25.155799999999999</c:v>
                </c:pt>
                <c:pt idx="2278">
                  <c:v>24.963439999999999</c:v>
                </c:pt>
                <c:pt idx="2279">
                  <c:v>25.237200000000001</c:v>
                </c:pt>
                <c:pt idx="2280">
                  <c:v>25.1845</c:v>
                </c:pt>
                <c:pt idx="2281">
                  <c:v>25.1404</c:v>
                </c:pt>
                <c:pt idx="2282">
                  <c:v>25.286799999999999</c:v>
                </c:pt>
                <c:pt idx="2283">
                  <c:v>25.263999999999999</c:v>
                </c:pt>
                <c:pt idx="2284">
                  <c:v>25.014499999999998</c:v>
                </c:pt>
                <c:pt idx="2285">
                  <c:v>24.82629</c:v>
                </c:pt>
                <c:pt idx="2286">
                  <c:v>24.72017</c:v>
                </c:pt>
                <c:pt idx="2287">
                  <c:v>24.570679999999999</c:v>
                </c:pt>
                <c:pt idx="2288">
                  <c:v>24.597819999999999</c:v>
                </c:pt>
                <c:pt idx="2289">
                  <c:v>24.49718</c:v>
                </c:pt>
                <c:pt idx="2290">
                  <c:v>24.62716</c:v>
                </c:pt>
                <c:pt idx="2291">
                  <c:v>24.887700000000002</c:v>
                </c:pt>
                <c:pt idx="2292">
                  <c:v>24.813800000000001</c:v>
                </c:pt>
                <c:pt idx="2293">
                  <c:v>24.76501</c:v>
                </c:pt>
                <c:pt idx="2294">
                  <c:v>24.778420000000001</c:v>
                </c:pt>
                <c:pt idx="2295">
                  <c:v>24.946249999999999</c:v>
                </c:pt>
                <c:pt idx="2296">
                  <c:v>25.120699999999999</c:v>
                </c:pt>
                <c:pt idx="2297">
                  <c:v>25.448999999999998</c:v>
                </c:pt>
                <c:pt idx="2298">
                  <c:v>25.682000000000002</c:v>
                </c:pt>
                <c:pt idx="2299">
                  <c:v>25.607700000000001</c:v>
                </c:pt>
                <c:pt idx="2300">
                  <c:v>25.5642</c:v>
                </c:pt>
                <c:pt idx="2301">
                  <c:v>25.392299999999999</c:v>
                </c:pt>
                <c:pt idx="2302">
                  <c:v>25.518799999999999</c:v>
                </c:pt>
                <c:pt idx="2303">
                  <c:v>25.3781</c:v>
                </c:pt>
                <c:pt idx="2304">
                  <c:v>25.4023</c:v>
                </c:pt>
                <c:pt idx="2305">
                  <c:v>25.598500000000001</c:v>
                </c:pt>
                <c:pt idx="2306">
                  <c:v>25.840400000000002</c:v>
                </c:pt>
                <c:pt idx="2307">
                  <c:v>25.982799999999997</c:v>
                </c:pt>
                <c:pt idx="2308">
                  <c:v>25.993099999999998</c:v>
                </c:pt>
                <c:pt idx="2309">
                  <c:v>26.094799999999999</c:v>
                </c:pt>
                <c:pt idx="2310">
                  <c:v>26.155000000000001</c:v>
                </c:pt>
                <c:pt idx="2311">
                  <c:v>26.0288</c:v>
                </c:pt>
                <c:pt idx="2312">
                  <c:v>26.011200000000002</c:v>
                </c:pt>
                <c:pt idx="2313">
                  <c:v>26.0106</c:v>
                </c:pt>
                <c:pt idx="2314">
                  <c:v>26.1843</c:v>
                </c:pt>
                <c:pt idx="2315">
                  <c:v>26.274000000000001</c:v>
                </c:pt>
                <c:pt idx="2316">
                  <c:v>26.3325</c:v>
                </c:pt>
                <c:pt idx="2317">
                  <c:v>26.275300000000001</c:v>
                </c:pt>
                <c:pt idx="2318">
                  <c:v>26.366599999999998</c:v>
                </c:pt>
                <c:pt idx="2319">
                  <c:v>26.7972</c:v>
                </c:pt>
                <c:pt idx="2320">
                  <c:v>26.883499999999998</c:v>
                </c:pt>
                <c:pt idx="2321">
                  <c:v>27.041499999999999</c:v>
                </c:pt>
                <c:pt idx="2322">
                  <c:v>26.7698</c:v>
                </c:pt>
                <c:pt idx="2323">
                  <c:v>26.875799999999998</c:v>
                </c:pt>
                <c:pt idx="2324">
                  <c:v>26.903700000000001</c:v>
                </c:pt>
                <c:pt idx="2325">
                  <c:v>26.918399999999998</c:v>
                </c:pt>
                <c:pt idx="2326">
                  <c:v>26.825800000000001</c:v>
                </c:pt>
                <c:pt idx="2327">
                  <c:v>26.821100000000001</c:v>
                </c:pt>
                <c:pt idx="2328">
                  <c:v>26.9435</c:v>
                </c:pt>
                <c:pt idx="2329">
                  <c:v>27.045999999999999</c:v>
                </c:pt>
                <c:pt idx="2330">
                  <c:v>26.806699999999999</c:v>
                </c:pt>
                <c:pt idx="2331">
                  <c:v>26.9131</c:v>
                </c:pt>
                <c:pt idx="2332">
                  <c:v>26.896000000000001</c:v>
                </c:pt>
                <c:pt idx="2333">
                  <c:v>26.796300000000002</c:v>
                </c:pt>
                <c:pt idx="2334">
                  <c:v>26.940799999999999</c:v>
                </c:pt>
                <c:pt idx="2335">
                  <c:v>27.238199999999999</c:v>
                </c:pt>
                <c:pt idx="2336">
                  <c:v>27.248200000000001</c:v>
                </c:pt>
                <c:pt idx="2337">
                  <c:v>27.6814</c:v>
                </c:pt>
                <c:pt idx="2338">
                  <c:v>27.652200000000001</c:v>
                </c:pt>
                <c:pt idx="2339">
                  <c:v>27.292200000000001</c:v>
                </c:pt>
                <c:pt idx="2340">
                  <c:v>27.491799999999998</c:v>
                </c:pt>
                <c:pt idx="2341">
                  <c:v>27.5702</c:v>
                </c:pt>
                <c:pt idx="2342">
                  <c:v>27.706099999999999</c:v>
                </c:pt>
                <c:pt idx="2343">
                  <c:v>27.826599999999999</c:v>
                </c:pt>
                <c:pt idx="2344">
                  <c:v>28.101700000000001</c:v>
                </c:pt>
                <c:pt idx="2345">
                  <c:v>28.211100000000002</c:v>
                </c:pt>
                <c:pt idx="2346">
                  <c:v>28.408999999999999</c:v>
                </c:pt>
                <c:pt idx="2347">
                  <c:v>29.029800000000002</c:v>
                </c:pt>
                <c:pt idx="2348">
                  <c:v>29.109299999999998</c:v>
                </c:pt>
                <c:pt idx="2349">
                  <c:v>29.1036</c:v>
                </c:pt>
                <c:pt idx="2350">
                  <c:v>28.626100000000001</c:v>
                </c:pt>
                <c:pt idx="2351">
                  <c:v>28.535399999999999</c:v>
                </c:pt>
                <c:pt idx="2352">
                  <c:v>28.3782</c:v>
                </c:pt>
                <c:pt idx="2353">
                  <c:v>28.3948</c:v>
                </c:pt>
                <c:pt idx="2354">
                  <c:v>28.129200000000001</c:v>
                </c:pt>
                <c:pt idx="2355">
                  <c:v>28.072800000000001</c:v>
                </c:pt>
                <c:pt idx="2356">
                  <c:v>28.065200000000001</c:v>
                </c:pt>
                <c:pt idx="2357">
                  <c:v>27.731200000000001</c:v>
                </c:pt>
                <c:pt idx="2358">
                  <c:v>27.6614</c:v>
                </c:pt>
                <c:pt idx="2359">
                  <c:v>27.7209</c:v>
                </c:pt>
                <c:pt idx="2360">
                  <c:v>27.4284</c:v>
                </c:pt>
                <c:pt idx="2361">
                  <c:v>27.508099999999999</c:v>
                </c:pt>
                <c:pt idx="2362">
                  <c:v>27.5669</c:v>
                </c:pt>
                <c:pt idx="2363">
                  <c:v>27.660800000000002</c:v>
                </c:pt>
                <c:pt idx="2364">
                  <c:v>27.7987</c:v>
                </c:pt>
                <c:pt idx="2365">
                  <c:v>28.07</c:v>
                </c:pt>
                <c:pt idx="2366">
                  <c:v>28.319699999999997</c:v>
                </c:pt>
                <c:pt idx="2367">
                  <c:v>28.494900000000001</c:v>
                </c:pt>
                <c:pt idx="2368">
                  <c:v>28.076599999999999</c:v>
                </c:pt>
                <c:pt idx="2369">
                  <c:v>27.7532</c:v>
                </c:pt>
                <c:pt idx="2370">
                  <c:v>27.7364</c:v>
                </c:pt>
                <c:pt idx="2371">
                  <c:v>27.677599999999998</c:v>
                </c:pt>
                <c:pt idx="2372">
                  <c:v>27.332000000000001</c:v>
                </c:pt>
                <c:pt idx="2373">
                  <c:v>27.429400000000001</c:v>
                </c:pt>
                <c:pt idx="2374">
                  <c:v>27.4893</c:v>
                </c:pt>
                <c:pt idx="2375">
                  <c:v>27.7315</c:v>
                </c:pt>
                <c:pt idx="2376">
                  <c:v>27.987000000000002</c:v>
                </c:pt>
                <c:pt idx="2377">
                  <c:v>27.8552</c:v>
                </c:pt>
                <c:pt idx="2378">
                  <c:v>27.7378</c:v>
                </c:pt>
                <c:pt idx="2379">
                  <c:v>27.738</c:v>
                </c:pt>
                <c:pt idx="2380">
                  <c:v>27.428599999999999</c:v>
                </c:pt>
                <c:pt idx="2381">
                  <c:v>26.932200000000002</c:v>
                </c:pt>
                <c:pt idx="2382">
                  <c:v>26.855699999999999</c:v>
                </c:pt>
                <c:pt idx="2383">
                  <c:v>27.1432</c:v>
                </c:pt>
                <c:pt idx="2384">
                  <c:v>27.0548</c:v>
                </c:pt>
                <c:pt idx="2385">
                  <c:v>27.037399999999998</c:v>
                </c:pt>
                <c:pt idx="2386">
                  <c:v>27.087299999999999</c:v>
                </c:pt>
                <c:pt idx="2387">
                  <c:v>27.0702</c:v>
                </c:pt>
                <c:pt idx="2388">
                  <c:v>26.851900000000001</c:v>
                </c:pt>
                <c:pt idx="2389">
                  <c:v>27.1037</c:v>
                </c:pt>
                <c:pt idx="2390">
                  <c:v>27.417099999999998</c:v>
                </c:pt>
                <c:pt idx="2391">
                  <c:v>27.586300000000001</c:v>
                </c:pt>
                <c:pt idx="2392">
                  <c:v>27.453600000000002</c:v>
                </c:pt>
                <c:pt idx="2393">
                  <c:v>27.459499999999998</c:v>
                </c:pt>
                <c:pt idx="2394">
                  <c:v>27.120200000000001</c:v>
                </c:pt>
                <c:pt idx="2395">
                  <c:v>27.2286</c:v>
                </c:pt>
                <c:pt idx="2396">
                  <c:v>27.142099999999999</c:v>
                </c:pt>
                <c:pt idx="2397">
                  <c:v>27.141300000000001</c:v>
                </c:pt>
                <c:pt idx="2398">
                  <c:v>27.078900000000001</c:v>
                </c:pt>
                <c:pt idx="2399">
                  <c:v>26.874700000000001</c:v>
                </c:pt>
                <c:pt idx="2400">
                  <c:v>27.015599999999999</c:v>
                </c:pt>
                <c:pt idx="2401">
                  <c:v>26.9312</c:v>
                </c:pt>
                <c:pt idx="2402">
                  <c:v>27.053000000000001</c:v>
                </c:pt>
                <c:pt idx="2403">
                  <c:v>27.093699999999998</c:v>
                </c:pt>
                <c:pt idx="2404">
                  <c:v>27.130499999999998</c:v>
                </c:pt>
                <c:pt idx="2405">
                  <c:v>27.653199999999998</c:v>
                </c:pt>
                <c:pt idx="2406">
                  <c:v>27.560200000000002</c:v>
                </c:pt>
                <c:pt idx="2407">
                  <c:v>27.504100000000001</c:v>
                </c:pt>
                <c:pt idx="2408">
                  <c:v>27.372399999999999</c:v>
                </c:pt>
                <c:pt idx="2409">
                  <c:v>27.241700000000002</c:v>
                </c:pt>
                <c:pt idx="2410">
                  <c:v>27.084800000000001</c:v>
                </c:pt>
                <c:pt idx="2411">
                  <c:v>26.833600000000001</c:v>
                </c:pt>
                <c:pt idx="2412">
                  <c:v>26.668399999999998</c:v>
                </c:pt>
                <c:pt idx="2413">
                  <c:v>26.6447</c:v>
                </c:pt>
                <c:pt idx="2414">
                  <c:v>26.6218</c:v>
                </c:pt>
                <c:pt idx="2415">
                  <c:v>26.5595</c:v>
                </c:pt>
                <c:pt idx="2416">
                  <c:v>26.510899999999999</c:v>
                </c:pt>
                <c:pt idx="2417">
                  <c:v>26.521699999999999</c:v>
                </c:pt>
                <c:pt idx="2418">
                  <c:v>26.377400000000002</c:v>
                </c:pt>
                <c:pt idx="2419">
                  <c:v>26.423400000000001</c:v>
                </c:pt>
                <c:pt idx="2420">
                  <c:v>26.378799999999998</c:v>
                </c:pt>
                <c:pt idx="2421">
                  <c:v>26.227899999999998</c:v>
                </c:pt>
                <c:pt idx="2422">
                  <c:v>26.416399999999999</c:v>
                </c:pt>
                <c:pt idx="2423">
                  <c:v>26.4803</c:v>
                </c:pt>
                <c:pt idx="2424">
                  <c:v>26.409399999999998</c:v>
                </c:pt>
                <c:pt idx="2425">
                  <c:v>26.298999999999999</c:v>
                </c:pt>
                <c:pt idx="2426">
                  <c:v>26.3675</c:v>
                </c:pt>
                <c:pt idx="2427">
                  <c:v>26.433399999999999</c:v>
                </c:pt>
                <c:pt idx="2428">
                  <c:v>26.382100000000001</c:v>
                </c:pt>
                <c:pt idx="2429">
                  <c:v>26.3596</c:v>
                </c:pt>
                <c:pt idx="2430">
                  <c:v>26.620899999999999</c:v>
                </c:pt>
                <c:pt idx="2431">
                  <c:v>26.612299999999998</c:v>
                </c:pt>
                <c:pt idx="2432">
                  <c:v>26.5975</c:v>
                </c:pt>
                <c:pt idx="2433">
                  <c:v>26.7058</c:v>
                </c:pt>
                <c:pt idx="2434">
                  <c:v>27.1</c:v>
                </c:pt>
                <c:pt idx="2435">
                  <c:v>26.7073</c:v>
                </c:pt>
                <c:pt idx="2436">
                  <c:v>26.813099999999999</c:v>
                </c:pt>
                <c:pt idx="2437">
                  <c:v>26.6448</c:v>
                </c:pt>
                <c:pt idx="2438">
                  <c:v>26.9056</c:v>
                </c:pt>
                <c:pt idx="2439">
                  <c:v>26.939799999999998</c:v>
                </c:pt>
                <c:pt idx="2440">
                  <c:v>26.883099999999999</c:v>
                </c:pt>
                <c:pt idx="2441">
                  <c:v>26.4588</c:v>
                </c:pt>
                <c:pt idx="2442">
                  <c:v>26.383499999999998</c:v>
                </c:pt>
                <c:pt idx="2443">
                  <c:v>26.407499999999999</c:v>
                </c:pt>
                <c:pt idx="2444">
                  <c:v>26.1983</c:v>
                </c:pt>
                <c:pt idx="2445">
                  <c:v>26.0411</c:v>
                </c:pt>
                <c:pt idx="2446">
                  <c:v>25.808299999999999</c:v>
                </c:pt>
                <c:pt idx="2447">
                  <c:v>25.896900000000002</c:v>
                </c:pt>
                <c:pt idx="2448">
                  <c:v>25.853300000000001</c:v>
                </c:pt>
                <c:pt idx="2449">
                  <c:v>25.9847</c:v>
                </c:pt>
                <c:pt idx="2450">
                  <c:v>26.027200000000001</c:v>
                </c:pt>
                <c:pt idx="2451">
                  <c:v>26.0825</c:v>
                </c:pt>
                <c:pt idx="2452">
                  <c:v>26.073499999999999</c:v>
                </c:pt>
                <c:pt idx="2453">
                  <c:v>25.854199999999999</c:v>
                </c:pt>
                <c:pt idx="2454">
                  <c:v>25.586500000000001</c:v>
                </c:pt>
                <c:pt idx="2455">
                  <c:v>25.4373</c:v>
                </c:pt>
                <c:pt idx="2456">
                  <c:v>25.1873</c:v>
                </c:pt>
                <c:pt idx="2457">
                  <c:v>25.0093</c:v>
                </c:pt>
                <c:pt idx="2458">
                  <c:v>24.857219999999998</c:v>
                </c:pt>
                <c:pt idx="2459">
                  <c:v>24.84047</c:v>
                </c:pt>
                <c:pt idx="2460">
                  <c:v>24.874099999999999</c:v>
                </c:pt>
                <c:pt idx="2461">
                  <c:v>24.706859999999999</c:v>
                </c:pt>
                <c:pt idx="2462">
                  <c:v>24.655290000000001</c:v>
                </c:pt>
                <c:pt idx="2463">
                  <c:v>24.6877</c:v>
                </c:pt>
                <c:pt idx="2464">
                  <c:v>24.788890000000002</c:v>
                </c:pt>
                <c:pt idx="2465">
                  <c:v>24.758510000000001</c:v>
                </c:pt>
                <c:pt idx="2466">
                  <c:v>24.65119</c:v>
                </c:pt>
                <c:pt idx="2467">
                  <c:v>24.441679999999998</c:v>
                </c:pt>
                <c:pt idx="2468">
                  <c:v>24.605309999999999</c:v>
                </c:pt>
                <c:pt idx="2469">
                  <c:v>24.5776</c:v>
                </c:pt>
                <c:pt idx="2470">
                  <c:v>24.763960000000001</c:v>
                </c:pt>
                <c:pt idx="2471">
                  <c:v>25.099499999999999</c:v>
                </c:pt>
                <c:pt idx="2472">
                  <c:v>25.2347</c:v>
                </c:pt>
                <c:pt idx="2473">
                  <c:v>25.435400000000001</c:v>
                </c:pt>
                <c:pt idx="2474">
                  <c:v>25.213200000000001</c:v>
                </c:pt>
                <c:pt idx="2475">
                  <c:v>25.1905</c:v>
                </c:pt>
                <c:pt idx="2476">
                  <c:v>25.104399999999998</c:v>
                </c:pt>
                <c:pt idx="2477">
                  <c:v>25.229300000000002</c:v>
                </c:pt>
                <c:pt idx="2478">
                  <c:v>25.097300000000001</c:v>
                </c:pt>
                <c:pt idx="2479">
                  <c:v>25.021799999999999</c:v>
                </c:pt>
                <c:pt idx="2480">
                  <c:v>25.141400000000001</c:v>
                </c:pt>
                <c:pt idx="2481">
                  <c:v>25.240500000000001</c:v>
                </c:pt>
                <c:pt idx="2482">
                  <c:v>25.177900000000001</c:v>
                </c:pt>
                <c:pt idx="2483">
                  <c:v>25.314599999999999</c:v>
                </c:pt>
                <c:pt idx="2484">
                  <c:v>25.333100000000002</c:v>
                </c:pt>
                <c:pt idx="2485">
                  <c:v>25.5322</c:v>
                </c:pt>
                <c:pt idx="2486">
                  <c:v>25.6526</c:v>
                </c:pt>
                <c:pt idx="2487">
                  <c:v>25.669899999999998</c:v>
                </c:pt>
                <c:pt idx="2488">
                  <c:v>25.5168</c:v>
                </c:pt>
                <c:pt idx="2489">
                  <c:v>25.433299999999999</c:v>
                </c:pt>
                <c:pt idx="2490">
                  <c:v>25.7913</c:v>
                </c:pt>
                <c:pt idx="2491">
                  <c:v>25.822900000000001</c:v>
                </c:pt>
                <c:pt idx="2492">
                  <c:v>25.911799999999999</c:v>
                </c:pt>
                <c:pt idx="2493">
                  <c:v>25.976700000000001</c:v>
                </c:pt>
                <c:pt idx="2494">
                  <c:v>26.1373</c:v>
                </c:pt>
                <c:pt idx="2495">
                  <c:v>26.172599999999999</c:v>
                </c:pt>
                <c:pt idx="2496">
                  <c:v>26.034700000000001</c:v>
                </c:pt>
                <c:pt idx="2497">
                  <c:v>25.931800000000003</c:v>
                </c:pt>
                <c:pt idx="2498">
                  <c:v>26.1157</c:v>
                </c:pt>
                <c:pt idx="2499">
                  <c:v>26.1967</c:v>
                </c:pt>
                <c:pt idx="2500">
                  <c:v>26.35</c:v>
                </c:pt>
                <c:pt idx="2501">
                  <c:v>26.528300000000002</c:v>
                </c:pt>
                <c:pt idx="2502">
                  <c:v>26.619700000000002</c:v>
                </c:pt>
                <c:pt idx="2503">
                  <c:v>26.563400000000001</c:v>
                </c:pt>
                <c:pt idx="2504">
                  <c:v>26.636699999999998</c:v>
                </c:pt>
                <c:pt idx="2505">
                  <c:v>26.364100000000001</c:v>
                </c:pt>
                <c:pt idx="2506">
                  <c:v>26.261099999999999</c:v>
                </c:pt>
                <c:pt idx="2507">
                  <c:v>26.475999999999999</c:v>
                </c:pt>
                <c:pt idx="2508">
                  <c:v>26.5274</c:v>
                </c:pt>
                <c:pt idx="2509">
                  <c:v>26.6798</c:v>
                </c:pt>
                <c:pt idx="2510">
                  <c:v>26.283099999999997</c:v>
                </c:pt>
                <c:pt idx="2511">
                  <c:v>26.834699999999998</c:v>
                </c:pt>
                <c:pt idx="2512">
                  <c:v>26.587800000000001</c:v>
                </c:pt>
                <c:pt idx="2513">
                  <c:v>26.454499999999999</c:v>
                </c:pt>
                <c:pt idx="2514">
                  <c:v>26.324199999999998</c:v>
                </c:pt>
                <c:pt idx="2515">
                  <c:v>26.3764</c:v>
                </c:pt>
                <c:pt idx="2516">
                  <c:v>26.302500000000002</c:v>
                </c:pt>
                <c:pt idx="2517">
                  <c:v>26.0075</c:v>
                </c:pt>
                <c:pt idx="2518">
                  <c:v>25.9434</c:v>
                </c:pt>
                <c:pt idx="2519">
                  <c:v>26.068899999999999</c:v>
                </c:pt>
                <c:pt idx="2520">
                  <c:v>25.677</c:v>
                </c:pt>
                <c:pt idx="2521">
                  <c:v>25.6633</c:v>
                </c:pt>
                <c:pt idx="2522">
                  <c:v>25.712499999999999</c:v>
                </c:pt>
                <c:pt idx="2523">
                  <c:v>25.636699999999998</c:v>
                </c:pt>
                <c:pt idx="2524">
                  <c:v>25.710599999999999</c:v>
                </c:pt>
                <c:pt idx="2525">
                  <c:v>25.817399999999999</c:v>
                </c:pt>
                <c:pt idx="2526">
                  <c:v>26.104300000000002</c:v>
                </c:pt>
                <c:pt idx="2527">
                  <c:v>26.378299999999999</c:v>
                </c:pt>
                <c:pt idx="2528">
                  <c:v>26.7072</c:v>
                </c:pt>
                <c:pt idx="2529">
                  <c:v>26.788600000000002</c:v>
                </c:pt>
                <c:pt idx="2530">
                  <c:v>26.880600000000001</c:v>
                </c:pt>
                <c:pt idx="2531">
                  <c:v>26.883099999999999</c:v>
                </c:pt>
                <c:pt idx="2532">
                  <c:v>26.885300000000001</c:v>
                </c:pt>
                <c:pt idx="2533">
                  <c:v>26.973700000000001</c:v>
                </c:pt>
                <c:pt idx="2534">
                  <c:v>27.194299999999998</c:v>
                </c:pt>
                <c:pt idx="2535">
                  <c:v>27.200900000000001</c:v>
                </c:pt>
                <c:pt idx="2536">
                  <c:v>27.261699999999998</c:v>
                </c:pt>
                <c:pt idx="2537">
                  <c:v>27.2163</c:v>
                </c:pt>
                <c:pt idx="2538">
                  <c:v>27.145800000000001</c:v>
                </c:pt>
                <c:pt idx="2539">
                  <c:v>27.070499999999999</c:v>
                </c:pt>
                <c:pt idx="2540">
                  <c:v>27.139499999999998</c:v>
                </c:pt>
                <c:pt idx="2541">
                  <c:v>27.1036</c:v>
                </c:pt>
                <c:pt idx="2542">
                  <c:v>27.037100000000002</c:v>
                </c:pt>
                <c:pt idx="2543">
                  <c:v>27.1892</c:v>
                </c:pt>
                <c:pt idx="2544">
                  <c:v>27.085100000000001</c:v>
                </c:pt>
                <c:pt idx="2545">
                  <c:v>27.166699999999999</c:v>
                </c:pt>
                <c:pt idx="2546">
                  <c:v>26.9147</c:v>
                </c:pt>
                <c:pt idx="2547">
                  <c:v>27.119900000000001</c:v>
                </c:pt>
                <c:pt idx="2548">
                  <c:v>27.270800000000001</c:v>
                </c:pt>
                <c:pt idx="2549">
                  <c:v>27.261299999999999</c:v>
                </c:pt>
                <c:pt idx="2550">
                  <c:v>27.390700000000002</c:v>
                </c:pt>
                <c:pt idx="2551">
                  <c:v>27.440799999999999</c:v>
                </c:pt>
                <c:pt idx="2552">
                  <c:v>27.324999999999999</c:v>
                </c:pt>
                <c:pt idx="2553">
                  <c:v>27.1569</c:v>
                </c:pt>
                <c:pt idx="2554">
                  <c:v>27.214199999999998</c:v>
                </c:pt>
                <c:pt idx="2555">
                  <c:v>27.409300000000002</c:v>
                </c:pt>
                <c:pt idx="2556">
                  <c:v>27.2804</c:v>
                </c:pt>
                <c:pt idx="2557">
                  <c:v>27.331899999999997</c:v>
                </c:pt>
                <c:pt idx="2558">
                  <c:v>27.354599999999998</c:v>
                </c:pt>
                <c:pt idx="2559">
                  <c:v>27.448599999999999</c:v>
                </c:pt>
                <c:pt idx="2560">
                  <c:v>27.5288</c:v>
                </c:pt>
                <c:pt idx="2561">
                  <c:v>27.670299999999997</c:v>
                </c:pt>
                <c:pt idx="2562">
                  <c:v>27.545200000000001</c:v>
                </c:pt>
                <c:pt idx="2563">
                  <c:v>27.383800000000001</c:v>
                </c:pt>
                <c:pt idx="2564">
                  <c:v>27.124400000000001</c:v>
                </c:pt>
                <c:pt idx="2565">
                  <c:v>27.085000000000001</c:v>
                </c:pt>
                <c:pt idx="2566">
                  <c:v>27.2774</c:v>
                </c:pt>
                <c:pt idx="2567">
                  <c:v>27.5334</c:v>
                </c:pt>
                <c:pt idx="2568">
                  <c:v>27.8369</c:v>
                </c:pt>
                <c:pt idx="2569">
                  <c:v>27.5124</c:v>
                </c:pt>
                <c:pt idx="2570">
                  <c:v>27.1569</c:v>
                </c:pt>
                <c:pt idx="2571">
                  <c:v>26.881599999999999</c:v>
                </c:pt>
                <c:pt idx="2572">
                  <c:v>26.675599999999999</c:v>
                </c:pt>
                <c:pt idx="2573">
                  <c:v>26.3993</c:v>
                </c:pt>
                <c:pt idx="2574">
                  <c:v>26.093800000000002</c:v>
                </c:pt>
                <c:pt idx="2575">
                  <c:v>26.086100000000002</c:v>
                </c:pt>
                <c:pt idx="2576">
                  <c:v>26.087800000000001</c:v>
                </c:pt>
                <c:pt idx="2577">
                  <c:v>26.075499999999998</c:v>
                </c:pt>
                <c:pt idx="2578">
                  <c:v>25.9679</c:v>
                </c:pt>
                <c:pt idx="2579">
                  <c:v>26.2819</c:v>
                </c:pt>
                <c:pt idx="2580">
                  <c:v>26.662500000000001</c:v>
                </c:pt>
                <c:pt idx="2581">
                  <c:v>26.690799999999999</c:v>
                </c:pt>
                <c:pt idx="2582">
                  <c:v>26.316299999999998</c:v>
                </c:pt>
                <c:pt idx="2583">
                  <c:v>25.815100000000001</c:v>
                </c:pt>
                <c:pt idx="2584">
                  <c:v>25.518799999999999</c:v>
                </c:pt>
                <c:pt idx="2585">
                  <c:v>25.0428</c:v>
                </c:pt>
                <c:pt idx="2586">
                  <c:v>24.959220000000002</c:v>
                </c:pt>
                <c:pt idx="2587">
                  <c:v>25.018700000000003</c:v>
                </c:pt>
                <c:pt idx="2588">
                  <c:v>25.085000000000001</c:v>
                </c:pt>
                <c:pt idx="2589">
                  <c:v>25.591999999999999</c:v>
                </c:pt>
                <c:pt idx="2590">
                  <c:v>26.008299999999998</c:v>
                </c:pt>
                <c:pt idx="2591">
                  <c:v>26.767800000000001</c:v>
                </c:pt>
                <c:pt idx="2592">
                  <c:v>27.135199999999998</c:v>
                </c:pt>
                <c:pt idx="2593">
                  <c:v>26.982199999999999</c:v>
                </c:pt>
                <c:pt idx="2594">
                  <c:v>26.309100000000001</c:v>
                </c:pt>
                <c:pt idx="2595">
                  <c:v>26.0181</c:v>
                </c:pt>
                <c:pt idx="2596">
                  <c:v>25.978400000000001</c:v>
                </c:pt>
                <c:pt idx="2597">
                  <c:v>25.535299999999999</c:v>
                </c:pt>
                <c:pt idx="2598">
                  <c:v>25.519500000000001</c:v>
                </c:pt>
                <c:pt idx="2599">
                  <c:v>25.524100000000001</c:v>
                </c:pt>
                <c:pt idx="2600">
                  <c:v>25.625599999999999</c:v>
                </c:pt>
                <c:pt idx="2601">
                  <c:v>25.814799999999998</c:v>
                </c:pt>
                <c:pt idx="2602">
                  <c:v>25.699100000000001</c:v>
                </c:pt>
                <c:pt idx="2603">
                  <c:v>25.999700000000001</c:v>
                </c:pt>
                <c:pt idx="2604">
                  <c:v>26.582999999999998</c:v>
                </c:pt>
                <c:pt idx="2605">
                  <c:v>26.845399999999998</c:v>
                </c:pt>
                <c:pt idx="2606">
                  <c:v>26.4941</c:v>
                </c:pt>
                <c:pt idx="2607">
                  <c:v>25.7424</c:v>
                </c:pt>
                <c:pt idx="2608">
                  <c:v>25.124400000000001</c:v>
                </c:pt>
                <c:pt idx="2609">
                  <c:v>25.014499999999998</c:v>
                </c:pt>
                <c:pt idx="2610">
                  <c:v>25.154299999999999</c:v>
                </c:pt>
                <c:pt idx="2611">
                  <c:v>25.1494</c:v>
                </c:pt>
                <c:pt idx="2612">
                  <c:v>25.4358</c:v>
                </c:pt>
                <c:pt idx="2613">
                  <c:v>25.801000000000002</c:v>
                </c:pt>
                <c:pt idx="2614">
                  <c:v>26.040100000000002</c:v>
                </c:pt>
                <c:pt idx="2615">
                  <c:v>25.833600000000001</c:v>
                </c:pt>
                <c:pt idx="2616">
                  <c:v>24.870829999999998</c:v>
                </c:pt>
                <c:pt idx="2617">
                  <c:v>24.667120000000001</c:v>
                </c:pt>
                <c:pt idx="2618">
                  <c:v>24.59065</c:v>
                </c:pt>
                <c:pt idx="2619">
                  <c:v>24.809100000000001</c:v>
                </c:pt>
                <c:pt idx="2620">
                  <c:v>25.372700000000002</c:v>
                </c:pt>
                <c:pt idx="2621">
                  <c:v>25.788899999999998</c:v>
                </c:pt>
                <c:pt idx="2622">
                  <c:v>26.178100000000001</c:v>
                </c:pt>
                <c:pt idx="2623">
                  <c:v>26.1067</c:v>
                </c:pt>
                <c:pt idx="2624">
                  <c:v>25.710799999999999</c:v>
                </c:pt>
                <c:pt idx="2625">
                  <c:v>24.973030000000001</c:v>
                </c:pt>
                <c:pt idx="2626">
                  <c:v>24.613869999999999</c:v>
                </c:pt>
                <c:pt idx="2627">
                  <c:v>24.439619999999998</c:v>
                </c:pt>
                <c:pt idx="2628">
                  <c:v>24.464489999999998</c:v>
                </c:pt>
                <c:pt idx="2629">
                  <c:v>24.445320000000002</c:v>
                </c:pt>
                <c:pt idx="2630">
                  <c:v>24.653370000000002</c:v>
                </c:pt>
                <c:pt idx="2631">
                  <c:v>24.76764</c:v>
                </c:pt>
                <c:pt idx="2632">
                  <c:v>25.078200000000002</c:v>
                </c:pt>
                <c:pt idx="2633">
                  <c:v>25.304099999999998</c:v>
                </c:pt>
                <c:pt idx="2634">
                  <c:v>25.355</c:v>
                </c:pt>
                <c:pt idx="2635">
                  <c:v>25.570700000000002</c:v>
                </c:pt>
                <c:pt idx="2636">
                  <c:v>25.4206</c:v>
                </c:pt>
                <c:pt idx="2637">
                  <c:v>24.932369999999999</c:v>
                </c:pt>
                <c:pt idx="2638">
                  <c:v>25.122799999999998</c:v>
                </c:pt>
                <c:pt idx="2639">
                  <c:v>25.079599999999999</c:v>
                </c:pt>
                <c:pt idx="2640">
                  <c:v>24.828469999999999</c:v>
                </c:pt>
                <c:pt idx="2641">
                  <c:v>24.831240000000001</c:v>
                </c:pt>
                <c:pt idx="2642">
                  <c:v>24.960990000000002</c:v>
                </c:pt>
                <c:pt idx="2643">
                  <c:v>25.354500000000002</c:v>
                </c:pt>
                <c:pt idx="2644">
                  <c:v>25.537500000000001</c:v>
                </c:pt>
                <c:pt idx="2645">
                  <c:v>25.7852</c:v>
                </c:pt>
                <c:pt idx="2646">
                  <c:v>25.353000000000002</c:v>
                </c:pt>
                <c:pt idx="2647">
                  <c:v>25.935000000000002</c:v>
                </c:pt>
                <c:pt idx="2648">
                  <c:v>25.9085</c:v>
                </c:pt>
                <c:pt idx="2649">
                  <c:v>25.854199999999999</c:v>
                </c:pt>
                <c:pt idx="2650">
                  <c:v>25.753399999999999</c:v>
                </c:pt>
                <c:pt idx="2651">
                  <c:v>25.601100000000002</c:v>
                </c:pt>
                <c:pt idx="2652">
                  <c:v>25.281500000000001</c:v>
                </c:pt>
                <c:pt idx="2653">
                  <c:v>25.181800000000003</c:v>
                </c:pt>
                <c:pt idx="2654">
                  <c:v>25.0884</c:v>
                </c:pt>
                <c:pt idx="2655">
                  <c:v>26.135999999999999</c:v>
                </c:pt>
                <c:pt idx="2656">
                  <c:v>25.910800000000002</c:v>
                </c:pt>
                <c:pt idx="2657">
                  <c:v>26.2532</c:v>
                </c:pt>
                <c:pt idx="2658">
                  <c:v>26.616700000000002</c:v>
                </c:pt>
                <c:pt idx="2659">
                  <c:v>26.0732</c:v>
                </c:pt>
                <c:pt idx="2660">
                  <c:v>25.918700000000001</c:v>
                </c:pt>
                <c:pt idx="2661">
                  <c:v>25.7288</c:v>
                </c:pt>
                <c:pt idx="2662">
                  <c:v>25.290900000000001</c:v>
                </c:pt>
                <c:pt idx="2663">
                  <c:v>25.325800000000001</c:v>
                </c:pt>
                <c:pt idx="2664">
                  <c:v>25.4316</c:v>
                </c:pt>
                <c:pt idx="2665">
                  <c:v>25.3386</c:v>
                </c:pt>
                <c:pt idx="2666">
                  <c:v>25.6708</c:v>
                </c:pt>
                <c:pt idx="2667">
                  <c:v>25.717399999999998</c:v>
                </c:pt>
                <c:pt idx="2668">
                  <c:v>25.9343</c:v>
                </c:pt>
                <c:pt idx="2669">
                  <c:v>26.0639</c:v>
                </c:pt>
                <c:pt idx="2670">
                  <c:v>26.097000000000001</c:v>
                </c:pt>
                <c:pt idx="2671">
                  <c:v>26.097000000000001</c:v>
                </c:pt>
                <c:pt idx="2672">
                  <c:v>26.042200000000001</c:v>
                </c:pt>
                <c:pt idx="2673">
                  <c:v>26.125399999999999</c:v>
                </c:pt>
                <c:pt idx="2674">
                  <c:v>26.394500000000001</c:v>
                </c:pt>
                <c:pt idx="2675">
                  <c:v>26.617000000000001</c:v>
                </c:pt>
                <c:pt idx="2676">
                  <c:v>26.7988</c:v>
                </c:pt>
                <c:pt idx="2677">
                  <c:v>27.1281</c:v>
                </c:pt>
                <c:pt idx="2678">
                  <c:v>26.983599999999999</c:v>
                </c:pt>
                <c:pt idx="2679">
                  <c:v>27.145299999999999</c:v>
                </c:pt>
                <c:pt idx="2680">
                  <c:v>27.204700000000003</c:v>
                </c:pt>
                <c:pt idx="2681">
                  <c:v>27.5337</c:v>
                </c:pt>
                <c:pt idx="2682">
                  <c:v>27.380000000000003</c:v>
                </c:pt>
                <c:pt idx="2683">
                  <c:v>26.710999999999999</c:v>
                </c:pt>
                <c:pt idx="2684">
                  <c:v>26.286000000000001</c:v>
                </c:pt>
                <c:pt idx="2685">
                  <c:v>25.389400000000002</c:v>
                </c:pt>
                <c:pt idx="2686">
                  <c:v>25.073399999999999</c:v>
                </c:pt>
                <c:pt idx="2687">
                  <c:v>25.0303</c:v>
                </c:pt>
                <c:pt idx="2688">
                  <c:v>25.108899999999998</c:v>
                </c:pt>
                <c:pt idx="2689">
                  <c:v>25.351199999999999</c:v>
                </c:pt>
                <c:pt idx="2690">
                  <c:v>25.2988</c:v>
                </c:pt>
                <c:pt idx="2691">
                  <c:v>25.895200000000003</c:v>
                </c:pt>
                <c:pt idx="2692">
                  <c:v>26.7136</c:v>
                </c:pt>
                <c:pt idx="2693">
                  <c:v>27.2011</c:v>
                </c:pt>
                <c:pt idx="2694">
                  <c:v>27.443100000000001</c:v>
                </c:pt>
                <c:pt idx="2695">
                  <c:v>27.6082</c:v>
                </c:pt>
                <c:pt idx="2696">
                  <c:v>27.612500000000001</c:v>
                </c:pt>
                <c:pt idx="2697">
                  <c:v>27.110099999999999</c:v>
                </c:pt>
                <c:pt idx="2698">
                  <c:v>26.787399999999998</c:v>
                </c:pt>
                <c:pt idx="2699">
                  <c:v>26.146699999999999</c:v>
                </c:pt>
                <c:pt idx="2700">
                  <c:v>25.9969</c:v>
                </c:pt>
                <c:pt idx="2701">
                  <c:v>26.016400000000001</c:v>
                </c:pt>
                <c:pt idx="2702">
                  <c:v>25.691499999999998</c:v>
                </c:pt>
                <c:pt idx="2703">
                  <c:v>25.668599999999998</c:v>
                </c:pt>
                <c:pt idx="2704">
                  <c:v>25.373100000000001</c:v>
                </c:pt>
                <c:pt idx="2705">
                  <c:v>25.478899999999999</c:v>
                </c:pt>
                <c:pt idx="2706">
                  <c:v>25.615099999999998</c:v>
                </c:pt>
                <c:pt idx="2707">
                  <c:v>25.680399999999999</c:v>
                </c:pt>
                <c:pt idx="2708">
                  <c:v>26.0563</c:v>
                </c:pt>
                <c:pt idx="2709">
                  <c:v>26.297000000000001</c:v>
                </c:pt>
                <c:pt idx="2710">
                  <c:v>26.444699999999997</c:v>
                </c:pt>
                <c:pt idx="2711">
                  <c:v>26.7075</c:v>
                </c:pt>
                <c:pt idx="2712">
                  <c:v>26.906500000000001</c:v>
                </c:pt>
                <c:pt idx="2713">
                  <c:v>26.938400000000001</c:v>
                </c:pt>
                <c:pt idx="2714">
                  <c:v>27.488399999999999</c:v>
                </c:pt>
                <c:pt idx="2715">
                  <c:v>27.710599999999999</c:v>
                </c:pt>
                <c:pt idx="2716">
                  <c:v>27.777699999999999</c:v>
                </c:pt>
                <c:pt idx="2717">
                  <c:v>27.831299999999999</c:v>
                </c:pt>
                <c:pt idx="2718">
                  <c:v>28.072499999999998</c:v>
                </c:pt>
                <c:pt idx="2719">
                  <c:v>27.8858</c:v>
                </c:pt>
                <c:pt idx="2720">
                  <c:v>28.145099999999999</c:v>
                </c:pt>
                <c:pt idx="2721">
                  <c:v>27.809699999999999</c:v>
                </c:pt>
                <c:pt idx="2722">
                  <c:v>27.8066</c:v>
                </c:pt>
                <c:pt idx="2723">
                  <c:v>27.5913</c:v>
                </c:pt>
                <c:pt idx="2724">
                  <c:v>27.4224</c:v>
                </c:pt>
                <c:pt idx="2725">
                  <c:v>27.029699999999998</c:v>
                </c:pt>
                <c:pt idx="2726">
                  <c:v>26.510899999999999</c:v>
                </c:pt>
                <c:pt idx="2727">
                  <c:v>25.814299999999999</c:v>
                </c:pt>
                <c:pt idx="2728">
                  <c:v>25.099699999999999</c:v>
                </c:pt>
                <c:pt idx="2729">
                  <c:v>24.794910000000002</c:v>
                </c:pt>
                <c:pt idx="2730">
                  <c:v>24.38409</c:v>
                </c:pt>
                <c:pt idx="2731">
                  <c:v>23.986699999999999</c:v>
                </c:pt>
                <c:pt idx="2732">
                  <c:v>24.062370000000001</c:v>
                </c:pt>
                <c:pt idx="2733">
                  <c:v>23.825600000000001</c:v>
                </c:pt>
                <c:pt idx="2734">
                  <c:v>23.722279999999998</c:v>
                </c:pt>
                <c:pt idx="2735">
                  <c:v>23.609659999999998</c:v>
                </c:pt>
                <c:pt idx="2736">
                  <c:v>23.758559999999999</c:v>
                </c:pt>
                <c:pt idx="2737">
                  <c:v>23.987590000000001</c:v>
                </c:pt>
                <c:pt idx="2738">
                  <c:v>23.86853</c:v>
                </c:pt>
                <c:pt idx="2739">
                  <c:v>23.9801</c:v>
                </c:pt>
                <c:pt idx="2740">
                  <c:v>24.06241</c:v>
                </c:pt>
                <c:pt idx="2741">
                  <c:v>24.195119999999999</c:v>
                </c:pt>
                <c:pt idx="2742">
                  <c:v>24.267879999999998</c:v>
                </c:pt>
                <c:pt idx="2743">
                  <c:v>24.178000000000001</c:v>
                </c:pt>
                <c:pt idx="2744">
                  <c:v>23.255099999999999</c:v>
                </c:pt>
                <c:pt idx="2745">
                  <c:v>24.135719999999999</c:v>
                </c:pt>
                <c:pt idx="2746">
                  <c:v>24.155010000000001</c:v>
                </c:pt>
                <c:pt idx="2747">
                  <c:v>24.33512</c:v>
                </c:pt>
                <c:pt idx="2748">
                  <c:v>24.363160000000001</c:v>
                </c:pt>
                <c:pt idx="2749">
                  <c:v>24.73921</c:v>
                </c:pt>
                <c:pt idx="2750">
                  <c:v>24.771439999999998</c:v>
                </c:pt>
                <c:pt idx="2751">
                  <c:v>25.427799999999998</c:v>
                </c:pt>
                <c:pt idx="2752">
                  <c:v>25.8627</c:v>
                </c:pt>
                <c:pt idx="2753">
                  <c:v>24.982669999999999</c:v>
                </c:pt>
                <c:pt idx="2754">
                  <c:v>25.269399999999997</c:v>
                </c:pt>
                <c:pt idx="2755">
                  <c:v>24.730249999999998</c:v>
                </c:pt>
                <c:pt idx="2756">
                  <c:v>24.706879999999998</c:v>
                </c:pt>
                <c:pt idx="2757">
                  <c:v>24.773099999999999</c:v>
                </c:pt>
                <c:pt idx="2758">
                  <c:v>24.93036</c:v>
                </c:pt>
                <c:pt idx="2759">
                  <c:v>25.067399999999999</c:v>
                </c:pt>
                <c:pt idx="2760">
                  <c:v>25.235599999999998</c:v>
                </c:pt>
                <c:pt idx="2761">
                  <c:v>25.366700000000002</c:v>
                </c:pt>
                <c:pt idx="2762">
                  <c:v>25.533000000000001</c:v>
                </c:pt>
                <c:pt idx="2763">
                  <c:v>25.694099999999999</c:v>
                </c:pt>
                <c:pt idx="2764">
                  <c:v>25.621600000000001</c:v>
                </c:pt>
                <c:pt idx="2765">
                  <c:v>25.253700000000002</c:v>
                </c:pt>
                <c:pt idx="2766">
                  <c:v>25.441000000000003</c:v>
                </c:pt>
                <c:pt idx="2767">
                  <c:v>25.1218</c:v>
                </c:pt>
                <c:pt idx="2768">
                  <c:v>24.970739999999999</c:v>
                </c:pt>
                <c:pt idx="2769">
                  <c:v>24.838070000000002</c:v>
                </c:pt>
                <c:pt idx="2770">
                  <c:v>24.660240000000002</c:v>
                </c:pt>
                <c:pt idx="2771">
                  <c:v>24.79138</c:v>
                </c:pt>
                <c:pt idx="2772">
                  <c:v>24.727119999999999</c:v>
                </c:pt>
                <c:pt idx="2773">
                  <c:v>24.442059999999998</c:v>
                </c:pt>
                <c:pt idx="2774">
                  <c:v>24.516400000000001</c:v>
                </c:pt>
                <c:pt idx="2775">
                  <c:v>24.353749999999998</c:v>
                </c:pt>
                <c:pt idx="2776">
                  <c:v>24.008009999999999</c:v>
                </c:pt>
                <c:pt idx="2777">
                  <c:v>24.013249999999999</c:v>
                </c:pt>
                <c:pt idx="2778">
                  <c:v>24.008459999999999</c:v>
                </c:pt>
                <c:pt idx="2779">
                  <c:v>24.093690000000002</c:v>
                </c:pt>
                <c:pt idx="2780">
                  <c:v>24.294170000000001</c:v>
                </c:pt>
                <c:pt idx="2781">
                  <c:v>24.113759999999999</c:v>
                </c:pt>
                <c:pt idx="2782">
                  <c:v>24.177320000000002</c:v>
                </c:pt>
                <c:pt idx="2783">
                  <c:v>24.17811</c:v>
                </c:pt>
                <c:pt idx="2784">
                  <c:v>24.03003</c:v>
                </c:pt>
                <c:pt idx="2785">
                  <c:v>24.300840000000001</c:v>
                </c:pt>
                <c:pt idx="2786">
                  <c:v>24.580640000000002</c:v>
                </c:pt>
                <c:pt idx="2787">
                  <c:v>24.78716</c:v>
                </c:pt>
                <c:pt idx="2788">
                  <c:v>25.079000000000001</c:v>
                </c:pt>
                <c:pt idx="2789">
                  <c:v>24.952719999999999</c:v>
                </c:pt>
                <c:pt idx="2790">
                  <c:v>25.373100000000001</c:v>
                </c:pt>
                <c:pt idx="2791">
                  <c:v>25.872399999999999</c:v>
                </c:pt>
                <c:pt idx="2792">
                  <c:v>25.939299999999999</c:v>
                </c:pt>
                <c:pt idx="2793">
                  <c:v>26.330399999999997</c:v>
                </c:pt>
                <c:pt idx="2794">
                  <c:v>26.878</c:v>
                </c:pt>
                <c:pt idx="2795">
                  <c:v>27.261400000000002</c:v>
                </c:pt>
                <c:pt idx="2796">
                  <c:v>27.544899999999998</c:v>
                </c:pt>
                <c:pt idx="2797">
                  <c:v>27.355399999999999</c:v>
                </c:pt>
                <c:pt idx="2798">
                  <c:v>27.084499999999998</c:v>
                </c:pt>
                <c:pt idx="2799">
                  <c:v>26.4999</c:v>
                </c:pt>
                <c:pt idx="2800">
                  <c:v>25.985799999999998</c:v>
                </c:pt>
                <c:pt idx="2801">
                  <c:v>25.856400000000001</c:v>
                </c:pt>
                <c:pt idx="2802">
                  <c:v>25.780799999999999</c:v>
                </c:pt>
                <c:pt idx="2803">
                  <c:v>25.976700000000001</c:v>
                </c:pt>
                <c:pt idx="2804">
                  <c:v>26.286099999999998</c:v>
                </c:pt>
                <c:pt idx="2805">
                  <c:v>26.857399999999998</c:v>
                </c:pt>
                <c:pt idx="2806">
                  <c:v>27.037599999999998</c:v>
                </c:pt>
                <c:pt idx="2807">
                  <c:v>27.582000000000001</c:v>
                </c:pt>
                <c:pt idx="2808">
                  <c:v>27.890900000000002</c:v>
                </c:pt>
                <c:pt idx="2809">
                  <c:v>28.0623</c:v>
                </c:pt>
                <c:pt idx="2810">
                  <c:v>28.198399999999999</c:v>
                </c:pt>
                <c:pt idx="2811">
                  <c:v>28.1571</c:v>
                </c:pt>
                <c:pt idx="2812">
                  <c:v>28.201700000000002</c:v>
                </c:pt>
                <c:pt idx="2813">
                  <c:v>27.798200000000001</c:v>
                </c:pt>
                <c:pt idx="2814">
                  <c:v>27.9252</c:v>
                </c:pt>
                <c:pt idx="2815">
                  <c:v>27.932299999999998</c:v>
                </c:pt>
                <c:pt idx="2816">
                  <c:v>27.7333</c:v>
                </c:pt>
                <c:pt idx="2817">
                  <c:v>27.7681</c:v>
                </c:pt>
                <c:pt idx="2818">
                  <c:v>27.849</c:v>
                </c:pt>
                <c:pt idx="2819">
                  <c:v>27.774100000000001</c:v>
                </c:pt>
                <c:pt idx="2820">
                  <c:v>27.568100000000001</c:v>
                </c:pt>
                <c:pt idx="2821">
                  <c:v>27.557400000000001</c:v>
                </c:pt>
                <c:pt idx="2822">
                  <c:v>27.349699999999999</c:v>
                </c:pt>
                <c:pt idx="2823">
                  <c:v>27.356999999999999</c:v>
                </c:pt>
                <c:pt idx="2824">
                  <c:v>27.6189</c:v>
                </c:pt>
                <c:pt idx="2825">
                  <c:v>27.696400000000001</c:v>
                </c:pt>
                <c:pt idx="2826">
                  <c:v>27.458199999999998</c:v>
                </c:pt>
                <c:pt idx="2827">
                  <c:v>27.328900000000001</c:v>
                </c:pt>
                <c:pt idx="2828">
                  <c:v>26.979199999999999</c:v>
                </c:pt>
                <c:pt idx="2829">
                  <c:v>26.845100000000002</c:v>
                </c:pt>
                <c:pt idx="2830">
                  <c:v>26.778300000000002</c:v>
                </c:pt>
                <c:pt idx="2831">
                  <c:v>27.0427</c:v>
                </c:pt>
                <c:pt idx="2832">
                  <c:v>26.785800000000002</c:v>
                </c:pt>
                <c:pt idx="2833">
                  <c:v>26.794800000000002</c:v>
                </c:pt>
                <c:pt idx="2834">
                  <c:v>26.654699999999998</c:v>
                </c:pt>
                <c:pt idx="2835">
                  <c:v>26.508800000000001</c:v>
                </c:pt>
                <c:pt idx="2836">
                  <c:v>26.417000000000002</c:v>
                </c:pt>
                <c:pt idx="2837">
                  <c:v>26.450900000000001</c:v>
                </c:pt>
                <c:pt idx="2838">
                  <c:v>26.415800000000001</c:v>
                </c:pt>
                <c:pt idx="2839">
                  <c:v>26.472300000000001</c:v>
                </c:pt>
                <c:pt idx="2840">
                  <c:v>26.566299999999998</c:v>
                </c:pt>
                <c:pt idx="2841">
                  <c:v>26.690200000000001</c:v>
                </c:pt>
                <c:pt idx="2842">
                  <c:v>26.683999999999997</c:v>
                </c:pt>
                <c:pt idx="2843">
                  <c:v>26.743400000000001</c:v>
                </c:pt>
                <c:pt idx="2844">
                  <c:v>26.238300000000002</c:v>
                </c:pt>
                <c:pt idx="2845">
                  <c:v>26.1282</c:v>
                </c:pt>
                <c:pt idx="2846">
                  <c:v>26.0197</c:v>
                </c:pt>
                <c:pt idx="2847">
                  <c:v>25.866700000000002</c:v>
                </c:pt>
                <c:pt idx="2848">
                  <c:v>25.942700000000002</c:v>
                </c:pt>
                <c:pt idx="2849">
                  <c:v>25.7944</c:v>
                </c:pt>
                <c:pt idx="2850">
                  <c:v>25.735900000000001</c:v>
                </c:pt>
                <c:pt idx="2851">
                  <c:v>25.985500000000002</c:v>
                </c:pt>
                <c:pt idx="2852">
                  <c:v>25.5548</c:v>
                </c:pt>
                <c:pt idx="2853">
                  <c:v>25.644199999999998</c:v>
                </c:pt>
                <c:pt idx="2854">
                  <c:v>25.294699999999999</c:v>
                </c:pt>
                <c:pt idx="2855">
                  <c:v>25.1004</c:v>
                </c:pt>
                <c:pt idx="2856">
                  <c:v>25.0928</c:v>
                </c:pt>
                <c:pt idx="2857">
                  <c:v>25.093</c:v>
                </c:pt>
                <c:pt idx="2858">
                  <c:v>25.460100000000001</c:v>
                </c:pt>
                <c:pt idx="2859">
                  <c:v>25.642299999999999</c:v>
                </c:pt>
                <c:pt idx="2860">
                  <c:v>25.664400000000001</c:v>
                </c:pt>
                <c:pt idx="2861">
                  <c:v>25.732599999999998</c:v>
                </c:pt>
                <c:pt idx="2862">
                  <c:v>25.610099999999999</c:v>
                </c:pt>
                <c:pt idx="2863">
                  <c:v>25.407600000000002</c:v>
                </c:pt>
                <c:pt idx="2864">
                  <c:v>25.249099999999999</c:v>
                </c:pt>
                <c:pt idx="2865">
                  <c:v>25.323499999999999</c:v>
                </c:pt>
                <c:pt idx="2866">
                  <c:v>25.078600000000002</c:v>
                </c:pt>
                <c:pt idx="2867">
                  <c:v>25.220599999999997</c:v>
                </c:pt>
                <c:pt idx="2868">
                  <c:v>25.362500000000001</c:v>
                </c:pt>
                <c:pt idx="2869">
                  <c:v>25.5959</c:v>
                </c:pt>
                <c:pt idx="2870">
                  <c:v>25.7605</c:v>
                </c:pt>
                <c:pt idx="2871">
                  <c:v>25.7073</c:v>
                </c:pt>
                <c:pt idx="2872">
                  <c:v>25.7864</c:v>
                </c:pt>
                <c:pt idx="2873">
                  <c:v>26.0793</c:v>
                </c:pt>
                <c:pt idx="2874">
                  <c:v>26.209</c:v>
                </c:pt>
                <c:pt idx="2875">
                  <c:v>26.642099999999999</c:v>
                </c:pt>
                <c:pt idx="2876">
                  <c:v>26.7377</c:v>
                </c:pt>
                <c:pt idx="2877">
                  <c:v>27.351399999999998</c:v>
                </c:pt>
                <c:pt idx="2878">
                  <c:v>27.125399999999999</c:v>
                </c:pt>
                <c:pt idx="2879">
                  <c:v>27.4983</c:v>
                </c:pt>
                <c:pt idx="2880">
                  <c:v>27.386499999999998</c:v>
                </c:pt>
                <c:pt idx="2881">
                  <c:v>27.445799999999998</c:v>
                </c:pt>
                <c:pt idx="2882">
                  <c:v>27.026800000000001</c:v>
                </c:pt>
                <c:pt idx="2883">
                  <c:v>26.869999999999997</c:v>
                </c:pt>
                <c:pt idx="2884">
                  <c:v>26.5549</c:v>
                </c:pt>
                <c:pt idx="2885">
                  <c:v>26.271000000000001</c:v>
                </c:pt>
                <c:pt idx="2886">
                  <c:v>26.3003</c:v>
                </c:pt>
                <c:pt idx="2887">
                  <c:v>26.7577</c:v>
                </c:pt>
                <c:pt idx="2888">
                  <c:v>26.764499999999998</c:v>
                </c:pt>
                <c:pt idx="2889">
                  <c:v>26.1388</c:v>
                </c:pt>
                <c:pt idx="2890">
                  <c:v>26.052900000000001</c:v>
                </c:pt>
                <c:pt idx="2891">
                  <c:v>25.844900000000003</c:v>
                </c:pt>
                <c:pt idx="2892">
                  <c:v>26.0442</c:v>
                </c:pt>
                <c:pt idx="2893">
                  <c:v>26.094900000000003</c:v>
                </c:pt>
                <c:pt idx="2894">
                  <c:v>26.160399999999999</c:v>
                </c:pt>
                <c:pt idx="2895">
                  <c:v>26.223599999999998</c:v>
                </c:pt>
                <c:pt idx="2896">
                  <c:v>26.134999999999998</c:v>
                </c:pt>
                <c:pt idx="2897">
                  <c:v>26.102600000000002</c:v>
                </c:pt>
                <c:pt idx="2898">
                  <c:v>25.958300000000001</c:v>
                </c:pt>
                <c:pt idx="2899">
                  <c:v>26.0657</c:v>
                </c:pt>
                <c:pt idx="2900">
                  <c:v>25.947099999999999</c:v>
                </c:pt>
                <c:pt idx="2901">
                  <c:v>25.592599999999997</c:v>
                </c:pt>
                <c:pt idx="2902">
                  <c:v>25.090499999999999</c:v>
                </c:pt>
                <c:pt idx="2903">
                  <c:v>24.882950000000001</c:v>
                </c:pt>
                <c:pt idx="2904">
                  <c:v>24.41235</c:v>
                </c:pt>
                <c:pt idx="2905">
                  <c:v>24.35867</c:v>
                </c:pt>
                <c:pt idx="2906">
                  <c:v>24.604430000000001</c:v>
                </c:pt>
                <c:pt idx="2907">
                  <c:v>24.703040000000001</c:v>
                </c:pt>
                <c:pt idx="2908">
                  <c:v>24.697389999999999</c:v>
                </c:pt>
                <c:pt idx="2909">
                  <c:v>24.54691</c:v>
                </c:pt>
                <c:pt idx="2910">
                  <c:v>24.524729999999998</c:v>
                </c:pt>
                <c:pt idx="2911">
                  <c:v>24.492440000000002</c:v>
                </c:pt>
                <c:pt idx="2912">
                  <c:v>24.82488</c:v>
                </c:pt>
                <c:pt idx="2913">
                  <c:v>25.0609</c:v>
                </c:pt>
                <c:pt idx="2914">
                  <c:v>25.1709</c:v>
                </c:pt>
                <c:pt idx="2915">
                  <c:v>25.630200000000002</c:v>
                </c:pt>
                <c:pt idx="2916">
                  <c:v>25.898800000000001</c:v>
                </c:pt>
                <c:pt idx="2917">
                  <c:v>25.847799999999999</c:v>
                </c:pt>
                <c:pt idx="2918">
                  <c:v>25.273099999999999</c:v>
                </c:pt>
                <c:pt idx="2919">
                  <c:v>25.435299999999998</c:v>
                </c:pt>
                <c:pt idx="2920">
                  <c:v>25.253700000000002</c:v>
                </c:pt>
                <c:pt idx="2921">
                  <c:v>25.3673</c:v>
                </c:pt>
                <c:pt idx="2922">
                  <c:v>25.491599999999998</c:v>
                </c:pt>
                <c:pt idx="2923">
                  <c:v>25.816700000000001</c:v>
                </c:pt>
                <c:pt idx="2924">
                  <c:v>25.749700000000001</c:v>
                </c:pt>
                <c:pt idx="2925">
                  <c:v>25.761699999999998</c:v>
                </c:pt>
                <c:pt idx="2926">
                  <c:v>25.9956</c:v>
                </c:pt>
                <c:pt idx="2927">
                  <c:v>26.6204</c:v>
                </c:pt>
                <c:pt idx="2928">
                  <c:v>26.883499999999998</c:v>
                </c:pt>
                <c:pt idx="2929">
                  <c:v>26.8978</c:v>
                </c:pt>
                <c:pt idx="2930">
                  <c:v>27.204700000000003</c:v>
                </c:pt>
                <c:pt idx="2931">
                  <c:v>27.277000000000001</c:v>
                </c:pt>
                <c:pt idx="2932">
                  <c:v>27.183700000000002</c:v>
                </c:pt>
                <c:pt idx="2933">
                  <c:v>27.295000000000002</c:v>
                </c:pt>
                <c:pt idx="2934">
                  <c:v>27.667299999999997</c:v>
                </c:pt>
                <c:pt idx="2935">
                  <c:v>27.5471</c:v>
                </c:pt>
                <c:pt idx="2936">
                  <c:v>27.2484</c:v>
                </c:pt>
                <c:pt idx="2937">
                  <c:v>27.293199999999999</c:v>
                </c:pt>
                <c:pt idx="2938">
                  <c:v>27.636600000000001</c:v>
                </c:pt>
                <c:pt idx="2939">
                  <c:v>27.3826</c:v>
                </c:pt>
                <c:pt idx="2940">
                  <c:v>27.747</c:v>
                </c:pt>
                <c:pt idx="2941">
                  <c:v>27.8507</c:v>
                </c:pt>
                <c:pt idx="2942">
                  <c:v>27.759499999999999</c:v>
                </c:pt>
                <c:pt idx="2943">
                  <c:v>27.938000000000002</c:v>
                </c:pt>
                <c:pt idx="2944">
                  <c:v>28.342300000000002</c:v>
                </c:pt>
                <c:pt idx="2945">
                  <c:v>28.535800000000002</c:v>
                </c:pt>
                <c:pt idx="2946">
                  <c:v>28.046099999999999</c:v>
                </c:pt>
                <c:pt idx="2947">
                  <c:v>26.554299999999998</c:v>
                </c:pt>
                <c:pt idx="2948">
                  <c:v>25.314599999999999</c:v>
                </c:pt>
                <c:pt idx="2949">
                  <c:v>24.65155</c:v>
                </c:pt>
                <c:pt idx="2950">
                  <c:v>24.51276</c:v>
                </c:pt>
                <c:pt idx="2951">
                  <c:v>23.988500000000002</c:v>
                </c:pt>
                <c:pt idx="2952">
                  <c:v>23.916080000000001</c:v>
                </c:pt>
                <c:pt idx="2953">
                  <c:v>23.805579999999999</c:v>
                </c:pt>
                <c:pt idx="2954">
                  <c:v>24.034489999999998</c:v>
                </c:pt>
                <c:pt idx="2955">
                  <c:v>24.091189999999997</c:v>
                </c:pt>
                <c:pt idx="2956">
                  <c:v>24.300409999999999</c:v>
                </c:pt>
                <c:pt idx="2957">
                  <c:v>25.000799999999998</c:v>
                </c:pt>
                <c:pt idx="2958">
                  <c:v>25.584600000000002</c:v>
                </c:pt>
                <c:pt idx="2959">
                  <c:v>25.6767</c:v>
                </c:pt>
                <c:pt idx="2960">
                  <c:v>26.1676</c:v>
                </c:pt>
                <c:pt idx="2961">
                  <c:v>26.217399999999998</c:v>
                </c:pt>
                <c:pt idx="2962">
                  <c:v>26.133400000000002</c:v>
                </c:pt>
                <c:pt idx="2963">
                  <c:v>26.299599999999998</c:v>
                </c:pt>
                <c:pt idx="2964">
                  <c:v>26.308599999999998</c:v>
                </c:pt>
                <c:pt idx="2965">
                  <c:v>26.112500000000001</c:v>
                </c:pt>
                <c:pt idx="2966">
                  <c:v>25.847099999999998</c:v>
                </c:pt>
                <c:pt idx="2967">
                  <c:v>25.392200000000003</c:v>
                </c:pt>
                <c:pt idx="2968">
                  <c:v>24.877520000000001</c:v>
                </c:pt>
                <c:pt idx="2969">
                  <c:v>24.972709999999999</c:v>
                </c:pt>
                <c:pt idx="2970">
                  <c:v>24.945270000000001</c:v>
                </c:pt>
                <c:pt idx="2971">
                  <c:v>25.1569</c:v>
                </c:pt>
                <c:pt idx="2972">
                  <c:v>26.131399999999999</c:v>
                </c:pt>
                <c:pt idx="2973">
                  <c:v>27.365099999999998</c:v>
                </c:pt>
                <c:pt idx="2974">
                  <c:v>28.1067</c:v>
                </c:pt>
                <c:pt idx="2975">
                  <c:v>28.881399999999999</c:v>
                </c:pt>
                <c:pt idx="2976">
                  <c:v>29.349</c:v>
                </c:pt>
                <c:pt idx="2977">
                  <c:v>30.676500000000001</c:v>
                </c:pt>
                <c:pt idx="2978">
                  <c:v>30.815100000000001</c:v>
                </c:pt>
                <c:pt idx="2979">
                  <c:v>30.644199999999998</c:v>
                </c:pt>
                <c:pt idx="2980">
                  <c:v>30.221699999999998</c:v>
                </c:pt>
                <c:pt idx="2981">
                  <c:v>30.029299999999999</c:v>
                </c:pt>
                <c:pt idx="2982">
                  <c:v>30.014400000000002</c:v>
                </c:pt>
                <c:pt idx="2983">
                  <c:v>29.898299999999999</c:v>
                </c:pt>
                <c:pt idx="2984">
                  <c:v>29.994500000000002</c:v>
                </c:pt>
                <c:pt idx="2985">
                  <c:v>30.524900000000002</c:v>
                </c:pt>
                <c:pt idx="2986">
                  <c:v>31.011199999999999</c:v>
                </c:pt>
                <c:pt idx="2987">
                  <c:v>30.8307</c:v>
                </c:pt>
                <c:pt idx="2988">
                  <c:v>30.885999999999999</c:v>
                </c:pt>
                <c:pt idx="2989">
                  <c:v>30.5091</c:v>
                </c:pt>
                <c:pt idx="2990">
                  <c:v>30.234400000000001</c:v>
                </c:pt>
                <c:pt idx="2991">
                  <c:v>30.320999999999998</c:v>
                </c:pt>
                <c:pt idx="2992">
                  <c:v>30.4</c:v>
                </c:pt>
                <c:pt idx="2993">
                  <c:v>30.507100000000001</c:v>
                </c:pt>
                <c:pt idx="2994">
                  <c:v>30.512799999999999</c:v>
                </c:pt>
                <c:pt idx="2995">
                  <c:v>30.331499999999998</c:v>
                </c:pt>
                <c:pt idx="2996">
                  <c:v>30.822299999999998</c:v>
                </c:pt>
                <c:pt idx="2997">
                  <c:v>29.917899999999999</c:v>
                </c:pt>
                <c:pt idx="2998">
                  <c:v>28.707999999999998</c:v>
                </c:pt>
                <c:pt idx="2999">
                  <c:v>27.892499999999998</c:v>
                </c:pt>
                <c:pt idx="3000">
                  <c:v>27.615500000000001</c:v>
                </c:pt>
                <c:pt idx="3001">
                  <c:v>27.615099999999998</c:v>
                </c:pt>
                <c:pt idx="3002">
                  <c:v>27.533200000000001</c:v>
                </c:pt>
                <c:pt idx="3003">
                  <c:v>27.5794</c:v>
                </c:pt>
                <c:pt idx="3004">
                  <c:v>27.450800000000001</c:v>
                </c:pt>
                <c:pt idx="3005">
                  <c:v>26.929200000000002</c:v>
                </c:pt>
                <c:pt idx="3006">
                  <c:v>26.3582</c:v>
                </c:pt>
                <c:pt idx="3007">
                  <c:v>27.474600000000002</c:v>
                </c:pt>
                <c:pt idx="3008">
                  <c:v>28.425899999999999</c:v>
                </c:pt>
                <c:pt idx="3009">
                  <c:v>29.254799999999999</c:v>
                </c:pt>
                <c:pt idx="3010">
                  <c:v>30.065899999999999</c:v>
                </c:pt>
                <c:pt idx="3011">
                  <c:v>30.789300000000001</c:v>
                </c:pt>
                <c:pt idx="3012">
                  <c:v>30.888100000000001</c:v>
                </c:pt>
                <c:pt idx="3013">
                  <c:v>31.949698999999999</c:v>
                </c:pt>
                <c:pt idx="3014">
                  <c:v>33.256599000000001</c:v>
                </c:pt>
                <c:pt idx="3015">
                  <c:v>34.559298999999996</c:v>
                </c:pt>
                <c:pt idx="3016">
                  <c:v>34.633600000000001</c:v>
                </c:pt>
                <c:pt idx="3017">
                  <c:v>30.114000000000001</c:v>
                </c:pt>
                <c:pt idx="3018">
                  <c:v>27.967500000000001</c:v>
                </c:pt>
                <c:pt idx="3019">
                  <c:v>26.9618</c:v>
                </c:pt>
                <c:pt idx="3020">
                  <c:v>27.088799999999999</c:v>
                </c:pt>
                <c:pt idx="3021">
                  <c:v>28.7225</c:v>
                </c:pt>
                <c:pt idx="3022">
                  <c:v>28.9451</c:v>
                </c:pt>
                <c:pt idx="3023">
                  <c:v>29.343600000000002</c:v>
                </c:pt>
                <c:pt idx="3024">
                  <c:v>29.851100000000002</c:v>
                </c:pt>
                <c:pt idx="3025">
                  <c:v>30.5718</c:v>
                </c:pt>
                <c:pt idx="3026">
                  <c:v>31.138000000000002</c:v>
                </c:pt>
                <c:pt idx="3027">
                  <c:v>30.551299999999998</c:v>
                </c:pt>
                <c:pt idx="3028">
                  <c:v>31.766999999999999</c:v>
                </c:pt>
                <c:pt idx="3029">
                  <c:v>32.178499000000002</c:v>
                </c:pt>
                <c:pt idx="3030">
                  <c:v>32.6875</c:v>
                </c:pt>
                <c:pt idx="3031">
                  <c:v>33.054501000000002</c:v>
                </c:pt>
                <c:pt idx="3032">
                  <c:v>33.459800999999999</c:v>
                </c:pt>
                <c:pt idx="3033">
                  <c:v>33.692599999999999</c:v>
                </c:pt>
                <c:pt idx="3034">
                  <c:v>33.049101</c:v>
                </c:pt>
                <c:pt idx="3035">
                  <c:v>32.585799999999999</c:v>
                </c:pt>
                <c:pt idx="3036">
                  <c:v>32.483801</c:v>
                </c:pt>
                <c:pt idx="3037">
                  <c:v>32.298699999999997</c:v>
                </c:pt>
                <c:pt idx="3038">
                  <c:v>31.8368</c:v>
                </c:pt>
                <c:pt idx="3039">
                  <c:v>31.686899</c:v>
                </c:pt>
                <c:pt idx="3040">
                  <c:v>31.535</c:v>
                </c:pt>
                <c:pt idx="3041">
                  <c:v>31.232900999999998</c:v>
                </c:pt>
                <c:pt idx="3042">
                  <c:v>31.289801000000001</c:v>
                </c:pt>
                <c:pt idx="3043">
                  <c:v>31.329201000000001</c:v>
                </c:pt>
                <c:pt idx="3044">
                  <c:v>31.315300000000001</c:v>
                </c:pt>
                <c:pt idx="3045">
                  <c:v>30.867699999999999</c:v>
                </c:pt>
                <c:pt idx="3046">
                  <c:v>30.880800000000001</c:v>
                </c:pt>
                <c:pt idx="3047">
                  <c:v>31.0366</c:v>
                </c:pt>
                <c:pt idx="3048">
                  <c:v>30.5943</c:v>
                </c:pt>
                <c:pt idx="3049">
                  <c:v>30.850300000000001</c:v>
                </c:pt>
                <c:pt idx="3050">
                  <c:v>31.348400000000002</c:v>
                </c:pt>
                <c:pt idx="3051">
                  <c:v>31.0334</c:v>
                </c:pt>
                <c:pt idx="3052">
                  <c:v>31.664400000000001</c:v>
                </c:pt>
                <c:pt idx="3053">
                  <c:v>31.648299999999999</c:v>
                </c:pt>
                <c:pt idx="3054">
                  <c:v>32.556298999999996</c:v>
                </c:pt>
                <c:pt idx="3055">
                  <c:v>32.713698999999998</c:v>
                </c:pt>
                <c:pt idx="3056">
                  <c:v>32.028500000000001</c:v>
                </c:pt>
                <c:pt idx="3057">
                  <c:v>30.0807</c:v>
                </c:pt>
                <c:pt idx="3058">
                  <c:v>29.337</c:v>
                </c:pt>
                <c:pt idx="3059">
                  <c:v>29.3324</c:v>
                </c:pt>
                <c:pt idx="3060">
                  <c:v>28.991900000000001</c:v>
                </c:pt>
                <c:pt idx="3061">
                  <c:v>28.983699999999999</c:v>
                </c:pt>
                <c:pt idx="3062">
                  <c:v>28.3308</c:v>
                </c:pt>
                <c:pt idx="3063">
                  <c:v>28.6934</c:v>
                </c:pt>
                <c:pt idx="3064">
                  <c:v>28.1677</c:v>
                </c:pt>
                <c:pt idx="3065">
                  <c:v>27.724399999999999</c:v>
                </c:pt>
                <c:pt idx="3066">
                  <c:v>26.987400000000001</c:v>
                </c:pt>
                <c:pt idx="3067">
                  <c:v>27.932200000000002</c:v>
                </c:pt>
                <c:pt idx="3068">
                  <c:v>28.810000000000002</c:v>
                </c:pt>
                <c:pt idx="3069">
                  <c:v>30.813400000000001</c:v>
                </c:pt>
                <c:pt idx="3070">
                  <c:v>28.559699999999999</c:v>
                </c:pt>
                <c:pt idx="3071">
                  <c:v>29.2103</c:v>
                </c:pt>
                <c:pt idx="3072">
                  <c:v>32.311898999999997</c:v>
                </c:pt>
                <c:pt idx="3073">
                  <c:v>32.431999000000005</c:v>
                </c:pt>
                <c:pt idx="3074">
                  <c:v>29.496700000000001</c:v>
                </c:pt>
                <c:pt idx="3075">
                  <c:v>27.555399999999999</c:v>
                </c:pt>
                <c:pt idx="3076">
                  <c:v>29.271799999999999</c:v>
                </c:pt>
                <c:pt idx="3077">
                  <c:v>30.957799999999999</c:v>
                </c:pt>
                <c:pt idx="3078">
                  <c:v>29.9938</c:v>
                </c:pt>
                <c:pt idx="3079">
                  <c:v>26.744399999999999</c:v>
                </c:pt>
                <c:pt idx="3080">
                  <c:v>26.400199999999998</c:v>
                </c:pt>
                <c:pt idx="3081">
                  <c:v>27.988500000000002</c:v>
                </c:pt>
                <c:pt idx="3082">
                  <c:v>29.8263</c:v>
                </c:pt>
                <c:pt idx="3083">
                  <c:v>30.7729</c:v>
                </c:pt>
                <c:pt idx="3084">
                  <c:v>29.950699999999998</c:v>
                </c:pt>
                <c:pt idx="3085">
                  <c:v>30.559100000000001</c:v>
                </c:pt>
                <c:pt idx="3086">
                  <c:v>30.419600000000003</c:v>
                </c:pt>
                <c:pt idx="3087">
                  <c:v>30.522500000000001</c:v>
                </c:pt>
                <c:pt idx="3088">
                  <c:v>30.2821</c:v>
                </c:pt>
                <c:pt idx="3089">
                  <c:v>30.2928</c:v>
                </c:pt>
                <c:pt idx="3090">
                  <c:v>30.308999999999997</c:v>
                </c:pt>
                <c:pt idx="3091">
                  <c:v>30.451999999999998</c:v>
                </c:pt>
                <c:pt idx="3092">
                  <c:v>31.470800000000001</c:v>
                </c:pt>
                <c:pt idx="3093">
                  <c:v>32.1203</c:v>
                </c:pt>
                <c:pt idx="3094">
                  <c:v>32.064099999999996</c:v>
                </c:pt>
                <c:pt idx="3095">
                  <c:v>32.014798999999996</c:v>
                </c:pt>
                <c:pt idx="3096">
                  <c:v>31.634501</c:v>
                </c:pt>
                <c:pt idx="3097">
                  <c:v>31.538699999999999</c:v>
                </c:pt>
                <c:pt idx="3098">
                  <c:v>31.693000999999999</c:v>
                </c:pt>
                <c:pt idx="3099">
                  <c:v>31.709</c:v>
                </c:pt>
                <c:pt idx="3100">
                  <c:v>31.589500000000001</c:v>
                </c:pt>
                <c:pt idx="3101">
                  <c:v>31.867598999999998</c:v>
                </c:pt>
                <c:pt idx="3102">
                  <c:v>32.171301</c:v>
                </c:pt>
                <c:pt idx="3103">
                  <c:v>32.402799999999999</c:v>
                </c:pt>
                <c:pt idx="3104">
                  <c:v>31.968201000000001</c:v>
                </c:pt>
                <c:pt idx="3105">
                  <c:v>32.231099999999998</c:v>
                </c:pt>
                <c:pt idx="3106">
                  <c:v>32.453099999999999</c:v>
                </c:pt>
                <c:pt idx="3107">
                  <c:v>32.515599999999999</c:v>
                </c:pt>
                <c:pt idx="3108">
                  <c:v>32.701999999999998</c:v>
                </c:pt>
                <c:pt idx="3109">
                  <c:v>32.699300999999998</c:v>
                </c:pt>
                <c:pt idx="3110">
                  <c:v>32.412599999999998</c:v>
                </c:pt>
                <c:pt idx="3111">
                  <c:v>32.2089</c:v>
                </c:pt>
                <c:pt idx="3112">
                  <c:v>32.167500000000004</c:v>
                </c:pt>
                <c:pt idx="3113">
                  <c:v>31.74</c:v>
                </c:pt>
                <c:pt idx="3114">
                  <c:v>31.3794</c:v>
                </c:pt>
                <c:pt idx="3115">
                  <c:v>30.999700000000001</c:v>
                </c:pt>
                <c:pt idx="3116">
                  <c:v>31.065000999999999</c:v>
                </c:pt>
                <c:pt idx="3117">
                  <c:v>31.053699000000002</c:v>
                </c:pt>
                <c:pt idx="3118">
                  <c:v>31.764999</c:v>
                </c:pt>
                <c:pt idx="3119">
                  <c:v>29.834899999999998</c:v>
                </c:pt>
                <c:pt idx="3120">
                  <c:v>32.504899999999999</c:v>
                </c:pt>
                <c:pt idx="3121">
                  <c:v>32.915001000000004</c:v>
                </c:pt>
                <c:pt idx="3122">
                  <c:v>32.444299999999998</c:v>
                </c:pt>
                <c:pt idx="3123">
                  <c:v>31.447599</c:v>
                </c:pt>
                <c:pt idx="3124">
                  <c:v>31.153600999999998</c:v>
                </c:pt>
                <c:pt idx="3125">
                  <c:v>30.9178</c:v>
                </c:pt>
                <c:pt idx="3126">
                  <c:v>30.6357</c:v>
                </c:pt>
                <c:pt idx="3127">
                  <c:v>31.140301000000001</c:v>
                </c:pt>
                <c:pt idx="3128">
                  <c:v>29.8169</c:v>
                </c:pt>
                <c:pt idx="3129">
                  <c:v>31.376301000000002</c:v>
                </c:pt>
                <c:pt idx="3130">
                  <c:v>31.341999000000001</c:v>
                </c:pt>
                <c:pt idx="3131">
                  <c:v>31.8596</c:v>
                </c:pt>
                <c:pt idx="3132">
                  <c:v>32.169701000000003</c:v>
                </c:pt>
                <c:pt idx="3133">
                  <c:v>32.087199999999996</c:v>
                </c:pt>
                <c:pt idx="3134">
                  <c:v>32.278400000000005</c:v>
                </c:pt>
                <c:pt idx="3135">
                  <c:v>32.071698999999995</c:v>
                </c:pt>
                <c:pt idx="3136">
                  <c:v>31.798999999999999</c:v>
                </c:pt>
                <c:pt idx="3137">
                  <c:v>31.620100000000001</c:v>
                </c:pt>
                <c:pt idx="3138">
                  <c:v>31.648399000000001</c:v>
                </c:pt>
                <c:pt idx="3139">
                  <c:v>31.898399000000001</c:v>
                </c:pt>
                <c:pt idx="3140">
                  <c:v>32.257798999999999</c:v>
                </c:pt>
                <c:pt idx="3141">
                  <c:v>31.9895</c:v>
                </c:pt>
                <c:pt idx="3142">
                  <c:v>31.8657</c:v>
                </c:pt>
                <c:pt idx="3143">
                  <c:v>31.766000999999999</c:v>
                </c:pt>
                <c:pt idx="3144">
                  <c:v>31.432199000000001</c:v>
                </c:pt>
                <c:pt idx="3145">
                  <c:v>30.963999999999999</c:v>
                </c:pt>
                <c:pt idx="3146">
                  <c:v>30.908799999999999</c:v>
                </c:pt>
                <c:pt idx="3147">
                  <c:v>30.670999999999999</c:v>
                </c:pt>
                <c:pt idx="3148">
                  <c:v>31.160298999999998</c:v>
                </c:pt>
                <c:pt idx="3149">
                  <c:v>31.602599999999999</c:v>
                </c:pt>
                <c:pt idx="3150">
                  <c:v>31.778700000000001</c:v>
                </c:pt>
                <c:pt idx="3151">
                  <c:v>31.696100000000001</c:v>
                </c:pt>
                <c:pt idx="3152">
                  <c:v>31.974399999999999</c:v>
                </c:pt>
                <c:pt idx="3153">
                  <c:v>31.745199</c:v>
                </c:pt>
                <c:pt idx="3154">
                  <c:v>31.9709</c:v>
                </c:pt>
                <c:pt idx="3155">
                  <c:v>31.577400000000001</c:v>
                </c:pt>
                <c:pt idx="3156">
                  <c:v>31.489201000000001</c:v>
                </c:pt>
                <c:pt idx="3157">
                  <c:v>31.561399000000002</c:v>
                </c:pt>
                <c:pt idx="3158">
                  <c:v>31.5791</c:v>
                </c:pt>
                <c:pt idx="3159">
                  <c:v>31.823399999999999</c:v>
                </c:pt>
                <c:pt idx="3160">
                  <c:v>31.681999000000001</c:v>
                </c:pt>
                <c:pt idx="3161">
                  <c:v>31.616699000000001</c:v>
                </c:pt>
                <c:pt idx="3162">
                  <c:v>31.7117</c:v>
                </c:pt>
                <c:pt idx="3163">
                  <c:v>31.6492</c:v>
                </c:pt>
                <c:pt idx="3164">
                  <c:v>31.280799999999999</c:v>
                </c:pt>
                <c:pt idx="3165">
                  <c:v>30.7561</c:v>
                </c:pt>
                <c:pt idx="3166">
                  <c:v>30.1647</c:v>
                </c:pt>
                <c:pt idx="3167">
                  <c:v>29.7181</c:v>
                </c:pt>
                <c:pt idx="3168">
                  <c:v>29.249600000000001</c:v>
                </c:pt>
                <c:pt idx="3169">
                  <c:v>29.0139</c:v>
                </c:pt>
                <c:pt idx="3170">
                  <c:v>29.016400000000001</c:v>
                </c:pt>
                <c:pt idx="3171">
                  <c:v>29.0806</c:v>
                </c:pt>
                <c:pt idx="3172">
                  <c:v>29.238199999999999</c:v>
                </c:pt>
                <c:pt idx="3173">
                  <c:v>29.507199999999997</c:v>
                </c:pt>
                <c:pt idx="3174">
                  <c:v>29.752600000000001</c:v>
                </c:pt>
                <c:pt idx="3175">
                  <c:v>30.0625</c:v>
                </c:pt>
                <c:pt idx="3176">
                  <c:v>29.428100000000001</c:v>
                </c:pt>
                <c:pt idx="3177">
                  <c:v>30.7544</c:v>
                </c:pt>
                <c:pt idx="3178">
                  <c:v>31.421499000000001</c:v>
                </c:pt>
                <c:pt idx="3179">
                  <c:v>31.746798999999999</c:v>
                </c:pt>
                <c:pt idx="3180">
                  <c:v>31.648599999999998</c:v>
                </c:pt>
                <c:pt idx="3181">
                  <c:v>31.427401</c:v>
                </c:pt>
                <c:pt idx="3182">
                  <c:v>31.478000999999999</c:v>
                </c:pt>
                <c:pt idx="3183">
                  <c:v>31.295000000000002</c:v>
                </c:pt>
                <c:pt idx="3184">
                  <c:v>31.432500999999998</c:v>
                </c:pt>
                <c:pt idx="3185">
                  <c:v>31.435699</c:v>
                </c:pt>
                <c:pt idx="3186">
                  <c:v>31.2026</c:v>
                </c:pt>
                <c:pt idx="3187">
                  <c:v>31.247999</c:v>
                </c:pt>
                <c:pt idx="3188">
                  <c:v>30.5901</c:v>
                </c:pt>
                <c:pt idx="3189">
                  <c:v>30.1693</c:v>
                </c:pt>
                <c:pt idx="3190">
                  <c:v>29.837</c:v>
                </c:pt>
                <c:pt idx="3191">
                  <c:v>29.084800000000001</c:v>
                </c:pt>
                <c:pt idx="3192">
                  <c:v>28.715899999999998</c:v>
                </c:pt>
                <c:pt idx="3193">
                  <c:v>28.402799999999999</c:v>
                </c:pt>
                <c:pt idx="3194">
                  <c:v>28.212699999999998</c:v>
                </c:pt>
                <c:pt idx="3195">
                  <c:v>28.2408</c:v>
                </c:pt>
                <c:pt idx="3196">
                  <c:v>28.186700000000002</c:v>
                </c:pt>
                <c:pt idx="3197">
                  <c:v>28.4345</c:v>
                </c:pt>
                <c:pt idx="3198">
                  <c:v>28.296700000000001</c:v>
                </c:pt>
                <c:pt idx="3199">
                  <c:v>28.5549</c:v>
                </c:pt>
                <c:pt idx="3200">
                  <c:v>29.0472</c:v>
                </c:pt>
                <c:pt idx="3201">
                  <c:v>28.5931</c:v>
                </c:pt>
                <c:pt idx="3202">
                  <c:v>28.993400000000001</c:v>
                </c:pt>
                <c:pt idx="3203">
                  <c:v>29.280200000000001</c:v>
                </c:pt>
                <c:pt idx="3204">
                  <c:v>29.456499999999998</c:v>
                </c:pt>
                <c:pt idx="3205">
                  <c:v>29.527200000000001</c:v>
                </c:pt>
                <c:pt idx="3206">
                  <c:v>29.4086</c:v>
                </c:pt>
                <c:pt idx="3207">
                  <c:v>29.1721</c:v>
                </c:pt>
                <c:pt idx="3208">
                  <c:v>29.161799999999999</c:v>
                </c:pt>
                <c:pt idx="3209">
                  <c:v>29.157400000000003</c:v>
                </c:pt>
                <c:pt idx="3210">
                  <c:v>29.058999999999997</c:v>
                </c:pt>
                <c:pt idx="3211">
                  <c:v>29.415900000000001</c:v>
                </c:pt>
                <c:pt idx="3212">
                  <c:v>29.659800000000001</c:v>
                </c:pt>
                <c:pt idx="3213">
                  <c:v>29.770299999999999</c:v>
                </c:pt>
                <c:pt idx="3214">
                  <c:v>30.058199999999999</c:v>
                </c:pt>
                <c:pt idx="3215">
                  <c:v>30.259700000000002</c:v>
                </c:pt>
                <c:pt idx="3216">
                  <c:v>30.524900000000002</c:v>
                </c:pt>
                <c:pt idx="3217">
                  <c:v>30.735099999999999</c:v>
                </c:pt>
                <c:pt idx="3218">
                  <c:v>30.738300000000002</c:v>
                </c:pt>
                <c:pt idx="3219">
                  <c:v>31.127600000000001</c:v>
                </c:pt>
                <c:pt idx="3220">
                  <c:v>31.232299999999999</c:v>
                </c:pt>
                <c:pt idx="3221">
                  <c:v>31.188700000000001</c:v>
                </c:pt>
                <c:pt idx="3222">
                  <c:v>31.271298999999999</c:v>
                </c:pt>
                <c:pt idx="3223">
                  <c:v>31.247601</c:v>
                </c:pt>
                <c:pt idx="3224">
                  <c:v>31.091899999999999</c:v>
                </c:pt>
                <c:pt idx="3225">
                  <c:v>31.072599</c:v>
                </c:pt>
                <c:pt idx="3226">
                  <c:v>30.7545</c:v>
                </c:pt>
                <c:pt idx="3227">
                  <c:v>30.493499999999997</c:v>
                </c:pt>
                <c:pt idx="3228">
                  <c:v>30.3126</c:v>
                </c:pt>
                <c:pt idx="3229">
                  <c:v>30.140799999999999</c:v>
                </c:pt>
                <c:pt idx="3230">
                  <c:v>29.5321</c:v>
                </c:pt>
                <c:pt idx="3231">
                  <c:v>28.785699999999999</c:v>
                </c:pt>
                <c:pt idx="3232">
                  <c:v>28.470700000000001</c:v>
                </c:pt>
                <c:pt idx="3233">
                  <c:v>27.994</c:v>
                </c:pt>
                <c:pt idx="3234">
                  <c:v>27.508900000000001</c:v>
                </c:pt>
                <c:pt idx="3235">
                  <c:v>26.894100000000002</c:v>
                </c:pt>
                <c:pt idx="3236">
                  <c:v>26.3842</c:v>
                </c:pt>
                <c:pt idx="3237">
                  <c:v>26.276699999999998</c:v>
                </c:pt>
                <c:pt idx="3238">
                  <c:v>25.996499999999997</c:v>
                </c:pt>
                <c:pt idx="3239">
                  <c:v>25.788600000000002</c:v>
                </c:pt>
                <c:pt idx="3240">
                  <c:v>25.883499999999998</c:v>
                </c:pt>
                <c:pt idx="3241">
                  <c:v>26.0307</c:v>
                </c:pt>
                <c:pt idx="3242">
                  <c:v>26.215600000000002</c:v>
                </c:pt>
                <c:pt idx="3243">
                  <c:v>26.4697</c:v>
                </c:pt>
                <c:pt idx="3244">
                  <c:v>26.539200000000001</c:v>
                </c:pt>
                <c:pt idx="3245">
                  <c:v>26.758200000000002</c:v>
                </c:pt>
                <c:pt idx="3246">
                  <c:v>27.106200000000001</c:v>
                </c:pt>
                <c:pt idx="3247">
                  <c:v>27.639499999999998</c:v>
                </c:pt>
                <c:pt idx="3248">
                  <c:v>28.117800000000003</c:v>
                </c:pt>
                <c:pt idx="3249">
                  <c:v>28.234999999999999</c:v>
                </c:pt>
                <c:pt idx="3250">
                  <c:v>28.495699999999999</c:v>
                </c:pt>
                <c:pt idx="3251">
                  <c:v>28.622599999999998</c:v>
                </c:pt>
                <c:pt idx="3252">
                  <c:v>28.8325</c:v>
                </c:pt>
                <c:pt idx="3253">
                  <c:v>29.2697</c:v>
                </c:pt>
                <c:pt idx="3254">
                  <c:v>29.416800000000002</c:v>
                </c:pt>
                <c:pt idx="3255">
                  <c:v>29.380200000000002</c:v>
                </c:pt>
                <c:pt idx="3256">
                  <c:v>29.331600000000002</c:v>
                </c:pt>
                <c:pt idx="3257">
                  <c:v>29.359500000000001</c:v>
                </c:pt>
                <c:pt idx="3258">
                  <c:v>29.455500000000001</c:v>
                </c:pt>
                <c:pt idx="3259">
                  <c:v>29.3992</c:v>
                </c:pt>
                <c:pt idx="3260">
                  <c:v>29.2104</c:v>
                </c:pt>
                <c:pt idx="3261">
                  <c:v>29.307099999999998</c:v>
                </c:pt>
                <c:pt idx="3262">
                  <c:v>29.377299999999998</c:v>
                </c:pt>
                <c:pt idx="3263">
                  <c:v>29.313600000000001</c:v>
                </c:pt>
                <c:pt idx="3264">
                  <c:v>29.2849</c:v>
                </c:pt>
                <c:pt idx="3265">
                  <c:v>29.4039</c:v>
                </c:pt>
                <c:pt idx="3266">
                  <c:v>29.4328</c:v>
                </c:pt>
                <c:pt idx="3267">
                  <c:v>29.586600000000001</c:v>
                </c:pt>
                <c:pt idx="3268">
                  <c:v>29.2684</c:v>
                </c:pt>
                <c:pt idx="3269">
                  <c:v>29.143599999999999</c:v>
                </c:pt>
                <c:pt idx="3270">
                  <c:v>29.173200000000001</c:v>
                </c:pt>
                <c:pt idx="3271">
                  <c:v>29.329599999999999</c:v>
                </c:pt>
                <c:pt idx="3272">
                  <c:v>29.2319</c:v>
                </c:pt>
                <c:pt idx="3273">
                  <c:v>29.165800000000001</c:v>
                </c:pt>
                <c:pt idx="3274">
                  <c:v>29.0655</c:v>
                </c:pt>
                <c:pt idx="3275">
                  <c:v>28.896599999999999</c:v>
                </c:pt>
                <c:pt idx="3276">
                  <c:v>28.671099999999999</c:v>
                </c:pt>
                <c:pt idx="3277">
                  <c:v>28.621400000000001</c:v>
                </c:pt>
                <c:pt idx="3278">
                  <c:v>28.711199999999998</c:v>
                </c:pt>
                <c:pt idx="3279">
                  <c:v>28.773499999999999</c:v>
                </c:pt>
                <c:pt idx="3280">
                  <c:v>28.897600000000001</c:v>
                </c:pt>
                <c:pt idx="3281">
                  <c:v>29.9375</c:v>
                </c:pt>
                <c:pt idx="3282">
                  <c:v>30.2348</c:v>
                </c:pt>
                <c:pt idx="3283">
                  <c:v>30.392200000000003</c:v>
                </c:pt>
                <c:pt idx="3284">
                  <c:v>31.070601</c:v>
                </c:pt>
                <c:pt idx="3285">
                  <c:v>30.941600000000001</c:v>
                </c:pt>
                <c:pt idx="3286">
                  <c:v>30.678699999999999</c:v>
                </c:pt>
                <c:pt idx="3287">
                  <c:v>30.625799999999998</c:v>
                </c:pt>
                <c:pt idx="3288">
                  <c:v>30.819800000000001</c:v>
                </c:pt>
                <c:pt idx="3289">
                  <c:v>31.129299</c:v>
                </c:pt>
                <c:pt idx="3290">
                  <c:v>31.080200000000001</c:v>
                </c:pt>
                <c:pt idx="3291">
                  <c:v>30.377099999999999</c:v>
                </c:pt>
                <c:pt idx="3292">
                  <c:v>30.430799999999998</c:v>
                </c:pt>
                <c:pt idx="3293">
                  <c:v>30.747399999999999</c:v>
                </c:pt>
                <c:pt idx="3294">
                  <c:v>30.228300000000001</c:v>
                </c:pt>
                <c:pt idx="3295">
                  <c:v>30.1876</c:v>
                </c:pt>
                <c:pt idx="3296">
                  <c:v>30.3995</c:v>
                </c:pt>
                <c:pt idx="3297">
                  <c:v>30.4788</c:v>
                </c:pt>
                <c:pt idx="3298">
                  <c:v>30.8843</c:v>
                </c:pt>
                <c:pt idx="3299">
                  <c:v>30.6083</c:v>
                </c:pt>
                <c:pt idx="3300">
                  <c:v>30.613900000000001</c:v>
                </c:pt>
                <c:pt idx="3301">
                  <c:v>30.8782</c:v>
                </c:pt>
                <c:pt idx="3302">
                  <c:v>31.102699000000001</c:v>
                </c:pt>
                <c:pt idx="3303">
                  <c:v>30.8642</c:v>
                </c:pt>
                <c:pt idx="3304">
                  <c:v>31.074498999999999</c:v>
                </c:pt>
                <c:pt idx="3305">
                  <c:v>30.642400000000002</c:v>
                </c:pt>
                <c:pt idx="3306">
                  <c:v>30.299099999999999</c:v>
                </c:pt>
                <c:pt idx="3307">
                  <c:v>30.445900000000002</c:v>
                </c:pt>
                <c:pt idx="3308">
                  <c:v>30.726199999999999</c:v>
                </c:pt>
                <c:pt idx="3309">
                  <c:v>30.6965</c:v>
                </c:pt>
                <c:pt idx="3310">
                  <c:v>30.477899999999998</c:v>
                </c:pt>
                <c:pt idx="3311">
                  <c:v>29.956400000000002</c:v>
                </c:pt>
                <c:pt idx="3312">
                  <c:v>30.039400000000001</c:v>
                </c:pt>
                <c:pt idx="3313">
                  <c:v>29.624600000000001</c:v>
                </c:pt>
                <c:pt idx="3314">
                  <c:v>28.971299999999999</c:v>
                </c:pt>
                <c:pt idx="3315">
                  <c:v>29.084099999999999</c:v>
                </c:pt>
                <c:pt idx="3316">
                  <c:v>29.1492</c:v>
                </c:pt>
                <c:pt idx="3317">
                  <c:v>29.513199999999998</c:v>
                </c:pt>
                <c:pt idx="3318">
                  <c:v>29.731200000000001</c:v>
                </c:pt>
                <c:pt idx="3319">
                  <c:v>29.944000000000003</c:v>
                </c:pt>
                <c:pt idx="3320">
                  <c:v>29.889400000000002</c:v>
                </c:pt>
                <c:pt idx="3321">
                  <c:v>29.7225</c:v>
                </c:pt>
                <c:pt idx="3322">
                  <c:v>29.790100000000002</c:v>
                </c:pt>
                <c:pt idx="3323">
                  <c:v>29.696999999999999</c:v>
                </c:pt>
                <c:pt idx="3324">
                  <c:v>29.8066</c:v>
                </c:pt>
                <c:pt idx="3325">
                  <c:v>29.739800000000002</c:v>
                </c:pt>
                <c:pt idx="3326">
                  <c:v>29.8064</c:v>
                </c:pt>
                <c:pt idx="3327">
                  <c:v>29.573</c:v>
                </c:pt>
                <c:pt idx="3328">
                  <c:v>29.5867</c:v>
                </c:pt>
                <c:pt idx="3329">
                  <c:v>29.5366</c:v>
                </c:pt>
                <c:pt idx="3330">
                  <c:v>29.685000000000002</c:v>
                </c:pt>
                <c:pt idx="3331">
                  <c:v>29.6234</c:v>
                </c:pt>
                <c:pt idx="3332">
                  <c:v>29.497799999999998</c:v>
                </c:pt>
                <c:pt idx="3333">
                  <c:v>29.3569</c:v>
                </c:pt>
                <c:pt idx="3334">
                  <c:v>29.451999999999998</c:v>
                </c:pt>
                <c:pt idx="3335">
                  <c:v>29.508099999999999</c:v>
                </c:pt>
                <c:pt idx="3336">
                  <c:v>29.387599999999999</c:v>
                </c:pt>
                <c:pt idx="3337">
                  <c:v>29.516999999999999</c:v>
                </c:pt>
                <c:pt idx="3338">
                  <c:v>29.4941</c:v>
                </c:pt>
                <c:pt idx="3339">
                  <c:v>29.555700000000002</c:v>
                </c:pt>
                <c:pt idx="3340">
                  <c:v>29.467399999999998</c:v>
                </c:pt>
                <c:pt idx="3341">
                  <c:v>29.668199999999999</c:v>
                </c:pt>
                <c:pt idx="3342">
                  <c:v>29.7349</c:v>
                </c:pt>
                <c:pt idx="3343">
                  <c:v>29.613799999999998</c:v>
                </c:pt>
                <c:pt idx="3344">
                  <c:v>29.843499999999999</c:v>
                </c:pt>
                <c:pt idx="3345">
                  <c:v>29.770499999999998</c:v>
                </c:pt>
                <c:pt idx="3346">
                  <c:v>29.863</c:v>
                </c:pt>
                <c:pt idx="3347">
                  <c:v>30.1023</c:v>
                </c:pt>
                <c:pt idx="3348">
                  <c:v>30.3569</c:v>
                </c:pt>
                <c:pt idx="3349">
                  <c:v>30.4757</c:v>
                </c:pt>
                <c:pt idx="3350">
                  <c:v>30.938099999999999</c:v>
                </c:pt>
                <c:pt idx="3351">
                  <c:v>31.146799000000001</c:v>
                </c:pt>
                <c:pt idx="3352">
                  <c:v>31.1007</c:v>
                </c:pt>
                <c:pt idx="3353">
                  <c:v>31.230899999999998</c:v>
                </c:pt>
                <c:pt idx="3354">
                  <c:v>31.332001000000002</c:v>
                </c:pt>
                <c:pt idx="3355">
                  <c:v>31.217699</c:v>
                </c:pt>
                <c:pt idx="3356">
                  <c:v>31.2563</c:v>
                </c:pt>
                <c:pt idx="3357">
                  <c:v>31.181601000000001</c:v>
                </c:pt>
                <c:pt idx="3358">
                  <c:v>31.562401000000001</c:v>
                </c:pt>
                <c:pt idx="3359">
                  <c:v>31.755600000000001</c:v>
                </c:pt>
                <c:pt idx="3360">
                  <c:v>31.7593</c:v>
                </c:pt>
                <c:pt idx="3361">
                  <c:v>31.389700000000001</c:v>
                </c:pt>
                <c:pt idx="3362">
                  <c:v>30.774799999999999</c:v>
                </c:pt>
                <c:pt idx="3363">
                  <c:v>30.477600000000002</c:v>
                </c:pt>
                <c:pt idx="3364">
                  <c:v>30.537700000000001</c:v>
                </c:pt>
                <c:pt idx="3365">
                  <c:v>30.237400000000001</c:v>
                </c:pt>
                <c:pt idx="3366">
                  <c:v>30.450200000000002</c:v>
                </c:pt>
                <c:pt idx="3367">
                  <c:v>30.4847</c:v>
                </c:pt>
                <c:pt idx="3368">
                  <c:v>30.216999999999999</c:v>
                </c:pt>
                <c:pt idx="3369">
                  <c:v>30.233899999999998</c:v>
                </c:pt>
                <c:pt idx="3370">
                  <c:v>30.0883</c:v>
                </c:pt>
                <c:pt idx="3371">
                  <c:v>30.328499999999998</c:v>
                </c:pt>
                <c:pt idx="3372">
                  <c:v>29.9787</c:v>
                </c:pt>
                <c:pt idx="3373">
                  <c:v>30.166699999999999</c:v>
                </c:pt>
                <c:pt idx="3374">
                  <c:v>30.2239</c:v>
                </c:pt>
                <c:pt idx="3375">
                  <c:v>30.5136</c:v>
                </c:pt>
                <c:pt idx="3376">
                  <c:v>30.577300000000001</c:v>
                </c:pt>
                <c:pt idx="3377">
                  <c:v>30.6572</c:v>
                </c:pt>
                <c:pt idx="3378">
                  <c:v>30.78</c:v>
                </c:pt>
                <c:pt idx="3379">
                  <c:v>31.180098999999998</c:v>
                </c:pt>
                <c:pt idx="3380">
                  <c:v>30.821199999999997</c:v>
                </c:pt>
                <c:pt idx="3381">
                  <c:v>30.953499999999998</c:v>
                </c:pt>
                <c:pt idx="3382">
                  <c:v>31.418199999999999</c:v>
                </c:pt>
                <c:pt idx="3383">
                  <c:v>31.625799000000001</c:v>
                </c:pt>
                <c:pt idx="3384">
                  <c:v>31.609698999999999</c:v>
                </c:pt>
                <c:pt idx="3385">
                  <c:v>31.687000000000001</c:v>
                </c:pt>
                <c:pt idx="3386">
                  <c:v>31.425501000000001</c:v>
                </c:pt>
                <c:pt idx="3387">
                  <c:v>30.940899999999999</c:v>
                </c:pt>
                <c:pt idx="3388">
                  <c:v>31.055</c:v>
                </c:pt>
                <c:pt idx="3389">
                  <c:v>31.067101000000001</c:v>
                </c:pt>
                <c:pt idx="3390">
                  <c:v>31.4559</c:v>
                </c:pt>
                <c:pt idx="3391">
                  <c:v>31.672599999999999</c:v>
                </c:pt>
                <c:pt idx="3392">
                  <c:v>31.438801000000002</c:v>
                </c:pt>
                <c:pt idx="3393">
                  <c:v>31.486000000000001</c:v>
                </c:pt>
                <c:pt idx="3394">
                  <c:v>30.665100000000002</c:v>
                </c:pt>
                <c:pt idx="3395">
                  <c:v>30.397500000000001</c:v>
                </c:pt>
                <c:pt idx="3396">
                  <c:v>30.203099999999999</c:v>
                </c:pt>
                <c:pt idx="3397">
                  <c:v>30.258800000000001</c:v>
                </c:pt>
                <c:pt idx="3398">
                  <c:v>30.796500000000002</c:v>
                </c:pt>
                <c:pt idx="3399">
                  <c:v>30.977699999999999</c:v>
                </c:pt>
                <c:pt idx="3400">
                  <c:v>31.250699999999998</c:v>
                </c:pt>
                <c:pt idx="3401">
                  <c:v>31.434601000000001</c:v>
                </c:pt>
                <c:pt idx="3402">
                  <c:v>31.186599999999999</c:v>
                </c:pt>
                <c:pt idx="3403">
                  <c:v>30.893700000000003</c:v>
                </c:pt>
                <c:pt idx="3404">
                  <c:v>30.5503</c:v>
                </c:pt>
                <c:pt idx="3405">
                  <c:v>30.980399999999999</c:v>
                </c:pt>
                <c:pt idx="3406">
                  <c:v>30.700900000000001</c:v>
                </c:pt>
                <c:pt idx="3407">
                  <c:v>31.009599999999999</c:v>
                </c:pt>
                <c:pt idx="3408">
                  <c:v>31.2971</c:v>
                </c:pt>
                <c:pt idx="3409">
                  <c:v>30.515999999999998</c:v>
                </c:pt>
                <c:pt idx="3410">
                  <c:v>30.403600000000001</c:v>
                </c:pt>
                <c:pt idx="3411">
                  <c:v>29.948399999999999</c:v>
                </c:pt>
                <c:pt idx="3412">
                  <c:v>29.762</c:v>
                </c:pt>
                <c:pt idx="3413">
                  <c:v>30.711600000000001</c:v>
                </c:pt>
                <c:pt idx="3414">
                  <c:v>30.835699999999999</c:v>
                </c:pt>
                <c:pt idx="3415">
                  <c:v>31.164400000000001</c:v>
                </c:pt>
                <c:pt idx="3416">
                  <c:v>31.075001</c:v>
                </c:pt>
                <c:pt idx="3417">
                  <c:v>30.718899999999998</c:v>
                </c:pt>
                <c:pt idx="3418">
                  <c:v>30.543500000000002</c:v>
                </c:pt>
                <c:pt idx="3419">
                  <c:v>30.1539</c:v>
                </c:pt>
                <c:pt idx="3420">
                  <c:v>30.4526</c:v>
                </c:pt>
                <c:pt idx="3421">
                  <c:v>30.373200000000001</c:v>
                </c:pt>
                <c:pt idx="3422">
                  <c:v>30.522399999999998</c:v>
                </c:pt>
                <c:pt idx="3423">
                  <c:v>30.9602</c:v>
                </c:pt>
                <c:pt idx="3424">
                  <c:v>30.818300000000001</c:v>
                </c:pt>
                <c:pt idx="3425">
                  <c:v>30.804099999999998</c:v>
                </c:pt>
                <c:pt idx="3426">
                  <c:v>30.726800000000001</c:v>
                </c:pt>
                <c:pt idx="3427">
                  <c:v>30.790900000000001</c:v>
                </c:pt>
                <c:pt idx="3428">
                  <c:v>30.807200000000002</c:v>
                </c:pt>
                <c:pt idx="3429">
                  <c:v>30.507899999999999</c:v>
                </c:pt>
                <c:pt idx="3430">
                  <c:v>30.646000000000001</c:v>
                </c:pt>
                <c:pt idx="3431">
                  <c:v>30.707700000000003</c:v>
                </c:pt>
                <c:pt idx="3432">
                  <c:v>30.1172</c:v>
                </c:pt>
                <c:pt idx="3433">
                  <c:v>30.256500000000003</c:v>
                </c:pt>
                <c:pt idx="3434">
                  <c:v>30.374299999999998</c:v>
                </c:pt>
                <c:pt idx="3435">
                  <c:v>30.0444</c:v>
                </c:pt>
                <c:pt idx="3436">
                  <c:v>29.732500000000002</c:v>
                </c:pt>
                <c:pt idx="3437">
                  <c:v>29.829499999999999</c:v>
                </c:pt>
                <c:pt idx="3438">
                  <c:v>29.8537</c:v>
                </c:pt>
                <c:pt idx="3439">
                  <c:v>29.838000000000001</c:v>
                </c:pt>
                <c:pt idx="3440">
                  <c:v>29.5715</c:v>
                </c:pt>
                <c:pt idx="3441">
                  <c:v>29.652699999999999</c:v>
                </c:pt>
                <c:pt idx="3442">
                  <c:v>29.553599999999999</c:v>
                </c:pt>
                <c:pt idx="3443">
                  <c:v>29.516500000000001</c:v>
                </c:pt>
                <c:pt idx="3444">
                  <c:v>29.513199999999998</c:v>
                </c:pt>
                <c:pt idx="3445">
                  <c:v>29.624099999999999</c:v>
                </c:pt>
                <c:pt idx="3446">
                  <c:v>29.518900000000002</c:v>
                </c:pt>
                <c:pt idx="3447">
                  <c:v>29.439799999999998</c:v>
                </c:pt>
                <c:pt idx="3448">
                  <c:v>29.1265</c:v>
                </c:pt>
                <c:pt idx="3449">
                  <c:v>28.968800000000002</c:v>
                </c:pt>
                <c:pt idx="3450">
                  <c:v>28.959199999999999</c:v>
                </c:pt>
                <c:pt idx="3451">
                  <c:v>28.871700000000001</c:v>
                </c:pt>
                <c:pt idx="3452">
                  <c:v>28.9589</c:v>
                </c:pt>
                <c:pt idx="3453">
                  <c:v>29.036200000000001</c:v>
                </c:pt>
                <c:pt idx="3454">
                  <c:v>29.059200000000001</c:v>
                </c:pt>
                <c:pt idx="3455">
                  <c:v>29.017499999999998</c:v>
                </c:pt>
                <c:pt idx="3456">
                  <c:v>28.9057</c:v>
                </c:pt>
                <c:pt idx="3457">
                  <c:v>29.210100000000001</c:v>
                </c:pt>
                <c:pt idx="3458">
                  <c:v>29.143000000000001</c:v>
                </c:pt>
                <c:pt idx="3459">
                  <c:v>29.2605</c:v>
                </c:pt>
                <c:pt idx="3460">
                  <c:v>29.121600000000001</c:v>
                </c:pt>
                <c:pt idx="3461">
                  <c:v>28.950699999999998</c:v>
                </c:pt>
                <c:pt idx="3462">
                  <c:v>28.821400000000001</c:v>
                </c:pt>
                <c:pt idx="3463">
                  <c:v>27.152100000000001</c:v>
                </c:pt>
                <c:pt idx="3464">
                  <c:v>28.067599999999999</c:v>
                </c:pt>
                <c:pt idx="3465">
                  <c:v>26.749700000000001</c:v>
                </c:pt>
                <c:pt idx="3466">
                  <c:v>26.380099999999999</c:v>
                </c:pt>
                <c:pt idx="3467">
                  <c:v>26.934100000000001</c:v>
                </c:pt>
                <c:pt idx="3468">
                  <c:v>29.266500000000001</c:v>
                </c:pt>
                <c:pt idx="3469">
                  <c:v>29.701599999999999</c:v>
                </c:pt>
                <c:pt idx="3470">
                  <c:v>29.9253</c:v>
                </c:pt>
                <c:pt idx="3471">
                  <c:v>29.565100000000001</c:v>
                </c:pt>
                <c:pt idx="3472">
                  <c:v>29.380499999999998</c:v>
                </c:pt>
                <c:pt idx="3473">
                  <c:v>29.244599999999998</c:v>
                </c:pt>
                <c:pt idx="3474">
                  <c:v>29.034700000000001</c:v>
                </c:pt>
                <c:pt idx="3475">
                  <c:v>28.826000000000001</c:v>
                </c:pt>
                <c:pt idx="3476">
                  <c:v>28.770800000000001</c:v>
                </c:pt>
                <c:pt idx="3477">
                  <c:v>28.7758</c:v>
                </c:pt>
                <c:pt idx="3478">
                  <c:v>29.016400000000001</c:v>
                </c:pt>
                <c:pt idx="3479">
                  <c:v>28.851800000000001</c:v>
                </c:pt>
                <c:pt idx="3480">
                  <c:v>28.796500000000002</c:v>
                </c:pt>
                <c:pt idx="3481">
                  <c:v>28.498200000000001</c:v>
                </c:pt>
                <c:pt idx="3482">
                  <c:v>28.216999999999999</c:v>
                </c:pt>
                <c:pt idx="3483">
                  <c:v>27.980800000000002</c:v>
                </c:pt>
                <c:pt idx="3484">
                  <c:v>27.769600000000001</c:v>
                </c:pt>
                <c:pt idx="3485">
                  <c:v>27.5794</c:v>
                </c:pt>
                <c:pt idx="3486">
                  <c:v>25.573999999999998</c:v>
                </c:pt>
                <c:pt idx="3487">
                  <c:v>26.122999999999998</c:v>
                </c:pt>
                <c:pt idx="3488">
                  <c:v>24.89359</c:v>
                </c:pt>
                <c:pt idx="3489">
                  <c:v>24.305309999999999</c:v>
                </c:pt>
                <c:pt idx="3490">
                  <c:v>24.505789999999998</c:v>
                </c:pt>
                <c:pt idx="3491">
                  <c:v>25.971399999999999</c:v>
                </c:pt>
                <c:pt idx="3492">
                  <c:v>26.1387</c:v>
                </c:pt>
                <c:pt idx="3493">
                  <c:v>25.654699999999998</c:v>
                </c:pt>
                <c:pt idx="3494">
                  <c:v>25.730899999999998</c:v>
                </c:pt>
                <c:pt idx="3495">
                  <c:v>25.839500000000001</c:v>
                </c:pt>
                <c:pt idx="3496">
                  <c:v>25.644100000000002</c:v>
                </c:pt>
                <c:pt idx="3497">
                  <c:v>25.682099999999998</c:v>
                </c:pt>
                <c:pt idx="3498">
                  <c:v>25.716999999999999</c:v>
                </c:pt>
                <c:pt idx="3499">
                  <c:v>25.844200000000001</c:v>
                </c:pt>
                <c:pt idx="3500">
                  <c:v>25.851399999999998</c:v>
                </c:pt>
                <c:pt idx="3501">
                  <c:v>25.915300000000002</c:v>
                </c:pt>
                <c:pt idx="3502">
                  <c:v>25.823399999999999</c:v>
                </c:pt>
                <c:pt idx="3503">
                  <c:v>25.8553</c:v>
                </c:pt>
                <c:pt idx="3504">
                  <c:v>25.8446</c:v>
                </c:pt>
                <c:pt idx="3505">
                  <c:v>25.448799999999999</c:v>
                </c:pt>
                <c:pt idx="3506">
                  <c:v>25.7956</c:v>
                </c:pt>
                <c:pt idx="3507">
                  <c:v>25.892499999999998</c:v>
                </c:pt>
                <c:pt idx="3508">
                  <c:v>26.016500000000001</c:v>
                </c:pt>
                <c:pt idx="3509">
                  <c:v>26.182700000000001</c:v>
                </c:pt>
                <c:pt idx="3510">
                  <c:v>26.334600000000002</c:v>
                </c:pt>
                <c:pt idx="3511">
                  <c:v>26.504799999999999</c:v>
                </c:pt>
                <c:pt idx="3512">
                  <c:v>26.557499999999997</c:v>
                </c:pt>
                <c:pt idx="3513">
                  <c:v>26.965400000000002</c:v>
                </c:pt>
                <c:pt idx="3514">
                  <c:v>27.295500000000001</c:v>
                </c:pt>
                <c:pt idx="3515">
                  <c:v>27.353200000000001</c:v>
                </c:pt>
                <c:pt idx="3516">
                  <c:v>27.257899999999999</c:v>
                </c:pt>
                <c:pt idx="3517">
                  <c:v>27.1311</c:v>
                </c:pt>
                <c:pt idx="3518">
                  <c:v>26.760100000000001</c:v>
                </c:pt>
                <c:pt idx="3519">
                  <c:v>26.3491</c:v>
                </c:pt>
                <c:pt idx="3520">
                  <c:v>26.081800000000001</c:v>
                </c:pt>
                <c:pt idx="3521">
                  <c:v>25.927199999999999</c:v>
                </c:pt>
                <c:pt idx="3522">
                  <c:v>25.685000000000002</c:v>
                </c:pt>
                <c:pt idx="3523">
                  <c:v>25.1877</c:v>
                </c:pt>
                <c:pt idx="3524">
                  <c:v>25.4528</c:v>
                </c:pt>
                <c:pt idx="3525">
                  <c:v>25.5336</c:v>
                </c:pt>
                <c:pt idx="3526">
                  <c:v>25.473599999999998</c:v>
                </c:pt>
                <c:pt idx="3527">
                  <c:v>24.87846</c:v>
                </c:pt>
                <c:pt idx="3528">
                  <c:v>25.009399999999999</c:v>
                </c:pt>
                <c:pt idx="3529">
                  <c:v>25.435200000000002</c:v>
                </c:pt>
                <c:pt idx="3530">
                  <c:v>25.441600000000001</c:v>
                </c:pt>
                <c:pt idx="3531">
                  <c:v>24.244619999999998</c:v>
                </c:pt>
                <c:pt idx="3532">
                  <c:v>24.442309999999999</c:v>
                </c:pt>
                <c:pt idx="3533">
                  <c:v>24.498539999999998</c:v>
                </c:pt>
                <c:pt idx="3534">
                  <c:v>24.626370000000001</c:v>
                </c:pt>
                <c:pt idx="3535">
                  <c:v>24.946619999999999</c:v>
                </c:pt>
                <c:pt idx="3536">
                  <c:v>24.999090000000002</c:v>
                </c:pt>
                <c:pt idx="3537">
                  <c:v>25.5642</c:v>
                </c:pt>
                <c:pt idx="3538">
                  <c:v>25.561999999999998</c:v>
                </c:pt>
                <c:pt idx="3539">
                  <c:v>25.6996</c:v>
                </c:pt>
                <c:pt idx="3540">
                  <c:v>25.902999999999999</c:v>
                </c:pt>
                <c:pt idx="3541">
                  <c:v>25.999200000000002</c:v>
                </c:pt>
                <c:pt idx="3542">
                  <c:v>26.153199999999998</c:v>
                </c:pt>
                <c:pt idx="3543">
                  <c:v>26.079499999999999</c:v>
                </c:pt>
                <c:pt idx="3544">
                  <c:v>25.894500000000001</c:v>
                </c:pt>
                <c:pt idx="3545">
                  <c:v>22.661049999999999</c:v>
                </c:pt>
                <c:pt idx="3546">
                  <c:v>24.35126</c:v>
                </c:pt>
                <c:pt idx="3547">
                  <c:v>24.216360000000002</c:v>
                </c:pt>
                <c:pt idx="3548">
                  <c:v>25.1952</c:v>
                </c:pt>
                <c:pt idx="3549">
                  <c:v>25.321999999999999</c:v>
                </c:pt>
                <c:pt idx="3550">
                  <c:v>25.253599999999999</c:v>
                </c:pt>
                <c:pt idx="3551">
                  <c:v>25.226100000000002</c:v>
                </c:pt>
                <c:pt idx="3552">
                  <c:v>25.174700000000001</c:v>
                </c:pt>
                <c:pt idx="3553">
                  <c:v>25.1326</c:v>
                </c:pt>
                <c:pt idx="3554">
                  <c:v>25.066200000000002</c:v>
                </c:pt>
                <c:pt idx="3555">
                  <c:v>24.942550000000001</c:v>
                </c:pt>
                <c:pt idx="3556">
                  <c:v>24.883690000000001</c:v>
                </c:pt>
                <c:pt idx="3557">
                  <c:v>24.48319</c:v>
                </c:pt>
                <c:pt idx="3558">
                  <c:v>24.672129999999999</c:v>
                </c:pt>
                <c:pt idx="3559">
                  <c:v>24.698920000000001</c:v>
                </c:pt>
                <c:pt idx="3560">
                  <c:v>24.750619999999998</c:v>
                </c:pt>
                <c:pt idx="3561">
                  <c:v>24.751939999999998</c:v>
                </c:pt>
                <c:pt idx="3562">
                  <c:v>24.749739999999999</c:v>
                </c:pt>
                <c:pt idx="3563">
                  <c:v>24.821999999999999</c:v>
                </c:pt>
                <c:pt idx="3564">
                  <c:v>24.97953</c:v>
                </c:pt>
                <c:pt idx="3565">
                  <c:v>25.1767</c:v>
                </c:pt>
                <c:pt idx="3566">
                  <c:v>25.563700000000001</c:v>
                </c:pt>
                <c:pt idx="3567">
                  <c:v>25.655900000000003</c:v>
                </c:pt>
                <c:pt idx="3568">
                  <c:v>25.802700000000002</c:v>
                </c:pt>
                <c:pt idx="3569">
                  <c:v>25.893000000000001</c:v>
                </c:pt>
                <c:pt idx="3570">
                  <c:v>25.778300000000002</c:v>
                </c:pt>
                <c:pt idx="3571">
                  <c:v>22.260840000000002</c:v>
                </c:pt>
                <c:pt idx="3572">
                  <c:v>23.498849999999997</c:v>
                </c:pt>
                <c:pt idx="3573">
                  <c:v>23.24419</c:v>
                </c:pt>
                <c:pt idx="3574">
                  <c:v>25.046099999999999</c:v>
                </c:pt>
                <c:pt idx="3575">
                  <c:v>26.212800000000001</c:v>
                </c:pt>
                <c:pt idx="3576">
                  <c:v>26.174199999999999</c:v>
                </c:pt>
                <c:pt idx="3577">
                  <c:v>26.241700000000002</c:v>
                </c:pt>
                <c:pt idx="3578">
                  <c:v>26.036300000000001</c:v>
                </c:pt>
                <c:pt idx="3579">
                  <c:v>25.9956</c:v>
                </c:pt>
                <c:pt idx="3580">
                  <c:v>25.857799999999997</c:v>
                </c:pt>
                <c:pt idx="3581">
                  <c:v>25.824100000000001</c:v>
                </c:pt>
                <c:pt idx="3582">
                  <c:v>25.680700000000002</c:v>
                </c:pt>
                <c:pt idx="3583">
                  <c:v>25.598399999999998</c:v>
                </c:pt>
                <c:pt idx="3584">
                  <c:v>25.694000000000003</c:v>
                </c:pt>
                <c:pt idx="3585">
                  <c:v>25.509700000000002</c:v>
                </c:pt>
                <c:pt idx="3586">
                  <c:v>25.253299999999999</c:v>
                </c:pt>
                <c:pt idx="3587">
                  <c:v>25.1557</c:v>
                </c:pt>
                <c:pt idx="3588">
                  <c:v>25.124000000000002</c:v>
                </c:pt>
                <c:pt idx="3589">
                  <c:v>25.208399999999997</c:v>
                </c:pt>
                <c:pt idx="3590">
                  <c:v>25.3294</c:v>
                </c:pt>
                <c:pt idx="3591">
                  <c:v>25.294899999999998</c:v>
                </c:pt>
                <c:pt idx="3592">
                  <c:v>25.364100000000001</c:v>
                </c:pt>
                <c:pt idx="3593">
                  <c:v>25.505699999999997</c:v>
                </c:pt>
                <c:pt idx="3594">
                  <c:v>25.649799999999999</c:v>
                </c:pt>
                <c:pt idx="3595">
                  <c:v>25.737299999999998</c:v>
                </c:pt>
                <c:pt idx="3596">
                  <c:v>25.9543</c:v>
                </c:pt>
                <c:pt idx="3597">
                  <c:v>26.0624</c:v>
                </c:pt>
                <c:pt idx="3598">
                  <c:v>26.176000000000002</c:v>
                </c:pt>
                <c:pt idx="3599">
                  <c:v>26.329900000000002</c:v>
                </c:pt>
                <c:pt idx="3600">
                  <c:v>26.325900000000001</c:v>
                </c:pt>
                <c:pt idx="3601">
                  <c:v>26.366099999999999</c:v>
                </c:pt>
                <c:pt idx="3602">
                  <c:v>26.440799999999999</c:v>
                </c:pt>
                <c:pt idx="3603">
                  <c:v>26.578200000000002</c:v>
                </c:pt>
                <c:pt idx="3604">
                  <c:v>26.511299999999999</c:v>
                </c:pt>
                <c:pt idx="3605">
                  <c:v>26.660600000000002</c:v>
                </c:pt>
                <c:pt idx="3606">
                  <c:v>26.443199999999997</c:v>
                </c:pt>
                <c:pt idx="3607">
                  <c:v>26.239100000000001</c:v>
                </c:pt>
                <c:pt idx="3608">
                  <c:v>26.031599999999997</c:v>
                </c:pt>
                <c:pt idx="3609">
                  <c:v>26.055</c:v>
                </c:pt>
                <c:pt idx="3610">
                  <c:v>25.0579</c:v>
                </c:pt>
                <c:pt idx="3611">
                  <c:v>25.491700000000002</c:v>
                </c:pt>
                <c:pt idx="3612">
                  <c:v>25.988500000000002</c:v>
                </c:pt>
                <c:pt idx="3613">
                  <c:v>25.876899999999999</c:v>
                </c:pt>
                <c:pt idx="3614">
                  <c:v>25.814500000000002</c:v>
                </c:pt>
                <c:pt idx="3615">
                  <c:v>25.636699999999998</c:v>
                </c:pt>
                <c:pt idx="3616">
                  <c:v>25.535499999999999</c:v>
                </c:pt>
                <c:pt idx="3617">
                  <c:v>25.206</c:v>
                </c:pt>
                <c:pt idx="3618">
                  <c:v>25.174799999999998</c:v>
                </c:pt>
                <c:pt idx="3619">
                  <c:v>24.892749999999999</c:v>
                </c:pt>
                <c:pt idx="3620">
                  <c:v>24.8978</c:v>
                </c:pt>
                <c:pt idx="3621">
                  <c:v>24.814689999999999</c:v>
                </c:pt>
                <c:pt idx="3622">
                  <c:v>24.92062</c:v>
                </c:pt>
                <c:pt idx="3623">
                  <c:v>25.002700000000001</c:v>
                </c:pt>
                <c:pt idx="3624">
                  <c:v>24.990500000000001</c:v>
                </c:pt>
                <c:pt idx="3625">
                  <c:v>25.136400000000002</c:v>
                </c:pt>
                <c:pt idx="3626">
                  <c:v>25.123200000000001</c:v>
                </c:pt>
                <c:pt idx="3627">
                  <c:v>24.84667</c:v>
                </c:pt>
                <c:pt idx="3628">
                  <c:v>24.669370000000001</c:v>
                </c:pt>
                <c:pt idx="3629">
                  <c:v>24.728429999999999</c:v>
                </c:pt>
                <c:pt idx="3630">
                  <c:v>24.60154</c:v>
                </c:pt>
                <c:pt idx="3631">
                  <c:v>24.429290000000002</c:v>
                </c:pt>
                <c:pt idx="3632">
                  <c:v>24.02721</c:v>
                </c:pt>
                <c:pt idx="3633">
                  <c:v>23.940840000000001</c:v>
                </c:pt>
                <c:pt idx="3634">
                  <c:v>23.90278</c:v>
                </c:pt>
                <c:pt idx="3635">
                  <c:v>23.79466</c:v>
                </c:pt>
                <c:pt idx="3636">
                  <c:v>25.2822</c:v>
                </c:pt>
                <c:pt idx="3637">
                  <c:v>23.76896</c:v>
                </c:pt>
                <c:pt idx="3638">
                  <c:v>24.184080000000002</c:v>
                </c:pt>
                <c:pt idx="3639">
                  <c:v>24.91086</c:v>
                </c:pt>
                <c:pt idx="3640">
                  <c:v>24.927770000000002</c:v>
                </c:pt>
                <c:pt idx="3641">
                  <c:v>25.794800000000002</c:v>
                </c:pt>
                <c:pt idx="3642">
                  <c:v>25.1479</c:v>
                </c:pt>
                <c:pt idx="3643">
                  <c:v>25.862299999999998</c:v>
                </c:pt>
                <c:pt idx="3644">
                  <c:v>25.478000000000002</c:v>
                </c:pt>
                <c:pt idx="3645">
                  <c:v>25.358599999999999</c:v>
                </c:pt>
                <c:pt idx="3646">
                  <c:v>24.41309</c:v>
                </c:pt>
                <c:pt idx="3647">
                  <c:v>25.1631</c:v>
                </c:pt>
                <c:pt idx="3648">
                  <c:v>25.494799999999998</c:v>
                </c:pt>
                <c:pt idx="3649">
                  <c:v>25.316600000000001</c:v>
                </c:pt>
                <c:pt idx="3650">
                  <c:v>24.149039999999999</c:v>
                </c:pt>
                <c:pt idx="3651">
                  <c:v>24.490209999999998</c:v>
                </c:pt>
                <c:pt idx="3652">
                  <c:v>24.53866</c:v>
                </c:pt>
                <c:pt idx="3653">
                  <c:v>25.0229</c:v>
                </c:pt>
                <c:pt idx="3654">
                  <c:v>25.1126</c:v>
                </c:pt>
                <c:pt idx="3655">
                  <c:v>24.948090000000001</c:v>
                </c:pt>
                <c:pt idx="3656">
                  <c:v>25.2788</c:v>
                </c:pt>
                <c:pt idx="3657">
                  <c:v>25.303899999999999</c:v>
                </c:pt>
                <c:pt idx="3658">
                  <c:v>25.6373</c:v>
                </c:pt>
                <c:pt idx="3659">
                  <c:v>25.369700000000002</c:v>
                </c:pt>
                <c:pt idx="3660">
                  <c:v>25.0945</c:v>
                </c:pt>
                <c:pt idx="3661">
                  <c:v>24.783950000000001</c:v>
                </c:pt>
                <c:pt idx="3662">
                  <c:v>24.526130000000002</c:v>
                </c:pt>
                <c:pt idx="3663">
                  <c:v>22.19342</c:v>
                </c:pt>
                <c:pt idx="3664">
                  <c:v>22.883690000000001</c:v>
                </c:pt>
                <c:pt idx="3665">
                  <c:v>23.374470000000002</c:v>
                </c:pt>
                <c:pt idx="3666">
                  <c:v>24.105460000000001</c:v>
                </c:pt>
                <c:pt idx="3667">
                  <c:v>24.016669999999998</c:v>
                </c:pt>
                <c:pt idx="3668">
                  <c:v>23.475429999999999</c:v>
                </c:pt>
                <c:pt idx="3669">
                  <c:v>23.941679999999998</c:v>
                </c:pt>
                <c:pt idx="3670">
                  <c:v>23.487110000000001</c:v>
                </c:pt>
                <c:pt idx="3671">
                  <c:v>24.859740000000002</c:v>
                </c:pt>
                <c:pt idx="3672">
                  <c:v>25.241099999999999</c:v>
                </c:pt>
                <c:pt idx="3673">
                  <c:v>24.924860000000002</c:v>
                </c:pt>
                <c:pt idx="3674">
                  <c:v>24.594070000000002</c:v>
                </c:pt>
                <c:pt idx="3675">
                  <c:v>24.631259999999997</c:v>
                </c:pt>
                <c:pt idx="3676">
                  <c:v>24.731459999999998</c:v>
                </c:pt>
                <c:pt idx="3677">
                  <c:v>24.664009999999998</c:v>
                </c:pt>
                <c:pt idx="3678">
                  <c:v>24.506500000000003</c:v>
                </c:pt>
                <c:pt idx="3679">
                  <c:v>24.372</c:v>
                </c:pt>
                <c:pt idx="3680">
                  <c:v>24.42923</c:v>
                </c:pt>
                <c:pt idx="3681">
                  <c:v>24.457999999999998</c:v>
                </c:pt>
                <c:pt idx="3682">
                  <c:v>24.465859999999999</c:v>
                </c:pt>
                <c:pt idx="3683">
                  <c:v>24.58146</c:v>
                </c:pt>
                <c:pt idx="3684">
                  <c:v>24.36504</c:v>
                </c:pt>
                <c:pt idx="3685">
                  <c:v>24.071680000000001</c:v>
                </c:pt>
                <c:pt idx="3686">
                  <c:v>23.895720000000001</c:v>
                </c:pt>
                <c:pt idx="3687">
                  <c:v>23.680210000000002</c:v>
                </c:pt>
                <c:pt idx="3688">
                  <c:v>23.649810000000002</c:v>
                </c:pt>
                <c:pt idx="3689">
                  <c:v>23.71726</c:v>
                </c:pt>
                <c:pt idx="3690">
                  <c:v>23.596489999999999</c:v>
                </c:pt>
                <c:pt idx="3691">
                  <c:v>23.489069999999998</c:v>
                </c:pt>
                <c:pt idx="3692">
                  <c:v>23.447879999999998</c:v>
                </c:pt>
                <c:pt idx="3693">
                  <c:v>23.511380000000003</c:v>
                </c:pt>
                <c:pt idx="3694">
                  <c:v>23.5059</c:v>
                </c:pt>
                <c:pt idx="3695">
                  <c:v>23.648780000000002</c:v>
                </c:pt>
                <c:pt idx="3696">
                  <c:v>23.580220000000001</c:v>
                </c:pt>
                <c:pt idx="3697">
                  <c:v>23.752119999999998</c:v>
                </c:pt>
                <c:pt idx="3698">
                  <c:v>23.80921</c:v>
                </c:pt>
                <c:pt idx="3699">
                  <c:v>23.854660000000003</c:v>
                </c:pt>
                <c:pt idx="3700">
                  <c:v>23.952680000000001</c:v>
                </c:pt>
                <c:pt idx="3701">
                  <c:v>24.182200000000002</c:v>
                </c:pt>
                <c:pt idx="3702">
                  <c:v>24.346690000000002</c:v>
                </c:pt>
                <c:pt idx="3703">
                  <c:v>24.424620000000001</c:v>
                </c:pt>
                <c:pt idx="3704">
                  <c:v>24.287100000000002</c:v>
                </c:pt>
                <c:pt idx="3705">
                  <c:v>24.32676</c:v>
                </c:pt>
                <c:pt idx="3706">
                  <c:v>24.372479999999999</c:v>
                </c:pt>
                <c:pt idx="3707">
                  <c:v>24.474489999999999</c:v>
                </c:pt>
                <c:pt idx="3708">
                  <c:v>24.52054</c:v>
                </c:pt>
                <c:pt idx="3709">
                  <c:v>24.912030000000001</c:v>
                </c:pt>
                <c:pt idx="3710">
                  <c:v>25.110199999999999</c:v>
                </c:pt>
                <c:pt idx="3711">
                  <c:v>25.131799999999998</c:v>
                </c:pt>
                <c:pt idx="3712">
                  <c:v>25.195599999999999</c:v>
                </c:pt>
                <c:pt idx="3713">
                  <c:v>25.0017</c:v>
                </c:pt>
                <c:pt idx="3714">
                  <c:v>24.895580000000002</c:v>
                </c:pt>
                <c:pt idx="3715">
                  <c:v>24.80883</c:v>
                </c:pt>
                <c:pt idx="3716">
                  <c:v>24.790410000000001</c:v>
                </c:pt>
                <c:pt idx="3717">
                  <c:v>24.47297</c:v>
                </c:pt>
                <c:pt idx="3718">
                  <c:v>24.524520000000003</c:v>
                </c:pt>
                <c:pt idx="3719">
                  <c:v>24.601710000000001</c:v>
                </c:pt>
                <c:pt idx="3720">
                  <c:v>24.560980000000001</c:v>
                </c:pt>
                <c:pt idx="3721">
                  <c:v>24.35389</c:v>
                </c:pt>
                <c:pt idx="3722">
                  <c:v>24.784689999999998</c:v>
                </c:pt>
                <c:pt idx="3723">
                  <c:v>24.586089999999999</c:v>
                </c:pt>
                <c:pt idx="3724">
                  <c:v>24.609290000000001</c:v>
                </c:pt>
                <c:pt idx="3725">
                  <c:v>24.612719999999999</c:v>
                </c:pt>
                <c:pt idx="3726">
                  <c:v>24.6523</c:v>
                </c:pt>
                <c:pt idx="3727">
                  <c:v>24.68046</c:v>
                </c:pt>
                <c:pt idx="3728">
                  <c:v>24.796530000000001</c:v>
                </c:pt>
                <c:pt idx="3729">
                  <c:v>24.706049999999998</c:v>
                </c:pt>
                <c:pt idx="3730">
                  <c:v>24.647210000000001</c:v>
                </c:pt>
                <c:pt idx="3731">
                  <c:v>24.584710000000001</c:v>
                </c:pt>
                <c:pt idx="3732">
                  <c:v>24.710979999999999</c:v>
                </c:pt>
                <c:pt idx="3733">
                  <c:v>24.72738</c:v>
                </c:pt>
                <c:pt idx="3734">
                  <c:v>24.731819999999999</c:v>
                </c:pt>
                <c:pt idx="3735">
                  <c:v>24.759639999999997</c:v>
                </c:pt>
                <c:pt idx="3736">
                  <c:v>24.90598</c:v>
                </c:pt>
                <c:pt idx="3737">
                  <c:v>24.872909999999997</c:v>
                </c:pt>
                <c:pt idx="3738">
                  <c:v>25.090499999999999</c:v>
                </c:pt>
                <c:pt idx="3739">
                  <c:v>25.249499999999998</c:v>
                </c:pt>
                <c:pt idx="3740">
                  <c:v>25.077400000000001</c:v>
                </c:pt>
                <c:pt idx="3741">
                  <c:v>25.0229</c:v>
                </c:pt>
                <c:pt idx="3742">
                  <c:v>24.989820000000002</c:v>
                </c:pt>
                <c:pt idx="3743">
                  <c:v>24.94237</c:v>
                </c:pt>
                <c:pt idx="3744">
                  <c:v>24.974589999999999</c:v>
                </c:pt>
                <c:pt idx="3745">
                  <c:v>24.813299999999998</c:v>
                </c:pt>
                <c:pt idx="3746">
                  <c:v>24.706609999999998</c:v>
                </c:pt>
                <c:pt idx="3747">
                  <c:v>24.620449999999998</c:v>
                </c:pt>
                <c:pt idx="3748">
                  <c:v>24.611719999999998</c:v>
                </c:pt>
                <c:pt idx="3749">
                  <c:v>24.562950000000001</c:v>
                </c:pt>
                <c:pt idx="3750">
                  <c:v>24.595330000000001</c:v>
                </c:pt>
                <c:pt idx="3751">
                  <c:v>24.569430000000001</c:v>
                </c:pt>
                <c:pt idx="3752">
                  <c:v>24.593019999999999</c:v>
                </c:pt>
                <c:pt idx="3753">
                  <c:v>24.594860000000001</c:v>
                </c:pt>
                <c:pt idx="3754">
                  <c:v>24.529130000000002</c:v>
                </c:pt>
                <c:pt idx="3755">
                  <c:v>24.499610000000001</c:v>
                </c:pt>
                <c:pt idx="3756">
                  <c:v>24.36074</c:v>
                </c:pt>
                <c:pt idx="3757">
                  <c:v>24.25094</c:v>
                </c:pt>
                <c:pt idx="3758">
                  <c:v>24.17764</c:v>
                </c:pt>
                <c:pt idx="3759">
                  <c:v>24.09111</c:v>
                </c:pt>
                <c:pt idx="3760">
                  <c:v>23.978360000000002</c:v>
                </c:pt>
                <c:pt idx="3761">
                  <c:v>23.992290000000001</c:v>
                </c:pt>
                <c:pt idx="3762">
                  <c:v>24.302350000000001</c:v>
                </c:pt>
                <c:pt idx="3763">
                  <c:v>24.539850000000001</c:v>
                </c:pt>
                <c:pt idx="3764">
                  <c:v>24.901800000000001</c:v>
                </c:pt>
                <c:pt idx="3765">
                  <c:v>25.436700000000002</c:v>
                </c:pt>
                <c:pt idx="3766">
                  <c:v>25.680099999999999</c:v>
                </c:pt>
                <c:pt idx="3767">
                  <c:v>25.6556</c:v>
                </c:pt>
                <c:pt idx="3768">
                  <c:v>25.549199999999999</c:v>
                </c:pt>
                <c:pt idx="3769">
                  <c:v>25.5517</c:v>
                </c:pt>
                <c:pt idx="3770">
                  <c:v>25.618000000000002</c:v>
                </c:pt>
                <c:pt idx="3771">
                  <c:v>25.528300000000002</c:v>
                </c:pt>
                <c:pt idx="3772">
                  <c:v>25.288</c:v>
                </c:pt>
                <c:pt idx="3773">
                  <c:v>24.961179999999999</c:v>
                </c:pt>
                <c:pt idx="3774">
                  <c:v>24.589109999999998</c:v>
                </c:pt>
                <c:pt idx="3775">
                  <c:v>24.47655</c:v>
                </c:pt>
                <c:pt idx="3776">
                  <c:v>24.364350000000002</c:v>
                </c:pt>
                <c:pt idx="3777">
                  <c:v>24.22269</c:v>
                </c:pt>
                <c:pt idx="3778">
                  <c:v>24.30986</c:v>
                </c:pt>
                <c:pt idx="3779">
                  <c:v>24.17259</c:v>
                </c:pt>
                <c:pt idx="3780">
                  <c:v>23.98526</c:v>
                </c:pt>
                <c:pt idx="3781">
                  <c:v>23.814730000000001</c:v>
                </c:pt>
                <c:pt idx="3782">
                  <c:v>23.949439999999999</c:v>
                </c:pt>
                <c:pt idx="3783">
                  <c:v>23.977510000000002</c:v>
                </c:pt>
                <c:pt idx="3784">
                  <c:v>24.14198</c:v>
                </c:pt>
                <c:pt idx="3785">
                  <c:v>24.288830000000001</c:v>
                </c:pt>
                <c:pt idx="3786">
                  <c:v>24.339600000000001</c:v>
                </c:pt>
                <c:pt idx="3787">
                  <c:v>24.299530000000001</c:v>
                </c:pt>
                <c:pt idx="3788">
                  <c:v>24.258299999999998</c:v>
                </c:pt>
                <c:pt idx="3789">
                  <c:v>24.286429999999999</c:v>
                </c:pt>
                <c:pt idx="3790">
                  <c:v>24.488019999999999</c:v>
                </c:pt>
                <c:pt idx="3791">
                  <c:v>24.737159999999999</c:v>
                </c:pt>
                <c:pt idx="3792">
                  <c:v>25.2925</c:v>
                </c:pt>
                <c:pt idx="3793">
                  <c:v>25.394100000000002</c:v>
                </c:pt>
                <c:pt idx="3794">
                  <c:v>25.394500000000001</c:v>
                </c:pt>
                <c:pt idx="3795">
                  <c:v>25.155900000000003</c:v>
                </c:pt>
                <c:pt idx="3796">
                  <c:v>25.328900000000001</c:v>
                </c:pt>
                <c:pt idx="3797">
                  <c:v>25.626799999999999</c:v>
                </c:pt>
                <c:pt idx="3798">
                  <c:v>25.846299999999999</c:v>
                </c:pt>
                <c:pt idx="3799">
                  <c:v>25.963100000000001</c:v>
                </c:pt>
                <c:pt idx="3800">
                  <c:v>25.942999999999998</c:v>
                </c:pt>
                <c:pt idx="3801">
                  <c:v>25.7759</c:v>
                </c:pt>
                <c:pt idx="3802">
                  <c:v>25.751799999999999</c:v>
                </c:pt>
                <c:pt idx="3803">
                  <c:v>25.5503</c:v>
                </c:pt>
                <c:pt idx="3804">
                  <c:v>25.345399999999998</c:v>
                </c:pt>
                <c:pt idx="3805">
                  <c:v>25.293500000000002</c:v>
                </c:pt>
                <c:pt idx="3806">
                  <c:v>25.004100000000001</c:v>
                </c:pt>
                <c:pt idx="3807">
                  <c:v>24.75066</c:v>
                </c:pt>
                <c:pt idx="3808">
                  <c:v>24.337859999999999</c:v>
                </c:pt>
                <c:pt idx="3809">
                  <c:v>24.143819999999998</c:v>
                </c:pt>
                <c:pt idx="3810">
                  <c:v>24.010400000000001</c:v>
                </c:pt>
                <c:pt idx="3811">
                  <c:v>24.047890000000002</c:v>
                </c:pt>
                <c:pt idx="3812">
                  <c:v>24.214729999999999</c:v>
                </c:pt>
                <c:pt idx="3813">
                  <c:v>24.429000000000002</c:v>
                </c:pt>
                <c:pt idx="3814">
                  <c:v>24.560859999999998</c:v>
                </c:pt>
                <c:pt idx="3815">
                  <c:v>24.625230000000002</c:v>
                </c:pt>
                <c:pt idx="3816">
                  <c:v>24.568199999999997</c:v>
                </c:pt>
                <c:pt idx="3817">
                  <c:v>24.665500000000002</c:v>
                </c:pt>
                <c:pt idx="3818">
                  <c:v>24.862580000000001</c:v>
                </c:pt>
                <c:pt idx="3819">
                  <c:v>24.865159999999999</c:v>
                </c:pt>
                <c:pt idx="3820">
                  <c:v>25.052900000000001</c:v>
                </c:pt>
                <c:pt idx="3821">
                  <c:v>25.1309</c:v>
                </c:pt>
                <c:pt idx="3822">
                  <c:v>25.0976</c:v>
                </c:pt>
                <c:pt idx="3823">
                  <c:v>25.049599999999998</c:v>
                </c:pt>
                <c:pt idx="3824">
                  <c:v>24.916969999999999</c:v>
                </c:pt>
                <c:pt idx="3825">
                  <c:v>24.94079</c:v>
                </c:pt>
                <c:pt idx="3826">
                  <c:v>25.005400000000002</c:v>
                </c:pt>
                <c:pt idx="3827">
                  <c:v>25.069200000000002</c:v>
                </c:pt>
                <c:pt idx="3828">
                  <c:v>25.0228</c:v>
                </c:pt>
                <c:pt idx="3829">
                  <c:v>25.088799999999999</c:v>
                </c:pt>
                <c:pt idx="3830">
                  <c:v>25.082799999999999</c:v>
                </c:pt>
                <c:pt idx="3831">
                  <c:v>25.037700000000001</c:v>
                </c:pt>
                <c:pt idx="3832">
                  <c:v>24.970779999999998</c:v>
                </c:pt>
                <c:pt idx="3833">
                  <c:v>24.93064</c:v>
                </c:pt>
                <c:pt idx="3834">
                  <c:v>24.796430000000001</c:v>
                </c:pt>
                <c:pt idx="3835">
                  <c:v>24.75046</c:v>
                </c:pt>
                <c:pt idx="3836">
                  <c:v>24.764330000000001</c:v>
                </c:pt>
                <c:pt idx="3837">
                  <c:v>24.929549999999999</c:v>
                </c:pt>
                <c:pt idx="3838">
                  <c:v>25.0383</c:v>
                </c:pt>
                <c:pt idx="3839">
                  <c:v>24.91619</c:v>
                </c:pt>
                <c:pt idx="3840">
                  <c:v>25.078900000000001</c:v>
                </c:pt>
                <c:pt idx="3841">
                  <c:v>25.060200000000002</c:v>
                </c:pt>
                <c:pt idx="3842">
                  <c:v>25.141500000000001</c:v>
                </c:pt>
                <c:pt idx="3843">
                  <c:v>25.221699999999998</c:v>
                </c:pt>
                <c:pt idx="3844">
                  <c:v>25.174900000000001</c:v>
                </c:pt>
                <c:pt idx="3845">
                  <c:v>25.080300000000001</c:v>
                </c:pt>
                <c:pt idx="3846">
                  <c:v>25.0501</c:v>
                </c:pt>
                <c:pt idx="3847">
                  <c:v>24.919260000000001</c:v>
                </c:pt>
                <c:pt idx="3848">
                  <c:v>24.708089999999999</c:v>
                </c:pt>
                <c:pt idx="3849">
                  <c:v>24.54421</c:v>
                </c:pt>
                <c:pt idx="3850">
                  <c:v>24.544060000000002</c:v>
                </c:pt>
                <c:pt idx="3851">
                  <c:v>24.527799999999999</c:v>
                </c:pt>
                <c:pt idx="3852">
                  <c:v>24.444870000000002</c:v>
                </c:pt>
                <c:pt idx="3853">
                  <c:v>24.36008</c:v>
                </c:pt>
                <c:pt idx="3854">
                  <c:v>24.606270000000002</c:v>
                </c:pt>
                <c:pt idx="3855">
                  <c:v>24.584890000000001</c:v>
                </c:pt>
                <c:pt idx="3856">
                  <c:v>24.32197</c:v>
                </c:pt>
                <c:pt idx="3857">
                  <c:v>24.264340000000001</c:v>
                </c:pt>
                <c:pt idx="3858">
                  <c:v>24.123609999999999</c:v>
                </c:pt>
                <c:pt idx="3859">
                  <c:v>24.015000000000001</c:v>
                </c:pt>
                <c:pt idx="3860">
                  <c:v>24.193640000000002</c:v>
                </c:pt>
                <c:pt idx="3861">
                  <c:v>23.573689999999999</c:v>
                </c:pt>
                <c:pt idx="3862">
                  <c:v>23.319279999999999</c:v>
                </c:pt>
                <c:pt idx="3863">
                  <c:v>22.934480000000001</c:v>
                </c:pt>
                <c:pt idx="3864">
                  <c:v>22.833770000000001</c:v>
                </c:pt>
                <c:pt idx="3865">
                  <c:v>23.02739</c:v>
                </c:pt>
                <c:pt idx="3866">
                  <c:v>23.318069999999999</c:v>
                </c:pt>
                <c:pt idx="3867">
                  <c:v>23.566380000000002</c:v>
                </c:pt>
                <c:pt idx="3868">
                  <c:v>23.459139999999998</c:v>
                </c:pt>
                <c:pt idx="3869">
                  <c:v>23.48057</c:v>
                </c:pt>
                <c:pt idx="3870">
                  <c:v>23.23151</c:v>
                </c:pt>
                <c:pt idx="3871">
                  <c:v>23.492080000000001</c:v>
                </c:pt>
                <c:pt idx="3872">
                  <c:v>23.465820000000001</c:v>
                </c:pt>
                <c:pt idx="3873">
                  <c:v>23.211120000000001</c:v>
                </c:pt>
                <c:pt idx="3874">
                  <c:v>22.941600000000001</c:v>
                </c:pt>
                <c:pt idx="3875">
                  <c:v>22.751080000000002</c:v>
                </c:pt>
                <c:pt idx="3876">
                  <c:v>22.65475</c:v>
                </c:pt>
                <c:pt idx="3877">
                  <c:v>22.603010000000001</c:v>
                </c:pt>
                <c:pt idx="3878">
                  <c:v>22.557769999999998</c:v>
                </c:pt>
                <c:pt idx="3879">
                  <c:v>22.59216</c:v>
                </c:pt>
                <c:pt idx="3880">
                  <c:v>22.638069999999999</c:v>
                </c:pt>
                <c:pt idx="3881">
                  <c:v>22.653459999999999</c:v>
                </c:pt>
                <c:pt idx="3882">
                  <c:v>22.64256</c:v>
                </c:pt>
                <c:pt idx="3883">
                  <c:v>22.612909999999999</c:v>
                </c:pt>
                <c:pt idx="3884">
                  <c:v>22.62445</c:v>
                </c:pt>
                <c:pt idx="3885">
                  <c:v>22.663119999999999</c:v>
                </c:pt>
                <c:pt idx="3886">
                  <c:v>22.76615</c:v>
                </c:pt>
                <c:pt idx="3887">
                  <c:v>22.870910000000002</c:v>
                </c:pt>
                <c:pt idx="3888">
                  <c:v>22.875070000000001</c:v>
                </c:pt>
                <c:pt idx="3889">
                  <c:v>23.008900000000001</c:v>
                </c:pt>
                <c:pt idx="3890">
                  <c:v>23.161490000000001</c:v>
                </c:pt>
                <c:pt idx="3891">
                  <c:v>23.54786</c:v>
                </c:pt>
                <c:pt idx="3892">
                  <c:v>23.7134</c:v>
                </c:pt>
                <c:pt idx="3893">
                  <c:v>23.588010000000001</c:v>
                </c:pt>
                <c:pt idx="3894">
                  <c:v>23.4617</c:v>
                </c:pt>
                <c:pt idx="3895">
                  <c:v>23.46959</c:v>
                </c:pt>
                <c:pt idx="3896">
                  <c:v>23.635080000000002</c:v>
                </c:pt>
                <c:pt idx="3897">
                  <c:v>23.949930000000002</c:v>
                </c:pt>
                <c:pt idx="3898">
                  <c:v>24.252870000000001</c:v>
                </c:pt>
                <c:pt idx="3899">
                  <c:v>24.45036</c:v>
                </c:pt>
                <c:pt idx="3900">
                  <c:v>24.826079999999997</c:v>
                </c:pt>
                <c:pt idx="3901">
                  <c:v>25.173500000000001</c:v>
                </c:pt>
                <c:pt idx="3902">
                  <c:v>25.604700000000001</c:v>
                </c:pt>
                <c:pt idx="3903">
                  <c:v>25.776600000000002</c:v>
                </c:pt>
                <c:pt idx="3904">
                  <c:v>27.071400000000001</c:v>
                </c:pt>
                <c:pt idx="3905">
                  <c:v>27.0197</c:v>
                </c:pt>
                <c:pt idx="3906">
                  <c:v>25.726599999999998</c:v>
                </c:pt>
                <c:pt idx="3907">
                  <c:v>24.31466</c:v>
                </c:pt>
                <c:pt idx="3908">
                  <c:v>24.770420000000001</c:v>
                </c:pt>
                <c:pt idx="3909">
                  <c:v>24.461819999999999</c:v>
                </c:pt>
                <c:pt idx="3910">
                  <c:v>24.137709999999998</c:v>
                </c:pt>
                <c:pt idx="3911">
                  <c:v>24.532310000000003</c:v>
                </c:pt>
                <c:pt idx="3912">
                  <c:v>24.732060000000001</c:v>
                </c:pt>
                <c:pt idx="3913">
                  <c:v>24.83689</c:v>
                </c:pt>
                <c:pt idx="3914">
                  <c:v>24.859389999999998</c:v>
                </c:pt>
                <c:pt idx="3915">
                  <c:v>24.19894</c:v>
                </c:pt>
                <c:pt idx="3916">
                  <c:v>25.316600000000001</c:v>
                </c:pt>
                <c:pt idx="3917">
                  <c:v>26.279699999999998</c:v>
                </c:pt>
                <c:pt idx="3918">
                  <c:v>27.225200000000001</c:v>
                </c:pt>
                <c:pt idx="3919">
                  <c:v>27.895600000000002</c:v>
                </c:pt>
                <c:pt idx="3920">
                  <c:v>27.895099999999999</c:v>
                </c:pt>
                <c:pt idx="3921">
                  <c:v>27.846</c:v>
                </c:pt>
                <c:pt idx="3922">
                  <c:v>27.904400000000003</c:v>
                </c:pt>
                <c:pt idx="3923">
                  <c:v>28.307000000000002</c:v>
                </c:pt>
                <c:pt idx="3924">
                  <c:v>27.981400000000001</c:v>
                </c:pt>
                <c:pt idx="3925">
                  <c:v>27.212600000000002</c:v>
                </c:pt>
                <c:pt idx="3926">
                  <c:v>27.366199999999999</c:v>
                </c:pt>
                <c:pt idx="3927">
                  <c:v>27.133400000000002</c:v>
                </c:pt>
                <c:pt idx="3928">
                  <c:v>27.1313</c:v>
                </c:pt>
                <c:pt idx="3929">
                  <c:v>27.054000000000002</c:v>
                </c:pt>
                <c:pt idx="3930">
                  <c:v>26.901600000000002</c:v>
                </c:pt>
                <c:pt idx="3931">
                  <c:v>27.941200000000002</c:v>
                </c:pt>
                <c:pt idx="3932">
                  <c:v>27.285600000000002</c:v>
                </c:pt>
                <c:pt idx="3933">
                  <c:v>25.615500000000001</c:v>
                </c:pt>
                <c:pt idx="3934">
                  <c:v>23.751760000000001</c:v>
                </c:pt>
                <c:pt idx="3935">
                  <c:v>24.092179999999999</c:v>
                </c:pt>
                <c:pt idx="3936">
                  <c:v>23.80668</c:v>
                </c:pt>
                <c:pt idx="3937">
                  <c:v>23.567030000000003</c:v>
                </c:pt>
                <c:pt idx="3938">
                  <c:v>23.880549999999999</c:v>
                </c:pt>
                <c:pt idx="3939">
                  <c:v>24.176920000000003</c:v>
                </c:pt>
                <c:pt idx="3940">
                  <c:v>24.380670000000002</c:v>
                </c:pt>
                <c:pt idx="3941">
                  <c:v>24.839219999999997</c:v>
                </c:pt>
                <c:pt idx="3942">
                  <c:v>25.8414</c:v>
                </c:pt>
                <c:pt idx="3943">
                  <c:v>27.022600000000001</c:v>
                </c:pt>
                <c:pt idx="3944">
                  <c:v>27.513400000000001</c:v>
                </c:pt>
                <c:pt idx="3945">
                  <c:v>27.6433</c:v>
                </c:pt>
                <c:pt idx="3946">
                  <c:v>27.889600000000002</c:v>
                </c:pt>
                <c:pt idx="3947">
                  <c:v>28.2591</c:v>
                </c:pt>
                <c:pt idx="3948">
                  <c:v>28.619999999999997</c:v>
                </c:pt>
                <c:pt idx="3949">
                  <c:v>28.868499999999997</c:v>
                </c:pt>
                <c:pt idx="3950">
                  <c:v>28.855499999999999</c:v>
                </c:pt>
                <c:pt idx="3951">
                  <c:v>28.669699999999999</c:v>
                </c:pt>
                <c:pt idx="3952">
                  <c:v>28.897300000000001</c:v>
                </c:pt>
                <c:pt idx="3953">
                  <c:v>29.2271</c:v>
                </c:pt>
                <c:pt idx="3954">
                  <c:v>29.140499999999999</c:v>
                </c:pt>
                <c:pt idx="3955">
                  <c:v>29.032699999999998</c:v>
                </c:pt>
                <c:pt idx="3956">
                  <c:v>28.9343</c:v>
                </c:pt>
                <c:pt idx="3957">
                  <c:v>28.906399999999998</c:v>
                </c:pt>
                <c:pt idx="3958">
                  <c:v>28.834899999999998</c:v>
                </c:pt>
                <c:pt idx="3959">
                  <c:v>28.845199999999998</c:v>
                </c:pt>
                <c:pt idx="3960">
                  <c:v>28.9617</c:v>
                </c:pt>
                <c:pt idx="3961">
                  <c:v>29.029299999999999</c:v>
                </c:pt>
                <c:pt idx="3962">
                  <c:v>29.2972</c:v>
                </c:pt>
                <c:pt idx="3963">
                  <c:v>29.3337</c:v>
                </c:pt>
                <c:pt idx="3964">
                  <c:v>29.2485</c:v>
                </c:pt>
                <c:pt idx="3965">
                  <c:v>29.137999999999998</c:v>
                </c:pt>
                <c:pt idx="3966">
                  <c:v>28.867100000000001</c:v>
                </c:pt>
                <c:pt idx="3967">
                  <c:v>29.0501</c:v>
                </c:pt>
                <c:pt idx="3968">
                  <c:v>30.064900000000002</c:v>
                </c:pt>
                <c:pt idx="3969">
                  <c:v>31.182099999999998</c:v>
                </c:pt>
                <c:pt idx="3970">
                  <c:v>30.981099999999998</c:v>
                </c:pt>
                <c:pt idx="3971">
                  <c:v>30.607900000000001</c:v>
                </c:pt>
                <c:pt idx="3972">
                  <c:v>30.239100000000001</c:v>
                </c:pt>
                <c:pt idx="3973">
                  <c:v>29.863900000000001</c:v>
                </c:pt>
                <c:pt idx="3974">
                  <c:v>29.8703</c:v>
                </c:pt>
                <c:pt idx="3975">
                  <c:v>29.705399999999997</c:v>
                </c:pt>
                <c:pt idx="3976">
                  <c:v>29.527999999999999</c:v>
                </c:pt>
                <c:pt idx="3977">
                  <c:v>29.511800000000001</c:v>
                </c:pt>
                <c:pt idx="3978">
                  <c:v>29.6632</c:v>
                </c:pt>
                <c:pt idx="3979">
                  <c:v>30.1022</c:v>
                </c:pt>
                <c:pt idx="3980">
                  <c:v>30.349299999999999</c:v>
                </c:pt>
                <c:pt idx="3981">
                  <c:v>30.6068</c:v>
                </c:pt>
                <c:pt idx="3982">
                  <c:v>30.678000000000001</c:v>
                </c:pt>
                <c:pt idx="3983">
                  <c:v>30.777900000000002</c:v>
                </c:pt>
                <c:pt idx="3984">
                  <c:v>31.207198999999999</c:v>
                </c:pt>
                <c:pt idx="3985">
                  <c:v>31.971399000000002</c:v>
                </c:pt>
                <c:pt idx="3986">
                  <c:v>32.027999999999999</c:v>
                </c:pt>
                <c:pt idx="3987">
                  <c:v>31.915700999999999</c:v>
                </c:pt>
                <c:pt idx="3988">
                  <c:v>31.817301</c:v>
                </c:pt>
                <c:pt idx="3989">
                  <c:v>31.269199</c:v>
                </c:pt>
                <c:pt idx="3990">
                  <c:v>29.793700000000001</c:v>
                </c:pt>
                <c:pt idx="3991">
                  <c:v>28.073399999999999</c:v>
                </c:pt>
                <c:pt idx="3992">
                  <c:v>27.327300000000001</c:v>
                </c:pt>
                <c:pt idx="3993">
                  <c:v>26.415300000000002</c:v>
                </c:pt>
                <c:pt idx="3994">
                  <c:v>25.728000000000002</c:v>
                </c:pt>
                <c:pt idx="3995">
                  <c:v>25.393599999999999</c:v>
                </c:pt>
                <c:pt idx="3996">
                  <c:v>24.354279999999999</c:v>
                </c:pt>
                <c:pt idx="3997">
                  <c:v>23.614710000000002</c:v>
                </c:pt>
                <c:pt idx="3998">
                  <c:v>23.244260000000001</c:v>
                </c:pt>
                <c:pt idx="3999">
                  <c:v>23.271140000000003</c:v>
                </c:pt>
                <c:pt idx="4000">
                  <c:v>23.353070000000002</c:v>
                </c:pt>
                <c:pt idx="4001">
                  <c:v>23.517710000000001</c:v>
                </c:pt>
                <c:pt idx="4002">
                  <c:v>23.698779999999999</c:v>
                </c:pt>
                <c:pt idx="4003">
                  <c:v>23.91771</c:v>
                </c:pt>
                <c:pt idx="4004">
                  <c:v>23.988770000000002</c:v>
                </c:pt>
                <c:pt idx="4005">
                  <c:v>23.848199999999999</c:v>
                </c:pt>
                <c:pt idx="4006">
                  <c:v>23.488399999999999</c:v>
                </c:pt>
                <c:pt idx="4007">
                  <c:v>23.243490000000001</c:v>
                </c:pt>
                <c:pt idx="4008">
                  <c:v>23.143650000000001</c:v>
                </c:pt>
                <c:pt idx="4009">
                  <c:v>22.90354</c:v>
                </c:pt>
                <c:pt idx="4010">
                  <c:v>22.301000000000002</c:v>
                </c:pt>
                <c:pt idx="4011">
                  <c:v>22.240400000000001</c:v>
                </c:pt>
                <c:pt idx="4012">
                  <c:v>22.547910000000002</c:v>
                </c:pt>
                <c:pt idx="4013">
                  <c:v>23.142139999999998</c:v>
                </c:pt>
                <c:pt idx="4014">
                  <c:v>24.003679999999999</c:v>
                </c:pt>
                <c:pt idx="4015">
                  <c:v>24.003869999999999</c:v>
                </c:pt>
                <c:pt idx="4016">
                  <c:v>24.05986</c:v>
                </c:pt>
                <c:pt idx="4017">
                  <c:v>24.27937</c:v>
                </c:pt>
                <c:pt idx="4018">
                  <c:v>24.209130000000002</c:v>
                </c:pt>
                <c:pt idx="4019">
                  <c:v>23.917369999999998</c:v>
                </c:pt>
                <c:pt idx="4020">
                  <c:v>24.03059</c:v>
                </c:pt>
                <c:pt idx="4021">
                  <c:v>23.853949999999998</c:v>
                </c:pt>
                <c:pt idx="4022">
                  <c:v>23.785260000000001</c:v>
                </c:pt>
                <c:pt idx="4023">
                  <c:v>24.000709999999998</c:v>
                </c:pt>
                <c:pt idx="4024">
                  <c:v>24.01745</c:v>
                </c:pt>
                <c:pt idx="4025">
                  <c:v>24.006149999999998</c:v>
                </c:pt>
                <c:pt idx="4026">
                  <c:v>24.173020000000001</c:v>
                </c:pt>
                <c:pt idx="4027">
                  <c:v>24.26286</c:v>
                </c:pt>
                <c:pt idx="4028">
                  <c:v>23.62612</c:v>
                </c:pt>
                <c:pt idx="4029">
                  <c:v>23.710180000000001</c:v>
                </c:pt>
                <c:pt idx="4030">
                  <c:v>23.698119999999999</c:v>
                </c:pt>
                <c:pt idx="4031">
                  <c:v>23.700499999999998</c:v>
                </c:pt>
                <c:pt idx="4032">
                  <c:v>23.688569999999999</c:v>
                </c:pt>
                <c:pt idx="4033">
                  <c:v>23.56129</c:v>
                </c:pt>
                <c:pt idx="4034">
                  <c:v>23.6797</c:v>
                </c:pt>
                <c:pt idx="4035">
                  <c:v>23.827970000000001</c:v>
                </c:pt>
                <c:pt idx="4036">
                  <c:v>23.852800000000002</c:v>
                </c:pt>
                <c:pt idx="4037">
                  <c:v>23.471959999999999</c:v>
                </c:pt>
                <c:pt idx="4038">
                  <c:v>23.40436</c:v>
                </c:pt>
                <c:pt idx="4039">
                  <c:v>23.80828</c:v>
                </c:pt>
                <c:pt idx="4040">
                  <c:v>23.996729999999999</c:v>
                </c:pt>
                <c:pt idx="4041">
                  <c:v>23.40043</c:v>
                </c:pt>
                <c:pt idx="4042">
                  <c:v>23.21959</c:v>
                </c:pt>
                <c:pt idx="4043">
                  <c:v>23.660730000000001</c:v>
                </c:pt>
                <c:pt idx="4044">
                  <c:v>24.072469999999999</c:v>
                </c:pt>
                <c:pt idx="4045">
                  <c:v>24.477339999999998</c:v>
                </c:pt>
                <c:pt idx="4046">
                  <c:v>25.251799999999999</c:v>
                </c:pt>
                <c:pt idx="4047">
                  <c:v>24.861240000000002</c:v>
                </c:pt>
                <c:pt idx="4048">
                  <c:v>25.051600000000001</c:v>
                </c:pt>
                <c:pt idx="4049">
                  <c:v>25.218</c:v>
                </c:pt>
                <c:pt idx="4050">
                  <c:v>25.109400000000001</c:v>
                </c:pt>
                <c:pt idx="4051">
                  <c:v>26.104300000000002</c:v>
                </c:pt>
                <c:pt idx="4052">
                  <c:v>27.079000000000001</c:v>
                </c:pt>
                <c:pt idx="4053">
                  <c:v>29.624200000000002</c:v>
                </c:pt>
                <c:pt idx="4054">
                  <c:v>31.929001</c:v>
                </c:pt>
                <c:pt idx="4055">
                  <c:v>33.851900000000001</c:v>
                </c:pt>
                <c:pt idx="4056">
                  <c:v>34.825099999999999</c:v>
                </c:pt>
                <c:pt idx="4057">
                  <c:v>35.001100999999998</c:v>
                </c:pt>
                <c:pt idx="4058">
                  <c:v>32.463698999999998</c:v>
                </c:pt>
                <c:pt idx="4059">
                  <c:v>34.221700999999996</c:v>
                </c:pt>
                <c:pt idx="4060">
                  <c:v>33.805</c:v>
                </c:pt>
                <c:pt idx="4061">
                  <c:v>33.804898999999999</c:v>
                </c:pt>
                <c:pt idx="4062">
                  <c:v>33.972600999999997</c:v>
                </c:pt>
                <c:pt idx="4063">
                  <c:v>34.207599999999999</c:v>
                </c:pt>
                <c:pt idx="4064">
                  <c:v>34.685800999999998</c:v>
                </c:pt>
                <c:pt idx="4065">
                  <c:v>35.010000000000005</c:v>
                </c:pt>
                <c:pt idx="4066">
                  <c:v>35.303499000000002</c:v>
                </c:pt>
                <c:pt idx="4067">
                  <c:v>35.472600999999997</c:v>
                </c:pt>
                <c:pt idx="4068">
                  <c:v>35.997499000000005</c:v>
                </c:pt>
                <c:pt idx="4069">
                  <c:v>36.248300999999998</c:v>
                </c:pt>
                <c:pt idx="4070">
                  <c:v>37.212098999999995</c:v>
                </c:pt>
                <c:pt idx="4071">
                  <c:v>37.643498999999998</c:v>
                </c:pt>
                <c:pt idx="4072">
                  <c:v>37.402598999999995</c:v>
                </c:pt>
                <c:pt idx="4073">
                  <c:v>37.663200000000003</c:v>
                </c:pt>
                <c:pt idx="4074">
                  <c:v>37.7943</c:v>
                </c:pt>
                <c:pt idx="4075">
                  <c:v>37.248199</c:v>
                </c:pt>
                <c:pt idx="4076">
                  <c:v>36.323098999999999</c:v>
                </c:pt>
                <c:pt idx="4077">
                  <c:v>35.793599999999998</c:v>
                </c:pt>
                <c:pt idx="4078">
                  <c:v>35.060699</c:v>
                </c:pt>
                <c:pt idx="4079">
                  <c:v>35.0261</c:v>
                </c:pt>
                <c:pt idx="4080">
                  <c:v>35.507199999999997</c:v>
                </c:pt>
                <c:pt idx="4081">
                  <c:v>34.980300999999997</c:v>
                </c:pt>
                <c:pt idx="4082">
                  <c:v>34.3964</c:v>
                </c:pt>
                <c:pt idx="4083">
                  <c:v>34.283198999999996</c:v>
                </c:pt>
                <c:pt idx="4084">
                  <c:v>35.0182</c:v>
                </c:pt>
                <c:pt idx="4085">
                  <c:v>35.626400000000004</c:v>
                </c:pt>
                <c:pt idx="4086">
                  <c:v>36.544201000000001</c:v>
                </c:pt>
                <c:pt idx="4087">
                  <c:v>37.130800000000001</c:v>
                </c:pt>
                <c:pt idx="4088">
                  <c:v>36.626699000000002</c:v>
                </c:pt>
                <c:pt idx="4089">
                  <c:v>36.652000000000001</c:v>
                </c:pt>
                <c:pt idx="4090">
                  <c:v>36.432699</c:v>
                </c:pt>
                <c:pt idx="4091">
                  <c:v>36.285699999999999</c:v>
                </c:pt>
                <c:pt idx="4092">
                  <c:v>36.393599999999999</c:v>
                </c:pt>
                <c:pt idx="4093">
                  <c:v>36.462000000000003</c:v>
                </c:pt>
                <c:pt idx="4094">
                  <c:v>36.460300000000004</c:v>
                </c:pt>
                <c:pt idx="4095">
                  <c:v>36.353099999999998</c:v>
                </c:pt>
                <c:pt idx="4096">
                  <c:v>36.225300000000004</c:v>
                </c:pt>
                <c:pt idx="4097">
                  <c:v>36.171399999999998</c:v>
                </c:pt>
                <c:pt idx="4098">
                  <c:v>35.729199999999999</c:v>
                </c:pt>
                <c:pt idx="4099">
                  <c:v>35.332701</c:v>
                </c:pt>
                <c:pt idx="4100">
                  <c:v>35.099700999999996</c:v>
                </c:pt>
                <c:pt idx="4101">
                  <c:v>34.814501</c:v>
                </c:pt>
                <c:pt idx="4102">
                  <c:v>34.563998999999995</c:v>
                </c:pt>
                <c:pt idx="4103">
                  <c:v>34.266500000000001</c:v>
                </c:pt>
                <c:pt idx="4104">
                  <c:v>33.9328</c:v>
                </c:pt>
                <c:pt idx="4105">
                  <c:v>33.620501000000004</c:v>
                </c:pt>
                <c:pt idx="4106">
                  <c:v>33.503500000000003</c:v>
                </c:pt>
                <c:pt idx="4107">
                  <c:v>33.736000000000004</c:v>
                </c:pt>
                <c:pt idx="4108">
                  <c:v>33.944299999999998</c:v>
                </c:pt>
                <c:pt idx="4109">
                  <c:v>34.509100000000004</c:v>
                </c:pt>
                <c:pt idx="4110">
                  <c:v>35.015698999999998</c:v>
                </c:pt>
                <c:pt idx="4111">
                  <c:v>35.2423</c:v>
                </c:pt>
                <c:pt idx="4112">
                  <c:v>36.090000000000003</c:v>
                </c:pt>
                <c:pt idx="4113">
                  <c:v>36.490499</c:v>
                </c:pt>
                <c:pt idx="4114">
                  <c:v>36.608000000000004</c:v>
                </c:pt>
                <c:pt idx="4115">
                  <c:v>36.503400999999997</c:v>
                </c:pt>
                <c:pt idx="4116">
                  <c:v>36.092399999999998</c:v>
                </c:pt>
                <c:pt idx="4117">
                  <c:v>35.498599999999996</c:v>
                </c:pt>
                <c:pt idx="4118">
                  <c:v>35.141001000000003</c:v>
                </c:pt>
                <c:pt idx="4119">
                  <c:v>34.299700000000001</c:v>
                </c:pt>
                <c:pt idx="4120">
                  <c:v>33.840598999999997</c:v>
                </c:pt>
                <c:pt idx="4121">
                  <c:v>33.835099999999997</c:v>
                </c:pt>
                <c:pt idx="4122">
                  <c:v>34.131201000000004</c:v>
                </c:pt>
                <c:pt idx="4123">
                  <c:v>34.380500999999995</c:v>
                </c:pt>
                <c:pt idx="4124">
                  <c:v>34.882899999999999</c:v>
                </c:pt>
                <c:pt idx="4125">
                  <c:v>35.138999999999996</c:v>
                </c:pt>
                <c:pt idx="4126">
                  <c:v>35.569799000000003</c:v>
                </c:pt>
                <c:pt idx="4127">
                  <c:v>35.411799999999999</c:v>
                </c:pt>
                <c:pt idx="4128">
                  <c:v>35.174199999999999</c:v>
                </c:pt>
                <c:pt idx="4129">
                  <c:v>34.398099999999999</c:v>
                </c:pt>
                <c:pt idx="4130">
                  <c:v>33.876199999999997</c:v>
                </c:pt>
                <c:pt idx="4131">
                  <c:v>33.504899999999999</c:v>
                </c:pt>
                <c:pt idx="4132">
                  <c:v>33.146298999999999</c:v>
                </c:pt>
                <c:pt idx="4133">
                  <c:v>32.787001000000004</c:v>
                </c:pt>
                <c:pt idx="4134">
                  <c:v>32.384299999999996</c:v>
                </c:pt>
                <c:pt idx="4135">
                  <c:v>32.020800000000001</c:v>
                </c:pt>
                <c:pt idx="4136">
                  <c:v>31.872699999999998</c:v>
                </c:pt>
                <c:pt idx="4137">
                  <c:v>31.740400000000001</c:v>
                </c:pt>
                <c:pt idx="4138">
                  <c:v>31.726500000000001</c:v>
                </c:pt>
                <c:pt idx="4139">
                  <c:v>31.848101</c:v>
                </c:pt>
                <c:pt idx="4140">
                  <c:v>31.9923</c:v>
                </c:pt>
                <c:pt idx="4141">
                  <c:v>32.140100000000004</c:v>
                </c:pt>
                <c:pt idx="4142">
                  <c:v>32.395700000000005</c:v>
                </c:pt>
                <c:pt idx="4143">
                  <c:v>32.826401000000004</c:v>
                </c:pt>
                <c:pt idx="4144">
                  <c:v>33.677799</c:v>
                </c:pt>
                <c:pt idx="4145">
                  <c:v>34.108601</c:v>
                </c:pt>
                <c:pt idx="4146">
                  <c:v>35.003699999999995</c:v>
                </c:pt>
                <c:pt idx="4147">
                  <c:v>35.522300999999999</c:v>
                </c:pt>
                <c:pt idx="4148">
                  <c:v>35.618099000000001</c:v>
                </c:pt>
                <c:pt idx="4149">
                  <c:v>35.4953</c:v>
                </c:pt>
                <c:pt idx="4150">
                  <c:v>35.266599999999997</c:v>
                </c:pt>
                <c:pt idx="4151">
                  <c:v>35.026899</c:v>
                </c:pt>
                <c:pt idx="4152">
                  <c:v>34.069901000000002</c:v>
                </c:pt>
                <c:pt idx="4153">
                  <c:v>33.368600999999998</c:v>
                </c:pt>
                <c:pt idx="4154">
                  <c:v>32.705099000000004</c:v>
                </c:pt>
                <c:pt idx="4155">
                  <c:v>32.144100000000002</c:v>
                </c:pt>
                <c:pt idx="4156">
                  <c:v>31.879100999999999</c:v>
                </c:pt>
                <c:pt idx="4157">
                  <c:v>31.725000000000001</c:v>
                </c:pt>
                <c:pt idx="4158">
                  <c:v>31.597300000000001</c:v>
                </c:pt>
                <c:pt idx="4159">
                  <c:v>31.633600000000001</c:v>
                </c:pt>
                <c:pt idx="4160">
                  <c:v>31.694099000000001</c:v>
                </c:pt>
                <c:pt idx="4161">
                  <c:v>31.748100000000001</c:v>
                </c:pt>
                <c:pt idx="4162">
                  <c:v>31.697700999999999</c:v>
                </c:pt>
                <c:pt idx="4163">
                  <c:v>31.657</c:v>
                </c:pt>
                <c:pt idx="4164">
                  <c:v>31.548901000000001</c:v>
                </c:pt>
                <c:pt idx="4165">
                  <c:v>31.2913</c:v>
                </c:pt>
                <c:pt idx="4166">
                  <c:v>31.069500000000001</c:v>
                </c:pt>
                <c:pt idx="4167">
                  <c:v>31.033999999999999</c:v>
                </c:pt>
                <c:pt idx="4168">
                  <c:v>31.016701000000001</c:v>
                </c:pt>
                <c:pt idx="4169">
                  <c:v>31.079201000000001</c:v>
                </c:pt>
                <c:pt idx="4170">
                  <c:v>30.979500000000002</c:v>
                </c:pt>
                <c:pt idx="4171">
                  <c:v>31.389600999999999</c:v>
                </c:pt>
              </c:numCache>
            </c:numRef>
          </c:val>
          <c:smooth val="0"/>
        </c:ser>
        <c:dLbls>
          <c:showLegendKey val="0"/>
          <c:showVal val="0"/>
          <c:showCatName val="0"/>
          <c:showSerName val="0"/>
          <c:showPercent val="0"/>
          <c:showBubbleSize val="0"/>
        </c:dLbls>
        <c:marker val="1"/>
        <c:smooth val="0"/>
        <c:axId val="96545408"/>
        <c:axId val="96555776"/>
      </c:lineChart>
      <c:catAx>
        <c:axId val="96545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ame</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55776"/>
        <c:crosses val="autoZero"/>
        <c:auto val="1"/>
        <c:lblAlgn val="ctr"/>
        <c:lblOffset val="100"/>
        <c:noMultiLvlLbl val="0"/>
      </c:catAx>
      <c:valAx>
        <c:axId val="9655577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B</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45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SNR (2nd test)</a:t>
            </a:r>
          </a:p>
        </c:rich>
      </c:tx>
      <c:overlay val="0"/>
      <c:spPr>
        <a:noFill/>
        <a:ln>
          <a:noFill/>
        </a:ln>
        <a:effectLst/>
      </c:spPr>
    </c:title>
    <c:autoTitleDeleted val="0"/>
    <c:plotArea>
      <c:layout/>
      <c:lineChart>
        <c:grouping val="standard"/>
        <c:varyColors val="0"/>
        <c:ser>
          <c:idx val="0"/>
          <c:order val="0"/>
          <c:spPr>
            <a:ln w="28575" cap="rnd">
              <a:solidFill>
                <a:schemeClr val="dk1">
                  <a:tint val="88500"/>
                </a:schemeClr>
              </a:solidFill>
              <a:round/>
            </a:ln>
            <a:effectLst/>
          </c:spPr>
          <c:marker>
            <c:symbol val="none"/>
          </c:marker>
          <c:val>
            <c:numRef>
              <c:f>obu1_send_obu2recv_lan2!$B$1:$B$4205</c:f>
              <c:numCache>
                <c:formatCode>General</c:formatCode>
                <c:ptCount val="4205"/>
                <c:pt idx="0">
                  <c:v>41.130997000000001</c:v>
                </c:pt>
                <c:pt idx="1">
                  <c:v>41.130997000000001</c:v>
                </c:pt>
                <c:pt idx="2">
                  <c:v>41.130997000000001</c:v>
                </c:pt>
                <c:pt idx="3">
                  <c:v>41.130997000000001</c:v>
                </c:pt>
                <c:pt idx="4">
                  <c:v>41.130997000000001</c:v>
                </c:pt>
                <c:pt idx="5">
                  <c:v>41.130997000000001</c:v>
                </c:pt>
                <c:pt idx="6">
                  <c:v>41.130997000000001</c:v>
                </c:pt>
                <c:pt idx="7">
                  <c:v>41.130997000000001</c:v>
                </c:pt>
                <c:pt idx="8">
                  <c:v>41.130997000000001</c:v>
                </c:pt>
                <c:pt idx="9">
                  <c:v>41.130997000000001</c:v>
                </c:pt>
                <c:pt idx="10">
                  <c:v>41.130997000000001</c:v>
                </c:pt>
                <c:pt idx="11">
                  <c:v>41.130997000000001</c:v>
                </c:pt>
                <c:pt idx="12">
                  <c:v>41.130997000000001</c:v>
                </c:pt>
                <c:pt idx="13">
                  <c:v>41.130997000000001</c:v>
                </c:pt>
                <c:pt idx="14">
                  <c:v>41.130997000000001</c:v>
                </c:pt>
                <c:pt idx="15">
                  <c:v>41.130997000000001</c:v>
                </c:pt>
                <c:pt idx="16">
                  <c:v>41.130997000000001</c:v>
                </c:pt>
                <c:pt idx="17">
                  <c:v>41.130997000000001</c:v>
                </c:pt>
                <c:pt idx="18">
                  <c:v>41.130997000000001</c:v>
                </c:pt>
                <c:pt idx="19">
                  <c:v>41.130997000000001</c:v>
                </c:pt>
                <c:pt idx="20">
                  <c:v>41.130997000000001</c:v>
                </c:pt>
                <c:pt idx="21">
                  <c:v>41.130997000000001</c:v>
                </c:pt>
                <c:pt idx="22">
                  <c:v>41.130997000000001</c:v>
                </c:pt>
                <c:pt idx="23">
                  <c:v>41.130997000000001</c:v>
                </c:pt>
                <c:pt idx="24">
                  <c:v>41.130997000000001</c:v>
                </c:pt>
                <c:pt idx="25">
                  <c:v>41.130997000000001</c:v>
                </c:pt>
                <c:pt idx="26">
                  <c:v>41.130997000000001</c:v>
                </c:pt>
                <c:pt idx="27">
                  <c:v>41.130997000000001</c:v>
                </c:pt>
                <c:pt idx="28">
                  <c:v>41.130997000000001</c:v>
                </c:pt>
                <c:pt idx="29">
                  <c:v>41.130997000000001</c:v>
                </c:pt>
                <c:pt idx="30">
                  <c:v>41.130997000000001</c:v>
                </c:pt>
                <c:pt idx="31">
                  <c:v>41.130997000000001</c:v>
                </c:pt>
                <c:pt idx="32">
                  <c:v>41.130997000000001</c:v>
                </c:pt>
                <c:pt idx="33">
                  <c:v>41.130997000000001</c:v>
                </c:pt>
                <c:pt idx="34">
                  <c:v>41.130997000000001</c:v>
                </c:pt>
                <c:pt idx="35">
                  <c:v>41.130997000000001</c:v>
                </c:pt>
                <c:pt idx="36">
                  <c:v>41.130997000000001</c:v>
                </c:pt>
                <c:pt idx="37">
                  <c:v>41.130997000000001</c:v>
                </c:pt>
                <c:pt idx="38">
                  <c:v>41.130997000000001</c:v>
                </c:pt>
                <c:pt idx="39">
                  <c:v>41.130997000000001</c:v>
                </c:pt>
                <c:pt idx="40">
                  <c:v>41.130997000000001</c:v>
                </c:pt>
                <c:pt idx="41">
                  <c:v>41.130997000000001</c:v>
                </c:pt>
                <c:pt idx="42">
                  <c:v>41.130997000000001</c:v>
                </c:pt>
                <c:pt idx="43">
                  <c:v>41.130997000000001</c:v>
                </c:pt>
                <c:pt idx="44">
                  <c:v>41.130997000000001</c:v>
                </c:pt>
                <c:pt idx="45">
                  <c:v>41.130997000000001</c:v>
                </c:pt>
                <c:pt idx="46">
                  <c:v>41.130997000000001</c:v>
                </c:pt>
                <c:pt idx="47">
                  <c:v>41.130997000000001</c:v>
                </c:pt>
                <c:pt idx="48">
                  <c:v>41.130997000000001</c:v>
                </c:pt>
                <c:pt idx="49">
                  <c:v>41.130997000000001</c:v>
                </c:pt>
                <c:pt idx="50">
                  <c:v>41.130997000000001</c:v>
                </c:pt>
                <c:pt idx="51">
                  <c:v>41.130997000000001</c:v>
                </c:pt>
                <c:pt idx="52">
                  <c:v>41.130997000000001</c:v>
                </c:pt>
                <c:pt idx="53">
                  <c:v>41.130997000000001</c:v>
                </c:pt>
                <c:pt idx="54">
                  <c:v>41.130997000000001</c:v>
                </c:pt>
                <c:pt idx="55">
                  <c:v>41.130997000000001</c:v>
                </c:pt>
                <c:pt idx="56">
                  <c:v>41.130997000000001</c:v>
                </c:pt>
                <c:pt idx="57">
                  <c:v>41.130997000000001</c:v>
                </c:pt>
                <c:pt idx="58">
                  <c:v>41.130997000000001</c:v>
                </c:pt>
                <c:pt idx="59">
                  <c:v>41.130997000000001</c:v>
                </c:pt>
                <c:pt idx="60">
                  <c:v>41.130997000000001</c:v>
                </c:pt>
                <c:pt idx="61">
                  <c:v>41.130997000000001</c:v>
                </c:pt>
                <c:pt idx="62">
                  <c:v>41.130997000000001</c:v>
                </c:pt>
                <c:pt idx="63">
                  <c:v>41.130997000000001</c:v>
                </c:pt>
                <c:pt idx="64">
                  <c:v>41.130997000000001</c:v>
                </c:pt>
                <c:pt idx="65">
                  <c:v>41.130997000000001</c:v>
                </c:pt>
                <c:pt idx="66">
                  <c:v>41.130997000000001</c:v>
                </c:pt>
                <c:pt idx="67">
                  <c:v>41.130997000000001</c:v>
                </c:pt>
                <c:pt idx="68">
                  <c:v>41.130997000000001</c:v>
                </c:pt>
                <c:pt idx="69">
                  <c:v>41.130997000000001</c:v>
                </c:pt>
                <c:pt idx="70">
                  <c:v>41.130997000000001</c:v>
                </c:pt>
                <c:pt idx="71">
                  <c:v>41.130997000000001</c:v>
                </c:pt>
                <c:pt idx="72">
                  <c:v>41.130997000000001</c:v>
                </c:pt>
                <c:pt idx="73">
                  <c:v>41.130997000000001</c:v>
                </c:pt>
                <c:pt idx="74">
                  <c:v>41.130997000000001</c:v>
                </c:pt>
                <c:pt idx="75">
                  <c:v>41.130997000000001</c:v>
                </c:pt>
                <c:pt idx="76">
                  <c:v>41.130997000000001</c:v>
                </c:pt>
                <c:pt idx="77">
                  <c:v>41.130997000000001</c:v>
                </c:pt>
                <c:pt idx="78">
                  <c:v>41.130997000000001</c:v>
                </c:pt>
                <c:pt idx="79">
                  <c:v>41.130997000000001</c:v>
                </c:pt>
                <c:pt idx="80">
                  <c:v>41.130997000000001</c:v>
                </c:pt>
                <c:pt idx="81">
                  <c:v>41.130997000000001</c:v>
                </c:pt>
                <c:pt idx="82">
                  <c:v>41.130997000000001</c:v>
                </c:pt>
                <c:pt idx="83">
                  <c:v>41.130997000000001</c:v>
                </c:pt>
                <c:pt idx="84">
                  <c:v>41.130997000000001</c:v>
                </c:pt>
                <c:pt idx="85">
                  <c:v>41.130997000000001</c:v>
                </c:pt>
                <c:pt idx="86">
                  <c:v>41.130997000000001</c:v>
                </c:pt>
                <c:pt idx="87">
                  <c:v>41.130997000000001</c:v>
                </c:pt>
                <c:pt idx="88">
                  <c:v>41.130997000000001</c:v>
                </c:pt>
                <c:pt idx="89">
                  <c:v>41.130997000000001</c:v>
                </c:pt>
                <c:pt idx="90">
                  <c:v>41.130997000000001</c:v>
                </c:pt>
                <c:pt idx="91">
                  <c:v>41.130997000000001</c:v>
                </c:pt>
                <c:pt idx="92">
                  <c:v>41.130997000000001</c:v>
                </c:pt>
                <c:pt idx="93">
                  <c:v>41.130997000000001</c:v>
                </c:pt>
                <c:pt idx="94">
                  <c:v>41.130997000000001</c:v>
                </c:pt>
                <c:pt idx="95">
                  <c:v>41.130997000000001</c:v>
                </c:pt>
                <c:pt idx="96">
                  <c:v>41.130997000000001</c:v>
                </c:pt>
                <c:pt idx="97">
                  <c:v>41.130997000000001</c:v>
                </c:pt>
                <c:pt idx="98">
                  <c:v>41.130997000000001</c:v>
                </c:pt>
                <c:pt idx="99">
                  <c:v>41.130997000000001</c:v>
                </c:pt>
                <c:pt idx="100">
                  <c:v>41.130997000000001</c:v>
                </c:pt>
                <c:pt idx="101">
                  <c:v>41.130997000000001</c:v>
                </c:pt>
                <c:pt idx="102">
                  <c:v>41.130997000000001</c:v>
                </c:pt>
                <c:pt idx="103">
                  <c:v>41.130997000000001</c:v>
                </c:pt>
                <c:pt idx="104">
                  <c:v>41.130997000000001</c:v>
                </c:pt>
                <c:pt idx="105">
                  <c:v>41.130997000000001</c:v>
                </c:pt>
                <c:pt idx="106">
                  <c:v>41.130997000000001</c:v>
                </c:pt>
                <c:pt idx="107">
                  <c:v>41.130997000000001</c:v>
                </c:pt>
                <c:pt idx="108">
                  <c:v>41.130997000000001</c:v>
                </c:pt>
                <c:pt idx="109">
                  <c:v>41.130997000000001</c:v>
                </c:pt>
                <c:pt idx="110">
                  <c:v>41.130997000000001</c:v>
                </c:pt>
                <c:pt idx="111">
                  <c:v>41.130997000000001</c:v>
                </c:pt>
                <c:pt idx="112">
                  <c:v>41.130997000000001</c:v>
                </c:pt>
                <c:pt idx="113">
                  <c:v>41.130997000000001</c:v>
                </c:pt>
                <c:pt idx="114">
                  <c:v>41.130997000000001</c:v>
                </c:pt>
                <c:pt idx="115">
                  <c:v>41.130997000000001</c:v>
                </c:pt>
                <c:pt idx="116">
                  <c:v>41.130997000000001</c:v>
                </c:pt>
                <c:pt idx="117">
                  <c:v>41.130997000000001</c:v>
                </c:pt>
                <c:pt idx="118">
                  <c:v>41.130997000000001</c:v>
                </c:pt>
                <c:pt idx="119">
                  <c:v>41.130997000000001</c:v>
                </c:pt>
                <c:pt idx="120">
                  <c:v>41.130997000000001</c:v>
                </c:pt>
                <c:pt idx="121">
                  <c:v>41.130997000000001</c:v>
                </c:pt>
                <c:pt idx="122">
                  <c:v>41.130997000000001</c:v>
                </c:pt>
                <c:pt idx="123">
                  <c:v>41.130997000000001</c:v>
                </c:pt>
                <c:pt idx="124">
                  <c:v>41.130997000000001</c:v>
                </c:pt>
                <c:pt idx="125">
                  <c:v>41.130997000000001</c:v>
                </c:pt>
                <c:pt idx="126">
                  <c:v>41.130997000000001</c:v>
                </c:pt>
                <c:pt idx="127">
                  <c:v>41.130997000000001</c:v>
                </c:pt>
                <c:pt idx="128">
                  <c:v>41.130997000000001</c:v>
                </c:pt>
                <c:pt idx="129">
                  <c:v>41.130997000000001</c:v>
                </c:pt>
                <c:pt idx="130">
                  <c:v>41.130997000000001</c:v>
                </c:pt>
                <c:pt idx="131">
                  <c:v>41.130997000000001</c:v>
                </c:pt>
                <c:pt idx="132">
                  <c:v>41.130997000000001</c:v>
                </c:pt>
                <c:pt idx="133">
                  <c:v>41.130997000000001</c:v>
                </c:pt>
                <c:pt idx="134">
                  <c:v>41.130997000000001</c:v>
                </c:pt>
                <c:pt idx="135">
                  <c:v>41.130997000000001</c:v>
                </c:pt>
                <c:pt idx="136">
                  <c:v>41.130997000000001</c:v>
                </c:pt>
                <c:pt idx="137">
                  <c:v>41.130997000000001</c:v>
                </c:pt>
                <c:pt idx="138">
                  <c:v>41.130997000000001</c:v>
                </c:pt>
                <c:pt idx="139">
                  <c:v>41.130997000000001</c:v>
                </c:pt>
                <c:pt idx="140">
                  <c:v>41.130997000000001</c:v>
                </c:pt>
                <c:pt idx="141">
                  <c:v>41.130997000000001</c:v>
                </c:pt>
                <c:pt idx="142">
                  <c:v>41.130997000000001</c:v>
                </c:pt>
                <c:pt idx="143">
                  <c:v>41.130997000000001</c:v>
                </c:pt>
                <c:pt idx="144">
                  <c:v>41.130997000000001</c:v>
                </c:pt>
                <c:pt idx="145">
                  <c:v>41.130997000000001</c:v>
                </c:pt>
                <c:pt idx="146">
                  <c:v>41.130997000000001</c:v>
                </c:pt>
                <c:pt idx="147">
                  <c:v>41.130997000000001</c:v>
                </c:pt>
                <c:pt idx="148">
                  <c:v>41.130997000000001</c:v>
                </c:pt>
                <c:pt idx="149">
                  <c:v>41.130997000000001</c:v>
                </c:pt>
                <c:pt idx="150">
                  <c:v>41.130997000000001</c:v>
                </c:pt>
                <c:pt idx="151">
                  <c:v>41.130997000000001</c:v>
                </c:pt>
                <c:pt idx="152">
                  <c:v>41.130997000000001</c:v>
                </c:pt>
                <c:pt idx="153">
                  <c:v>41.130997000000001</c:v>
                </c:pt>
                <c:pt idx="154">
                  <c:v>41.130997000000001</c:v>
                </c:pt>
                <c:pt idx="155">
                  <c:v>41.130997000000001</c:v>
                </c:pt>
                <c:pt idx="156">
                  <c:v>41.130997000000001</c:v>
                </c:pt>
                <c:pt idx="157">
                  <c:v>41.130997000000001</c:v>
                </c:pt>
                <c:pt idx="158">
                  <c:v>41.130997000000001</c:v>
                </c:pt>
                <c:pt idx="159">
                  <c:v>41.130997000000001</c:v>
                </c:pt>
                <c:pt idx="160">
                  <c:v>41.130997000000001</c:v>
                </c:pt>
                <c:pt idx="161">
                  <c:v>41.130997000000001</c:v>
                </c:pt>
                <c:pt idx="162">
                  <c:v>41.130997000000001</c:v>
                </c:pt>
                <c:pt idx="163">
                  <c:v>41.130997000000001</c:v>
                </c:pt>
                <c:pt idx="164">
                  <c:v>41.130997000000001</c:v>
                </c:pt>
                <c:pt idx="165">
                  <c:v>41.130997000000001</c:v>
                </c:pt>
                <c:pt idx="166">
                  <c:v>41.130997000000001</c:v>
                </c:pt>
                <c:pt idx="167">
                  <c:v>41.130997000000001</c:v>
                </c:pt>
                <c:pt idx="168">
                  <c:v>41.130997000000001</c:v>
                </c:pt>
                <c:pt idx="169">
                  <c:v>41.130997000000001</c:v>
                </c:pt>
                <c:pt idx="170">
                  <c:v>41.130997000000001</c:v>
                </c:pt>
                <c:pt idx="171">
                  <c:v>41.130997000000001</c:v>
                </c:pt>
                <c:pt idx="172">
                  <c:v>41.130997000000001</c:v>
                </c:pt>
                <c:pt idx="173">
                  <c:v>41.130997000000001</c:v>
                </c:pt>
                <c:pt idx="174">
                  <c:v>41.130997000000001</c:v>
                </c:pt>
                <c:pt idx="175">
                  <c:v>41.130997000000001</c:v>
                </c:pt>
                <c:pt idx="176">
                  <c:v>41.130997000000001</c:v>
                </c:pt>
                <c:pt idx="177">
                  <c:v>41.130997000000001</c:v>
                </c:pt>
                <c:pt idx="178">
                  <c:v>41.130997000000001</c:v>
                </c:pt>
                <c:pt idx="179">
                  <c:v>41.130997000000001</c:v>
                </c:pt>
                <c:pt idx="180">
                  <c:v>41.130997000000001</c:v>
                </c:pt>
                <c:pt idx="181">
                  <c:v>41.130997000000001</c:v>
                </c:pt>
                <c:pt idx="182">
                  <c:v>41.130997000000001</c:v>
                </c:pt>
                <c:pt idx="183">
                  <c:v>41.130997000000001</c:v>
                </c:pt>
                <c:pt idx="184">
                  <c:v>41.130997000000001</c:v>
                </c:pt>
                <c:pt idx="185">
                  <c:v>41.130997000000001</c:v>
                </c:pt>
                <c:pt idx="186">
                  <c:v>41.130997000000001</c:v>
                </c:pt>
                <c:pt idx="187">
                  <c:v>41.130997000000001</c:v>
                </c:pt>
                <c:pt idx="188">
                  <c:v>41.130997000000001</c:v>
                </c:pt>
                <c:pt idx="189">
                  <c:v>41.130997000000001</c:v>
                </c:pt>
                <c:pt idx="190">
                  <c:v>41.130997000000001</c:v>
                </c:pt>
                <c:pt idx="191">
                  <c:v>41.130997000000001</c:v>
                </c:pt>
                <c:pt idx="192">
                  <c:v>41.130997000000001</c:v>
                </c:pt>
                <c:pt idx="193">
                  <c:v>41.130997000000001</c:v>
                </c:pt>
                <c:pt idx="194">
                  <c:v>41.130997000000001</c:v>
                </c:pt>
                <c:pt idx="195">
                  <c:v>41.130997000000001</c:v>
                </c:pt>
                <c:pt idx="196">
                  <c:v>41.130997000000001</c:v>
                </c:pt>
                <c:pt idx="197">
                  <c:v>41.130997000000001</c:v>
                </c:pt>
                <c:pt idx="198">
                  <c:v>41.130997000000001</c:v>
                </c:pt>
                <c:pt idx="199">
                  <c:v>41.130997000000001</c:v>
                </c:pt>
                <c:pt idx="200">
                  <c:v>41.130997000000001</c:v>
                </c:pt>
                <c:pt idx="201">
                  <c:v>41.130997000000001</c:v>
                </c:pt>
                <c:pt idx="202">
                  <c:v>41.130997000000001</c:v>
                </c:pt>
                <c:pt idx="203">
                  <c:v>41.130997000000001</c:v>
                </c:pt>
                <c:pt idx="204">
                  <c:v>41.130997000000001</c:v>
                </c:pt>
                <c:pt idx="205">
                  <c:v>41.130997000000001</c:v>
                </c:pt>
                <c:pt idx="206">
                  <c:v>41.130997000000001</c:v>
                </c:pt>
                <c:pt idx="207">
                  <c:v>41.130997000000001</c:v>
                </c:pt>
                <c:pt idx="208">
                  <c:v>41.130997000000001</c:v>
                </c:pt>
                <c:pt idx="209">
                  <c:v>41.130997000000001</c:v>
                </c:pt>
                <c:pt idx="210">
                  <c:v>41.130997000000001</c:v>
                </c:pt>
                <c:pt idx="211">
                  <c:v>41.130997000000001</c:v>
                </c:pt>
                <c:pt idx="212">
                  <c:v>41.130997000000001</c:v>
                </c:pt>
                <c:pt idx="213">
                  <c:v>41.130997000000001</c:v>
                </c:pt>
                <c:pt idx="214">
                  <c:v>41.130997000000001</c:v>
                </c:pt>
                <c:pt idx="215">
                  <c:v>41.130997000000001</c:v>
                </c:pt>
                <c:pt idx="216">
                  <c:v>41.130997000000001</c:v>
                </c:pt>
                <c:pt idx="217">
                  <c:v>41.130997000000001</c:v>
                </c:pt>
                <c:pt idx="218">
                  <c:v>41.130997000000001</c:v>
                </c:pt>
                <c:pt idx="219">
                  <c:v>41.130997000000001</c:v>
                </c:pt>
                <c:pt idx="220">
                  <c:v>41.130997000000001</c:v>
                </c:pt>
                <c:pt idx="221">
                  <c:v>41.130997000000001</c:v>
                </c:pt>
                <c:pt idx="222">
                  <c:v>41.130997000000001</c:v>
                </c:pt>
                <c:pt idx="223">
                  <c:v>41.130997000000001</c:v>
                </c:pt>
                <c:pt idx="224">
                  <c:v>41.130997000000001</c:v>
                </c:pt>
                <c:pt idx="225">
                  <c:v>41.130997000000001</c:v>
                </c:pt>
                <c:pt idx="226">
                  <c:v>41.130997000000001</c:v>
                </c:pt>
                <c:pt idx="227">
                  <c:v>41.130997000000001</c:v>
                </c:pt>
                <c:pt idx="228">
                  <c:v>41.130997000000001</c:v>
                </c:pt>
                <c:pt idx="229">
                  <c:v>41.130997000000001</c:v>
                </c:pt>
                <c:pt idx="230">
                  <c:v>41.130997000000001</c:v>
                </c:pt>
                <c:pt idx="231">
                  <c:v>41.130997000000001</c:v>
                </c:pt>
                <c:pt idx="232">
                  <c:v>41.130997000000001</c:v>
                </c:pt>
                <c:pt idx="233">
                  <c:v>41.130997000000001</c:v>
                </c:pt>
                <c:pt idx="234">
                  <c:v>41.130997000000001</c:v>
                </c:pt>
                <c:pt idx="235">
                  <c:v>41.130997000000001</c:v>
                </c:pt>
                <c:pt idx="236">
                  <c:v>41.130997000000001</c:v>
                </c:pt>
                <c:pt idx="237">
                  <c:v>41.130997000000001</c:v>
                </c:pt>
                <c:pt idx="238">
                  <c:v>41.130997000000001</c:v>
                </c:pt>
                <c:pt idx="239">
                  <c:v>41.130997000000001</c:v>
                </c:pt>
                <c:pt idx="240">
                  <c:v>41.130997000000001</c:v>
                </c:pt>
                <c:pt idx="241">
                  <c:v>41.130997000000001</c:v>
                </c:pt>
                <c:pt idx="242">
                  <c:v>41.130997000000001</c:v>
                </c:pt>
                <c:pt idx="243">
                  <c:v>41.130997000000001</c:v>
                </c:pt>
                <c:pt idx="244">
                  <c:v>41.130997000000001</c:v>
                </c:pt>
                <c:pt idx="245">
                  <c:v>41.130997000000001</c:v>
                </c:pt>
                <c:pt idx="246">
                  <c:v>41.130997000000001</c:v>
                </c:pt>
                <c:pt idx="247">
                  <c:v>41.130997000000001</c:v>
                </c:pt>
                <c:pt idx="248">
                  <c:v>41.130997000000001</c:v>
                </c:pt>
                <c:pt idx="249">
                  <c:v>41.130997000000001</c:v>
                </c:pt>
                <c:pt idx="250">
                  <c:v>41.130997000000001</c:v>
                </c:pt>
                <c:pt idx="251">
                  <c:v>41.130997000000001</c:v>
                </c:pt>
                <c:pt idx="252">
                  <c:v>41.130997000000001</c:v>
                </c:pt>
                <c:pt idx="253">
                  <c:v>41.130997000000001</c:v>
                </c:pt>
                <c:pt idx="254">
                  <c:v>41.130997000000001</c:v>
                </c:pt>
                <c:pt idx="255">
                  <c:v>41.130997000000001</c:v>
                </c:pt>
                <c:pt idx="256">
                  <c:v>41.130997000000001</c:v>
                </c:pt>
                <c:pt idx="257">
                  <c:v>41.130997000000001</c:v>
                </c:pt>
                <c:pt idx="258">
                  <c:v>41.130997000000001</c:v>
                </c:pt>
                <c:pt idx="259">
                  <c:v>41.130997000000001</c:v>
                </c:pt>
                <c:pt idx="260">
                  <c:v>41.130997000000001</c:v>
                </c:pt>
                <c:pt idx="261">
                  <c:v>41.130997000000001</c:v>
                </c:pt>
                <c:pt idx="262">
                  <c:v>41.130997000000001</c:v>
                </c:pt>
                <c:pt idx="263">
                  <c:v>41.130997000000001</c:v>
                </c:pt>
                <c:pt idx="264">
                  <c:v>41.130997000000001</c:v>
                </c:pt>
                <c:pt idx="265">
                  <c:v>41.130997000000001</c:v>
                </c:pt>
                <c:pt idx="266">
                  <c:v>41.130997000000001</c:v>
                </c:pt>
                <c:pt idx="267">
                  <c:v>41.130997000000001</c:v>
                </c:pt>
                <c:pt idx="268">
                  <c:v>41.130997000000001</c:v>
                </c:pt>
                <c:pt idx="269">
                  <c:v>41.130997000000001</c:v>
                </c:pt>
                <c:pt idx="270">
                  <c:v>41.130997000000001</c:v>
                </c:pt>
                <c:pt idx="271">
                  <c:v>41.130997000000001</c:v>
                </c:pt>
                <c:pt idx="272">
                  <c:v>41.130997000000001</c:v>
                </c:pt>
                <c:pt idx="273">
                  <c:v>41.130997000000001</c:v>
                </c:pt>
                <c:pt idx="274">
                  <c:v>41.130997000000001</c:v>
                </c:pt>
                <c:pt idx="275">
                  <c:v>41.130997000000001</c:v>
                </c:pt>
                <c:pt idx="276">
                  <c:v>41.130997000000001</c:v>
                </c:pt>
                <c:pt idx="277">
                  <c:v>41.130997000000001</c:v>
                </c:pt>
                <c:pt idx="278">
                  <c:v>41.130997000000001</c:v>
                </c:pt>
                <c:pt idx="279">
                  <c:v>41.130997000000001</c:v>
                </c:pt>
                <c:pt idx="280">
                  <c:v>41.130997000000001</c:v>
                </c:pt>
                <c:pt idx="281">
                  <c:v>41.130997000000001</c:v>
                </c:pt>
                <c:pt idx="282">
                  <c:v>41.130997000000001</c:v>
                </c:pt>
                <c:pt idx="283">
                  <c:v>41.130997000000001</c:v>
                </c:pt>
                <c:pt idx="284">
                  <c:v>41.130997000000001</c:v>
                </c:pt>
                <c:pt idx="285">
                  <c:v>41.130997000000001</c:v>
                </c:pt>
                <c:pt idx="286">
                  <c:v>41.130997000000001</c:v>
                </c:pt>
                <c:pt idx="287">
                  <c:v>41.130997000000001</c:v>
                </c:pt>
                <c:pt idx="288">
                  <c:v>41.130997000000001</c:v>
                </c:pt>
                <c:pt idx="289">
                  <c:v>41.130997000000001</c:v>
                </c:pt>
                <c:pt idx="290">
                  <c:v>41.130997000000001</c:v>
                </c:pt>
                <c:pt idx="291">
                  <c:v>41.130997000000001</c:v>
                </c:pt>
                <c:pt idx="292">
                  <c:v>41.130997000000001</c:v>
                </c:pt>
                <c:pt idx="293">
                  <c:v>41.130997000000001</c:v>
                </c:pt>
                <c:pt idx="294">
                  <c:v>41.130997000000001</c:v>
                </c:pt>
                <c:pt idx="295">
                  <c:v>41.130997000000001</c:v>
                </c:pt>
                <c:pt idx="296">
                  <c:v>41.130997000000001</c:v>
                </c:pt>
                <c:pt idx="297">
                  <c:v>41.130997000000001</c:v>
                </c:pt>
                <c:pt idx="298">
                  <c:v>41.130997000000001</c:v>
                </c:pt>
                <c:pt idx="299">
                  <c:v>41.130997000000001</c:v>
                </c:pt>
                <c:pt idx="300">
                  <c:v>41.130997000000001</c:v>
                </c:pt>
                <c:pt idx="301">
                  <c:v>41.130997000000001</c:v>
                </c:pt>
                <c:pt idx="302">
                  <c:v>41.130997000000001</c:v>
                </c:pt>
                <c:pt idx="303">
                  <c:v>41.130997000000001</c:v>
                </c:pt>
                <c:pt idx="304">
                  <c:v>41.130997000000001</c:v>
                </c:pt>
                <c:pt idx="305">
                  <c:v>41.130997000000001</c:v>
                </c:pt>
                <c:pt idx="306">
                  <c:v>41.130997000000001</c:v>
                </c:pt>
                <c:pt idx="307">
                  <c:v>41.130997000000001</c:v>
                </c:pt>
                <c:pt idx="308">
                  <c:v>41.130997000000001</c:v>
                </c:pt>
                <c:pt idx="309">
                  <c:v>41.130997000000001</c:v>
                </c:pt>
                <c:pt idx="310">
                  <c:v>41.130997000000001</c:v>
                </c:pt>
                <c:pt idx="311">
                  <c:v>41.130997000000001</c:v>
                </c:pt>
                <c:pt idx="312">
                  <c:v>41.130997000000001</c:v>
                </c:pt>
                <c:pt idx="313">
                  <c:v>41.130997000000001</c:v>
                </c:pt>
                <c:pt idx="314">
                  <c:v>41.130997000000001</c:v>
                </c:pt>
                <c:pt idx="315">
                  <c:v>41.130997000000001</c:v>
                </c:pt>
                <c:pt idx="316">
                  <c:v>41.130997000000001</c:v>
                </c:pt>
                <c:pt idx="317">
                  <c:v>41.130997000000001</c:v>
                </c:pt>
                <c:pt idx="318">
                  <c:v>41.130997000000001</c:v>
                </c:pt>
                <c:pt idx="319">
                  <c:v>41.130997000000001</c:v>
                </c:pt>
                <c:pt idx="320">
                  <c:v>41.130997000000001</c:v>
                </c:pt>
                <c:pt idx="321">
                  <c:v>41.130997000000001</c:v>
                </c:pt>
                <c:pt idx="322">
                  <c:v>41.130997000000001</c:v>
                </c:pt>
                <c:pt idx="323">
                  <c:v>41.130997000000001</c:v>
                </c:pt>
                <c:pt idx="324">
                  <c:v>41.130997000000001</c:v>
                </c:pt>
                <c:pt idx="325">
                  <c:v>41.130997000000001</c:v>
                </c:pt>
                <c:pt idx="326">
                  <c:v>41.130997000000001</c:v>
                </c:pt>
                <c:pt idx="327">
                  <c:v>41.130997000000001</c:v>
                </c:pt>
                <c:pt idx="328">
                  <c:v>41.130997000000001</c:v>
                </c:pt>
                <c:pt idx="329">
                  <c:v>41.130997000000001</c:v>
                </c:pt>
                <c:pt idx="330">
                  <c:v>41.130997000000001</c:v>
                </c:pt>
                <c:pt idx="331">
                  <c:v>41.130997000000001</c:v>
                </c:pt>
                <c:pt idx="332">
                  <c:v>41.130997000000001</c:v>
                </c:pt>
                <c:pt idx="333">
                  <c:v>41.130997000000001</c:v>
                </c:pt>
                <c:pt idx="334">
                  <c:v>41.130997000000001</c:v>
                </c:pt>
                <c:pt idx="335">
                  <c:v>41.130997000000001</c:v>
                </c:pt>
                <c:pt idx="336">
                  <c:v>41.130997000000001</c:v>
                </c:pt>
                <c:pt idx="337">
                  <c:v>41.130997000000001</c:v>
                </c:pt>
                <c:pt idx="338">
                  <c:v>41.130997000000001</c:v>
                </c:pt>
                <c:pt idx="339">
                  <c:v>41.130997000000001</c:v>
                </c:pt>
                <c:pt idx="340">
                  <c:v>41.130997000000001</c:v>
                </c:pt>
                <c:pt idx="341">
                  <c:v>41.130997000000001</c:v>
                </c:pt>
                <c:pt idx="342">
                  <c:v>41.130997000000001</c:v>
                </c:pt>
                <c:pt idx="343">
                  <c:v>41.130997000000001</c:v>
                </c:pt>
                <c:pt idx="344">
                  <c:v>41.130997000000001</c:v>
                </c:pt>
                <c:pt idx="345">
                  <c:v>41.130997000000001</c:v>
                </c:pt>
                <c:pt idx="346">
                  <c:v>41.130997000000001</c:v>
                </c:pt>
                <c:pt idx="347">
                  <c:v>41.130997000000001</c:v>
                </c:pt>
                <c:pt idx="348">
                  <c:v>41.130997000000001</c:v>
                </c:pt>
                <c:pt idx="349">
                  <c:v>41.130997000000001</c:v>
                </c:pt>
                <c:pt idx="350">
                  <c:v>41.130997000000001</c:v>
                </c:pt>
                <c:pt idx="351">
                  <c:v>41.130997000000001</c:v>
                </c:pt>
                <c:pt idx="352">
                  <c:v>41.130997000000001</c:v>
                </c:pt>
                <c:pt idx="353">
                  <c:v>41.130997000000001</c:v>
                </c:pt>
                <c:pt idx="354">
                  <c:v>41.130997000000001</c:v>
                </c:pt>
                <c:pt idx="355">
                  <c:v>41.130997000000001</c:v>
                </c:pt>
                <c:pt idx="356">
                  <c:v>41.130997000000001</c:v>
                </c:pt>
                <c:pt idx="357">
                  <c:v>41.130997000000001</c:v>
                </c:pt>
                <c:pt idx="358">
                  <c:v>41.130997000000001</c:v>
                </c:pt>
                <c:pt idx="359">
                  <c:v>41.130997000000001</c:v>
                </c:pt>
                <c:pt idx="360">
                  <c:v>41.130997000000001</c:v>
                </c:pt>
                <c:pt idx="361">
                  <c:v>41.130997000000001</c:v>
                </c:pt>
                <c:pt idx="362">
                  <c:v>41.130997000000001</c:v>
                </c:pt>
                <c:pt idx="363">
                  <c:v>41.130997000000001</c:v>
                </c:pt>
                <c:pt idx="364">
                  <c:v>41.130997000000001</c:v>
                </c:pt>
                <c:pt idx="365">
                  <c:v>41.130997000000001</c:v>
                </c:pt>
                <c:pt idx="366">
                  <c:v>41.130997000000001</c:v>
                </c:pt>
                <c:pt idx="367">
                  <c:v>41.130997000000001</c:v>
                </c:pt>
                <c:pt idx="368">
                  <c:v>41.130997000000001</c:v>
                </c:pt>
                <c:pt idx="369">
                  <c:v>41.130997000000001</c:v>
                </c:pt>
                <c:pt idx="370">
                  <c:v>41.130997000000001</c:v>
                </c:pt>
                <c:pt idx="371">
                  <c:v>41.130997000000001</c:v>
                </c:pt>
                <c:pt idx="372">
                  <c:v>41.130997000000001</c:v>
                </c:pt>
                <c:pt idx="373">
                  <c:v>41.130997000000001</c:v>
                </c:pt>
                <c:pt idx="374">
                  <c:v>41.130997000000001</c:v>
                </c:pt>
                <c:pt idx="375">
                  <c:v>41.130997000000001</c:v>
                </c:pt>
                <c:pt idx="376">
                  <c:v>41.130997000000001</c:v>
                </c:pt>
                <c:pt idx="377">
                  <c:v>41.130997000000001</c:v>
                </c:pt>
                <c:pt idx="378">
                  <c:v>41.130997000000001</c:v>
                </c:pt>
                <c:pt idx="379">
                  <c:v>41.130997000000001</c:v>
                </c:pt>
                <c:pt idx="380">
                  <c:v>41.130997000000001</c:v>
                </c:pt>
                <c:pt idx="381">
                  <c:v>41.130997000000001</c:v>
                </c:pt>
                <c:pt idx="382">
                  <c:v>41.130997000000001</c:v>
                </c:pt>
                <c:pt idx="383">
                  <c:v>41.130997000000001</c:v>
                </c:pt>
                <c:pt idx="384">
                  <c:v>41.130997000000001</c:v>
                </c:pt>
                <c:pt idx="385">
                  <c:v>41.130997000000001</c:v>
                </c:pt>
                <c:pt idx="386">
                  <c:v>41.130997000000001</c:v>
                </c:pt>
                <c:pt idx="387">
                  <c:v>41.130997000000001</c:v>
                </c:pt>
                <c:pt idx="388">
                  <c:v>41.130997000000001</c:v>
                </c:pt>
                <c:pt idx="389">
                  <c:v>41.130997000000001</c:v>
                </c:pt>
                <c:pt idx="390">
                  <c:v>41.130997000000001</c:v>
                </c:pt>
                <c:pt idx="391">
                  <c:v>41.130997000000001</c:v>
                </c:pt>
                <c:pt idx="392">
                  <c:v>41.130997000000001</c:v>
                </c:pt>
                <c:pt idx="393">
                  <c:v>41.130997000000001</c:v>
                </c:pt>
                <c:pt idx="394">
                  <c:v>41.130997000000001</c:v>
                </c:pt>
                <c:pt idx="395">
                  <c:v>41.130997000000001</c:v>
                </c:pt>
                <c:pt idx="396">
                  <c:v>41.130997000000001</c:v>
                </c:pt>
                <c:pt idx="397">
                  <c:v>41.130997000000001</c:v>
                </c:pt>
                <c:pt idx="398">
                  <c:v>41.130997000000001</c:v>
                </c:pt>
                <c:pt idx="399">
                  <c:v>41.130997000000001</c:v>
                </c:pt>
                <c:pt idx="400">
                  <c:v>41.130997000000001</c:v>
                </c:pt>
                <c:pt idx="401">
                  <c:v>41.130997000000001</c:v>
                </c:pt>
                <c:pt idx="402">
                  <c:v>41.130997000000001</c:v>
                </c:pt>
                <c:pt idx="403">
                  <c:v>41.130997000000001</c:v>
                </c:pt>
                <c:pt idx="404">
                  <c:v>41.130997000000001</c:v>
                </c:pt>
                <c:pt idx="405">
                  <c:v>41.130997000000001</c:v>
                </c:pt>
                <c:pt idx="406">
                  <c:v>41.130997000000001</c:v>
                </c:pt>
                <c:pt idx="407">
                  <c:v>41.130997000000001</c:v>
                </c:pt>
                <c:pt idx="408">
                  <c:v>41.130997000000001</c:v>
                </c:pt>
                <c:pt idx="409">
                  <c:v>41.130997000000001</c:v>
                </c:pt>
                <c:pt idx="410">
                  <c:v>41.130997000000001</c:v>
                </c:pt>
                <c:pt idx="411">
                  <c:v>41.130997000000001</c:v>
                </c:pt>
                <c:pt idx="412">
                  <c:v>41.130997000000001</c:v>
                </c:pt>
                <c:pt idx="413">
                  <c:v>41.130997000000001</c:v>
                </c:pt>
                <c:pt idx="414">
                  <c:v>41.130997000000001</c:v>
                </c:pt>
                <c:pt idx="415">
                  <c:v>41.130997000000001</c:v>
                </c:pt>
                <c:pt idx="416">
                  <c:v>41.130997000000001</c:v>
                </c:pt>
                <c:pt idx="417">
                  <c:v>41.130997000000001</c:v>
                </c:pt>
                <c:pt idx="418">
                  <c:v>41.130997000000001</c:v>
                </c:pt>
                <c:pt idx="419">
                  <c:v>41.130997000000001</c:v>
                </c:pt>
                <c:pt idx="420">
                  <c:v>41.130997000000001</c:v>
                </c:pt>
                <c:pt idx="421">
                  <c:v>41.130997000000001</c:v>
                </c:pt>
                <c:pt idx="422">
                  <c:v>41.130997000000001</c:v>
                </c:pt>
                <c:pt idx="423">
                  <c:v>41.130997000000001</c:v>
                </c:pt>
                <c:pt idx="424">
                  <c:v>41.130997000000001</c:v>
                </c:pt>
                <c:pt idx="425">
                  <c:v>41.130997000000001</c:v>
                </c:pt>
                <c:pt idx="426">
                  <c:v>41.130997000000001</c:v>
                </c:pt>
                <c:pt idx="427">
                  <c:v>41.130997000000001</c:v>
                </c:pt>
                <c:pt idx="428">
                  <c:v>41.130997000000001</c:v>
                </c:pt>
                <c:pt idx="429">
                  <c:v>41.130997000000001</c:v>
                </c:pt>
                <c:pt idx="430">
                  <c:v>41.130997000000001</c:v>
                </c:pt>
                <c:pt idx="431">
                  <c:v>41.130997000000001</c:v>
                </c:pt>
                <c:pt idx="432">
                  <c:v>41.130997000000001</c:v>
                </c:pt>
                <c:pt idx="433">
                  <c:v>41.130997000000001</c:v>
                </c:pt>
                <c:pt idx="434">
                  <c:v>41.130997000000001</c:v>
                </c:pt>
                <c:pt idx="435">
                  <c:v>41.130997000000001</c:v>
                </c:pt>
                <c:pt idx="436">
                  <c:v>41.130997000000001</c:v>
                </c:pt>
                <c:pt idx="437">
                  <c:v>41.130997000000001</c:v>
                </c:pt>
                <c:pt idx="438">
                  <c:v>41.130997000000001</c:v>
                </c:pt>
                <c:pt idx="439">
                  <c:v>41.130997000000001</c:v>
                </c:pt>
                <c:pt idx="440">
                  <c:v>41.130997000000001</c:v>
                </c:pt>
                <c:pt idx="441">
                  <c:v>41.130997000000001</c:v>
                </c:pt>
                <c:pt idx="442">
                  <c:v>41.130997000000001</c:v>
                </c:pt>
                <c:pt idx="443">
                  <c:v>41.130997000000001</c:v>
                </c:pt>
                <c:pt idx="444">
                  <c:v>41.130997000000001</c:v>
                </c:pt>
                <c:pt idx="445">
                  <c:v>41.130997000000001</c:v>
                </c:pt>
                <c:pt idx="446">
                  <c:v>41.130997000000001</c:v>
                </c:pt>
                <c:pt idx="447">
                  <c:v>41.130997000000001</c:v>
                </c:pt>
                <c:pt idx="448">
                  <c:v>41.130997000000001</c:v>
                </c:pt>
                <c:pt idx="449">
                  <c:v>41.130997000000001</c:v>
                </c:pt>
                <c:pt idx="450">
                  <c:v>41.130997000000001</c:v>
                </c:pt>
                <c:pt idx="451">
                  <c:v>41.130997000000001</c:v>
                </c:pt>
                <c:pt idx="452">
                  <c:v>41.130997000000001</c:v>
                </c:pt>
                <c:pt idx="453">
                  <c:v>41.130997000000001</c:v>
                </c:pt>
                <c:pt idx="454">
                  <c:v>41.130997000000001</c:v>
                </c:pt>
                <c:pt idx="455">
                  <c:v>41.130997000000001</c:v>
                </c:pt>
                <c:pt idx="456">
                  <c:v>41.130997000000001</c:v>
                </c:pt>
                <c:pt idx="457">
                  <c:v>41.130997000000001</c:v>
                </c:pt>
                <c:pt idx="458">
                  <c:v>41.130997000000001</c:v>
                </c:pt>
                <c:pt idx="459">
                  <c:v>41.130997000000001</c:v>
                </c:pt>
                <c:pt idx="460">
                  <c:v>41.130997000000001</c:v>
                </c:pt>
                <c:pt idx="461">
                  <c:v>41.130997000000001</c:v>
                </c:pt>
                <c:pt idx="462">
                  <c:v>41.130997000000001</c:v>
                </c:pt>
                <c:pt idx="463">
                  <c:v>41.130997000000001</c:v>
                </c:pt>
                <c:pt idx="464">
                  <c:v>41.130997000000001</c:v>
                </c:pt>
                <c:pt idx="465">
                  <c:v>41.130997000000001</c:v>
                </c:pt>
                <c:pt idx="466">
                  <c:v>41.130997000000001</c:v>
                </c:pt>
                <c:pt idx="467">
                  <c:v>41.130997000000001</c:v>
                </c:pt>
                <c:pt idx="468">
                  <c:v>41.130997000000001</c:v>
                </c:pt>
                <c:pt idx="469">
                  <c:v>41.130997000000001</c:v>
                </c:pt>
                <c:pt idx="470">
                  <c:v>41.130997000000001</c:v>
                </c:pt>
                <c:pt idx="471">
                  <c:v>41.130997000000001</c:v>
                </c:pt>
                <c:pt idx="472">
                  <c:v>41.130997000000001</c:v>
                </c:pt>
                <c:pt idx="473">
                  <c:v>41.130997000000001</c:v>
                </c:pt>
                <c:pt idx="474">
                  <c:v>41.130997000000001</c:v>
                </c:pt>
                <c:pt idx="475">
                  <c:v>41.130997000000001</c:v>
                </c:pt>
                <c:pt idx="476">
                  <c:v>41.130997000000001</c:v>
                </c:pt>
                <c:pt idx="477">
                  <c:v>41.130997000000001</c:v>
                </c:pt>
                <c:pt idx="478">
                  <c:v>41.130997000000001</c:v>
                </c:pt>
                <c:pt idx="479">
                  <c:v>41.130997000000001</c:v>
                </c:pt>
                <c:pt idx="480">
                  <c:v>41.130997000000001</c:v>
                </c:pt>
                <c:pt idx="481">
                  <c:v>41.130997000000001</c:v>
                </c:pt>
                <c:pt idx="482">
                  <c:v>41.130997000000001</c:v>
                </c:pt>
                <c:pt idx="483">
                  <c:v>41.130997000000001</c:v>
                </c:pt>
                <c:pt idx="484">
                  <c:v>41.130997000000001</c:v>
                </c:pt>
                <c:pt idx="485">
                  <c:v>41.130997000000001</c:v>
                </c:pt>
                <c:pt idx="486">
                  <c:v>41.130997000000001</c:v>
                </c:pt>
                <c:pt idx="487">
                  <c:v>41.130997000000001</c:v>
                </c:pt>
                <c:pt idx="488">
                  <c:v>41.130997000000001</c:v>
                </c:pt>
                <c:pt idx="489">
                  <c:v>41.130997000000001</c:v>
                </c:pt>
                <c:pt idx="490">
                  <c:v>41.130997000000001</c:v>
                </c:pt>
                <c:pt idx="491">
                  <c:v>41.130997000000001</c:v>
                </c:pt>
                <c:pt idx="492">
                  <c:v>41.130997000000001</c:v>
                </c:pt>
                <c:pt idx="493">
                  <c:v>41.130997000000001</c:v>
                </c:pt>
                <c:pt idx="494">
                  <c:v>41.130997000000001</c:v>
                </c:pt>
                <c:pt idx="495">
                  <c:v>41.130997000000001</c:v>
                </c:pt>
                <c:pt idx="496">
                  <c:v>41.130997000000001</c:v>
                </c:pt>
                <c:pt idx="497">
                  <c:v>41.130997000000001</c:v>
                </c:pt>
                <c:pt idx="498">
                  <c:v>41.130997000000001</c:v>
                </c:pt>
                <c:pt idx="499">
                  <c:v>41.130997000000001</c:v>
                </c:pt>
                <c:pt idx="500">
                  <c:v>41.130997000000001</c:v>
                </c:pt>
                <c:pt idx="501">
                  <c:v>41.130997000000001</c:v>
                </c:pt>
                <c:pt idx="502">
                  <c:v>41.130997000000001</c:v>
                </c:pt>
                <c:pt idx="503">
                  <c:v>41.130997000000001</c:v>
                </c:pt>
                <c:pt idx="504">
                  <c:v>41.130997000000001</c:v>
                </c:pt>
                <c:pt idx="505">
                  <c:v>41.130997000000001</c:v>
                </c:pt>
                <c:pt idx="506">
                  <c:v>41.130997000000001</c:v>
                </c:pt>
                <c:pt idx="507">
                  <c:v>41.130997000000001</c:v>
                </c:pt>
                <c:pt idx="508">
                  <c:v>41.130997000000001</c:v>
                </c:pt>
                <c:pt idx="509">
                  <c:v>41.130997000000001</c:v>
                </c:pt>
                <c:pt idx="510">
                  <c:v>41.130997000000001</c:v>
                </c:pt>
                <c:pt idx="511">
                  <c:v>41.130997000000001</c:v>
                </c:pt>
                <c:pt idx="512">
                  <c:v>41.130997000000001</c:v>
                </c:pt>
                <c:pt idx="513">
                  <c:v>41.130997000000001</c:v>
                </c:pt>
                <c:pt idx="514">
                  <c:v>41.130997000000001</c:v>
                </c:pt>
                <c:pt idx="515">
                  <c:v>41.130997000000001</c:v>
                </c:pt>
                <c:pt idx="516">
                  <c:v>41.130997000000001</c:v>
                </c:pt>
                <c:pt idx="517">
                  <c:v>41.130997000000001</c:v>
                </c:pt>
                <c:pt idx="518">
                  <c:v>41.130997000000001</c:v>
                </c:pt>
                <c:pt idx="519">
                  <c:v>41.130997000000001</c:v>
                </c:pt>
                <c:pt idx="520">
                  <c:v>41.130997000000001</c:v>
                </c:pt>
                <c:pt idx="521">
                  <c:v>41.130997000000001</c:v>
                </c:pt>
                <c:pt idx="522">
                  <c:v>41.130997000000001</c:v>
                </c:pt>
                <c:pt idx="523">
                  <c:v>41.130997000000001</c:v>
                </c:pt>
                <c:pt idx="524">
                  <c:v>41.130997000000001</c:v>
                </c:pt>
                <c:pt idx="525">
                  <c:v>41.130997000000001</c:v>
                </c:pt>
                <c:pt idx="526">
                  <c:v>41.130997000000001</c:v>
                </c:pt>
                <c:pt idx="527">
                  <c:v>41.130997000000001</c:v>
                </c:pt>
                <c:pt idx="528">
                  <c:v>41.130997000000001</c:v>
                </c:pt>
                <c:pt idx="529">
                  <c:v>41.130997000000001</c:v>
                </c:pt>
                <c:pt idx="530">
                  <c:v>41.130997000000001</c:v>
                </c:pt>
                <c:pt idx="531">
                  <c:v>41.130997000000001</c:v>
                </c:pt>
                <c:pt idx="532">
                  <c:v>41.130997000000001</c:v>
                </c:pt>
                <c:pt idx="533">
                  <c:v>41.130997000000001</c:v>
                </c:pt>
                <c:pt idx="534">
                  <c:v>41.130997000000001</c:v>
                </c:pt>
                <c:pt idx="535">
                  <c:v>41.130997000000001</c:v>
                </c:pt>
                <c:pt idx="536">
                  <c:v>41.130997000000001</c:v>
                </c:pt>
                <c:pt idx="537">
                  <c:v>41.130997000000001</c:v>
                </c:pt>
                <c:pt idx="538">
                  <c:v>41.130997000000001</c:v>
                </c:pt>
                <c:pt idx="539">
                  <c:v>41.130997000000001</c:v>
                </c:pt>
                <c:pt idx="540">
                  <c:v>41.130997000000001</c:v>
                </c:pt>
                <c:pt idx="541">
                  <c:v>41.130997000000001</c:v>
                </c:pt>
                <c:pt idx="542">
                  <c:v>41.130997000000001</c:v>
                </c:pt>
                <c:pt idx="543">
                  <c:v>41.130997000000001</c:v>
                </c:pt>
                <c:pt idx="544">
                  <c:v>41.130997000000001</c:v>
                </c:pt>
                <c:pt idx="545">
                  <c:v>41.130997000000001</c:v>
                </c:pt>
                <c:pt idx="546">
                  <c:v>41.130997000000001</c:v>
                </c:pt>
                <c:pt idx="547">
                  <c:v>41.130997000000001</c:v>
                </c:pt>
                <c:pt idx="548">
                  <c:v>41.130997000000001</c:v>
                </c:pt>
                <c:pt idx="549">
                  <c:v>41.130997000000001</c:v>
                </c:pt>
                <c:pt idx="550">
                  <c:v>41.130997000000001</c:v>
                </c:pt>
                <c:pt idx="551">
                  <c:v>41.130997000000001</c:v>
                </c:pt>
                <c:pt idx="552">
                  <c:v>41.130997000000001</c:v>
                </c:pt>
                <c:pt idx="553">
                  <c:v>41.130997000000001</c:v>
                </c:pt>
                <c:pt idx="554">
                  <c:v>41.130997000000001</c:v>
                </c:pt>
                <c:pt idx="555">
                  <c:v>41.130997000000001</c:v>
                </c:pt>
                <c:pt idx="556">
                  <c:v>41.130997000000001</c:v>
                </c:pt>
                <c:pt idx="557">
                  <c:v>41.130997000000001</c:v>
                </c:pt>
                <c:pt idx="558">
                  <c:v>41.130997000000001</c:v>
                </c:pt>
                <c:pt idx="559">
                  <c:v>41.130997000000001</c:v>
                </c:pt>
                <c:pt idx="560">
                  <c:v>41.130997000000001</c:v>
                </c:pt>
                <c:pt idx="561">
                  <c:v>41.130997000000001</c:v>
                </c:pt>
                <c:pt idx="562">
                  <c:v>41.130997000000001</c:v>
                </c:pt>
                <c:pt idx="563">
                  <c:v>41.130997000000001</c:v>
                </c:pt>
                <c:pt idx="564">
                  <c:v>41.130997000000001</c:v>
                </c:pt>
                <c:pt idx="565">
                  <c:v>41.130997000000001</c:v>
                </c:pt>
                <c:pt idx="566">
                  <c:v>41.130997000000001</c:v>
                </c:pt>
                <c:pt idx="567">
                  <c:v>41.130997000000001</c:v>
                </c:pt>
                <c:pt idx="568">
                  <c:v>41.130997000000001</c:v>
                </c:pt>
                <c:pt idx="569">
                  <c:v>41.130997000000001</c:v>
                </c:pt>
                <c:pt idx="570">
                  <c:v>41.130997000000001</c:v>
                </c:pt>
                <c:pt idx="571">
                  <c:v>41.130997000000001</c:v>
                </c:pt>
                <c:pt idx="572">
                  <c:v>41.130997000000001</c:v>
                </c:pt>
                <c:pt idx="573">
                  <c:v>41.130997000000001</c:v>
                </c:pt>
                <c:pt idx="574">
                  <c:v>41.130997000000001</c:v>
                </c:pt>
                <c:pt idx="575">
                  <c:v>41.130997000000001</c:v>
                </c:pt>
                <c:pt idx="576">
                  <c:v>41.130997000000001</c:v>
                </c:pt>
                <c:pt idx="577">
                  <c:v>41.130997000000001</c:v>
                </c:pt>
                <c:pt idx="578">
                  <c:v>41.130997000000001</c:v>
                </c:pt>
                <c:pt idx="579">
                  <c:v>41.130997000000001</c:v>
                </c:pt>
                <c:pt idx="580">
                  <c:v>41.130997000000001</c:v>
                </c:pt>
                <c:pt idx="581">
                  <c:v>41.130997000000001</c:v>
                </c:pt>
                <c:pt idx="582">
                  <c:v>41.130997000000001</c:v>
                </c:pt>
                <c:pt idx="583">
                  <c:v>41.130997000000001</c:v>
                </c:pt>
                <c:pt idx="584">
                  <c:v>41.130997000000001</c:v>
                </c:pt>
                <c:pt idx="585">
                  <c:v>41.130997000000001</c:v>
                </c:pt>
                <c:pt idx="586">
                  <c:v>41.130997000000001</c:v>
                </c:pt>
                <c:pt idx="587">
                  <c:v>41.130997000000001</c:v>
                </c:pt>
                <c:pt idx="588">
                  <c:v>41.130997000000001</c:v>
                </c:pt>
                <c:pt idx="589">
                  <c:v>41.130997000000001</c:v>
                </c:pt>
                <c:pt idx="590">
                  <c:v>41.130997000000001</c:v>
                </c:pt>
                <c:pt idx="591">
                  <c:v>41.130997000000001</c:v>
                </c:pt>
                <c:pt idx="592">
                  <c:v>41.130997000000001</c:v>
                </c:pt>
                <c:pt idx="593">
                  <c:v>41.130997000000001</c:v>
                </c:pt>
                <c:pt idx="594">
                  <c:v>41.130997000000001</c:v>
                </c:pt>
                <c:pt idx="595">
                  <c:v>41.130997000000001</c:v>
                </c:pt>
                <c:pt idx="596">
                  <c:v>41.130997000000001</c:v>
                </c:pt>
                <c:pt idx="597">
                  <c:v>41.130997000000001</c:v>
                </c:pt>
                <c:pt idx="598">
                  <c:v>41.130997000000001</c:v>
                </c:pt>
                <c:pt idx="599">
                  <c:v>41.130997000000001</c:v>
                </c:pt>
                <c:pt idx="600">
                  <c:v>41.130997000000001</c:v>
                </c:pt>
                <c:pt idx="601">
                  <c:v>41.130997000000001</c:v>
                </c:pt>
                <c:pt idx="602">
                  <c:v>41.130997000000001</c:v>
                </c:pt>
                <c:pt idx="603">
                  <c:v>41.130997000000001</c:v>
                </c:pt>
                <c:pt idx="604">
                  <c:v>41.130997000000001</c:v>
                </c:pt>
                <c:pt idx="605">
                  <c:v>41.130997000000001</c:v>
                </c:pt>
                <c:pt idx="606">
                  <c:v>41.130997000000001</c:v>
                </c:pt>
                <c:pt idx="607">
                  <c:v>41.130997000000001</c:v>
                </c:pt>
                <c:pt idx="608">
                  <c:v>41.130997000000001</c:v>
                </c:pt>
                <c:pt idx="609">
                  <c:v>41.130997000000001</c:v>
                </c:pt>
                <c:pt idx="610">
                  <c:v>41.130997000000001</c:v>
                </c:pt>
                <c:pt idx="611">
                  <c:v>41.130997000000001</c:v>
                </c:pt>
                <c:pt idx="612">
                  <c:v>41.130997000000001</c:v>
                </c:pt>
                <c:pt idx="613">
                  <c:v>41.130997000000001</c:v>
                </c:pt>
                <c:pt idx="614">
                  <c:v>41.130997000000001</c:v>
                </c:pt>
                <c:pt idx="615">
                  <c:v>41.130997000000001</c:v>
                </c:pt>
                <c:pt idx="616">
                  <c:v>41.130997000000001</c:v>
                </c:pt>
                <c:pt idx="617">
                  <c:v>41.130997000000001</c:v>
                </c:pt>
                <c:pt idx="618">
                  <c:v>41.130997000000001</c:v>
                </c:pt>
                <c:pt idx="619">
                  <c:v>41.130997000000001</c:v>
                </c:pt>
                <c:pt idx="620">
                  <c:v>41.130997000000001</c:v>
                </c:pt>
                <c:pt idx="621">
                  <c:v>41.130997000000001</c:v>
                </c:pt>
                <c:pt idx="622">
                  <c:v>41.130997000000001</c:v>
                </c:pt>
                <c:pt idx="623">
                  <c:v>41.130997000000001</c:v>
                </c:pt>
                <c:pt idx="624">
                  <c:v>41.130997000000001</c:v>
                </c:pt>
                <c:pt idx="625">
                  <c:v>41.130997000000001</c:v>
                </c:pt>
                <c:pt idx="626">
                  <c:v>41.130997000000001</c:v>
                </c:pt>
                <c:pt idx="627">
                  <c:v>41.130997000000001</c:v>
                </c:pt>
                <c:pt idx="628">
                  <c:v>41.130997000000001</c:v>
                </c:pt>
                <c:pt idx="629">
                  <c:v>41.130997000000001</c:v>
                </c:pt>
                <c:pt idx="630">
                  <c:v>41.130997000000001</c:v>
                </c:pt>
                <c:pt idx="631">
                  <c:v>41.130997000000001</c:v>
                </c:pt>
                <c:pt idx="632">
                  <c:v>41.130997000000001</c:v>
                </c:pt>
                <c:pt idx="633">
                  <c:v>41.130997000000001</c:v>
                </c:pt>
                <c:pt idx="634">
                  <c:v>41.130997000000001</c:v>
                </c:pt>
                <c:pt idx="635">
                  <c:v>41.130997000000001</c:v>
                </c:pt>
                <c:pt idx="636">
                  <c:v>41.130997000000001</c:v>
                </c:pt>
                <c:pt idx="637">
                  <c:v>41.130997000000001</c:v>
                </c:pt>
                <c:pt idx="638">
                  <c:v>41.130997000000001</c:v>
                </c:pt>
                <c:pt idx="639">
                  <c:v>41.130997000000001</c:v>
                </c:pt>
                <c:pt idx="640">
                  <c:v>41.130997000000001</c:v>
                </c:pt>
                <c:pt idx="641">
                  <c:v>41.130997000000001</c:v>
                </c:pt>
                <c:pt idx="642">
                  <c:v>41.130997000000001</c:v>
                </c:pt>
                <c:pt idx="643">
                  <c:v>41.130997000000001</c:v>
                </c:pt>
                <c:pt idx="644">
                  <c:v>41.130997000000001</c:v>
                </c:pt>
                <c:pt idx="645">
                  <c:v>41.130997000000001</c:v>
                </c:pt>
                <c:pt idx="646">
                  <c:v>41.130997000000001</c:v>
                </c:pt>
                <c:pt idx="647">
                  <c:v>41.130997000000001</c:v>
                </c:pt>
                <c:pt idx="648">
                  <c:v>41.130997000000001</c:v>
                </c:pt>
                <c:pt idx="649">
                  <c:v>41.130997000000001</c:v>
                </c:pt>
                <c:pt idx="650">
                  <c:v>41.130997000000001</c:v>
                </c:pt>
                <c:pt idx="651">
                  <c:v>41.130997000000001</c:v>
                </c:pt>
                <c:pt idx="652">
                  <c:v>41.130997000000001</c:v>
                </c:pt>
                <c:pt idx="653">
                  <c:v>41.130997000000001</c:v>
                </c:pt>
                <c:pt idx="654">
                  <c:v>41.130997000000001</c:v>
                </c:pt>
                <c:pt idx="655">
                  <c:v>41.130997000000001</c:v>
                </c:pt>
                <c:pt idx="656">
                  <c:v>41.130997000000001</c:v>
                </c:pt>
                <c:pt idx="657">
                  <c:v>41.130997000000001</c:v>
                </c:pt>
                <c:pt idx="658">
                  <c:v>41.130997000000001</c:v>
                </c:pt>
                <c:pt idx="659">
                  <c:v>41.130997000000001</c:v>
                </c:pt>
                <c:pt idx="660">
                  <c:v>41.130997000000001</c:v>
                </c:pt>
                <c:pt idx="661">
                  <c:v>41.130997000000001</c:v>
                </c:pt>
                <c:pt idx="662">
                  <c:v>41.130997000000001</c:v>
                </c:pt>
                <c:pt idx="663">
                  <c:v>41.130997000000001</c:v>
                </c:pt>
                <c:pt idx="664">
                  <c:v>41.130997000000001</c:v>
                </c:pt>
                <c:pt idx="665">
                  <c:v>41.130997000000001</c:v>
                </c:pt>
                <c:pt idx="666">
                  <c:v>41.130997000000001</c:v>
                </c:pt>
                <c:pt idx="667">
                  <c:v>41.130997000000001</c:v>
                </c:pt>
                <c:pt idx="668">
                  <c:v>41.130997000000001</c:v>
                </c:pt>
                <c:pt idx="669">
                  <c:v>41.130997000000001</c:v>
                </c:pt>
                <c:pt idx="670">
                  <c:v>41.130997000000001</c:v>
                </c:pt>
                <c:pt idx="671">
                  <c:v>41.130997000000001</c:v>
                </c:pt>
                <c:pt idx="672">
                  <c:v>41.130997000000001</c:v>
                </c:pt>
                <c:pt idx="673">
                  <c:v>41.130997000000001</c:v>
                </c:pt>
                <c:pt idx="674">
                  <c:v>41.130997000000001</c:v>
                </c:pt>
                <c:pt idx="675">
                  <c:v>41.130997000000001</c:v>
                </c:pt>
                <c:pt idx="676">
                  <c:v>41.130997000000001</c:v>
                </c:pt>
                <c:pt idx="677">
                  <c:v>41.130997000000001</c:v>
                </c:pt>
                <c:pt idx="678">
                  <c:v>41.130997000000001</c:v>
                </c:pt>
                <c:pt idx="679">
                  <c:v>41.130997000000001</c:v>
                </c:pt>
                <c:pt idx="680">
                  <c:v>41.130997000000001</c:v>
                </c:pt>
                <c:pt idx="681">
                  <c:v>41.130997000000001</c:v>
                </c:pt>
                <c:pt idx="682">
                  <c:v>41.130997000000001</c:v>
                </c:pt>
                <c:pt idx="683">
                  <c:v>41.130997000000001</c:v>
                </c:pt>
                <c:pt idx="684">
                  <c:v>41.130997000000001</c:v>
                </c:pt>
                <c:pt idx="685">
                  <c:v>41.130997000000001</c:v>
                </c:pt>
                <c:pt idx="686">
                  <c:v>41.130997000000001</c:v>
                </c:pt>
                <c:pt idx="687">
                  <c:v>41.130997000000001</c:v>
                </c:pt>
                <c:pt idx="688">
                  <c:v>41.130997000000001</c:v>
                </c:pt>
                <c:pt idx="689">
                  <c:v>41.130997000000001</c:v>
                </c:pt>
                <c:pt idx="690">
                  <c:v>41.130997000000001</c:v>
                </c:pt>
                <c:pt idx="691">
                  <c:v>41.130997000000001</c:v>
                </c:pt>
                <c:pt idx="692">
                  <c:v>41.130997000000001</c:v>
                </c:pt>
                <c:pt idx="693">
                  <c:v>41.130997000000001</c:v>
                </c:pt>
                <c:pt idx="694">
                  <c:v>41.130997000000001</c:v>
                </c:pt>
                <c:pt idx="695">
                  <c:v>41.130997000000001</c:v>
                </c:pt>
                <c:pt idx="696">
                  <c:v>41.130997000000001</c:v>
                </c:pt>
                <c:pt idx="697">
                  <c:v>41.130997000000001</c:v>
                </c:pt>
                <c:pt idx="698">
                  <c:v>41.130997000000001</c:v>
                </c:pt>
                <c:pt idx="699">
                  <c:v>41.130997000000001</c:v>
                </c:pt>
                <c:pt idx="700">
                  <c:v>41.130997000000001</c:v>
                </c:pt>
                <c:pt idx="701">
                  <c:v>41.130997000000001</c:v>
                </c:pt>
                <c:pt idx="702">
                  <c:v>41.130997000000001</c:v>
                </c:pt>
                <c:pt idx="703">
                  <c:v>41.130997000000001</c:v>
                </c:pt>
                <c:pt idx="704">
                  <c:v>41.130997000000001</c:v>
                </c:pt>
                <c:pt idx="705">
                  <c:v>41.130997000000001</c:v>
                </c:pt>
                <c:pt idx="706">
                  <c:v>41.130997000000001</c:v>
                </c:pt>
                <c:pt idx="707">
                  <c:v>41.130997000000001</c:v>
                </c:pt>
                <c:pt idx="708">
                  <c:v>41.130997000000001</c:v>
                </c:pt>
                <c:pt idx="709">
                  <c:v>41.130997000000001</c:v>
                </c:pt>
                <c:pt idx="710">
                  <c:v>41.130997000000001</c:v>
                </c:pt>
                <c:pt idx="711">
                  <c:v>41.130997000000001</c:v>
                </c:pt>
                <c:pt idx="712">
                  <c:v>41.130997000000001</c:v>
                </c:pt>
                <c:pt idx="713">
                  <c:v>41.130997000000001</c:v>
                </c:pt>
                <c:pt idx="714">
                  <c:v>41.130997000000001</c:v>
                </c:pt>
                <c:pt idx="715">
                  <c:v>41.130997000000001</c:v>
                </c:pt>
                <c:pt idx="716">
                  <c:v>41.130997000000001</c:v>
                </c:pt>
                <c:pt idx="717">
                  <c:v>41.130997000000001</c:v>
                </c:pt>
                <c:pt idx="718">
                  <c:v>41.130997000000001</c:v>
                </c:pt>
                <c:pt idx="719">
                  <c:v>41.130997000000001</c:v>
                </c:pt>
                <c:pt idx="720">
                  <c:v>41.130997000000001</c:v>
                </c:pt>
                <c:pt idx="721">
                  <c:v>41.130997000000001</c:v>
                </c:pt>
                <c:pt idx="722">
                  <c:v>41.130997000000001</c:v>
                </c:pt>
                <c:pt idx="723">
                  <c:v>41.130997000000001</c:v>
                </c:pt>
                <c:pt idx="724">
                  <c:v>41.130997000000001</c:v>
                </c:pt>
                <c:pt idx="725">
                  <c:v>41.130997000000001</c:v>
                </c:pt>
                <c:pt idx="726">
                  <c:v>41.130997000000001</c:v>
                </c:pt>
                <c:pt idx="727">
                  <c:v>41.130997000000001</c:v>
                </c:pt>
                <c:pt idx="728">
                  <c:v>41.130997000000001</c:v>
                </c:pt>
                <c:pt idx="729">
                  <c:v>41.130997000000001</c:v>
                </c:pt>
                <c:pt idx="730">
                  <c:v>41.130997000000001</c:v>
                </c:pt>
                <c:pt idx="731">
                  <c:v>41.130997000000001</c:v>
                </c:pt>
                <c:pt idx="732">
                  <c:v>41.130997000000001</c:v>
                </c:pt>
                <c:pt idx="733">
                  <c:v>41.130997000000001</c:v>
                </c:pt>
                <c:pt idx="734">
                  <c:v>41.130997000000001</c:v>
                </c:pt>
                <c:pt idx="735">
                  <c:v>41.130997000000001</c:v>
                </c:pt>
                <c:pt idx="736">
                  <c:v>41.130997000000001</c:v>
                </c:pt>
                <c:pt idx="737">
                  <c:v>41.130997000000001</c:v>
                </c:pt>
                <c:pt idx="738">
                  <c:v>41.130997000000001</c:v>
                </c:pt>
                <c:pt idx="739">
                  <c:v>41.130997000000001</c:v>
                </c:pt>
                <c:pt idx="740">
                  <c:v>41.130997000000001</c:v>
                </c:pt>
                <c:pt idx="741">
                  <c:v>41.130997000000001</c:v>
                </c:pt>
                <c:pt idx="742">
                  <c:v>41.130997000000001</c:v>
                </c:pt>
                <c:pt idx="743">
                  <c:v>41.130997000000001</c:v>
                </c:pt>
                <c:pt idx="744">
                  <c:v>41.130997000000001</c:v>
                </c:pt>
                <c:pt idx="745">
                  <c:v>41.130997000000001</c:v>
                </c:pt>
                <c:pt idx="746">
                  <c:v>41.130997000000001</c:v>
                </c:pt>
                <c:pt idx="747">
                  <c:v>41.130997000000001</c:v>
                </c:pt>
                <c:pt idx="748">
                  <c:v>41.130997000000001</c:v>
                </c:pt>
                <c:pt idx="749">
                  <c:v>41.130997000000001</c:v>
                </c:pt>
                <c:pt idx="750">
                  <c:v>41.130997000000001</c:v>
                </c:pt>
                <c:pt idx="751">
                  <c:v>41.130997000000001</c:v>
                </c:pt>
                <c:pt idx="752">
                  <c:v>41.130997000000001</c:v>
                </c:pt>
                <c:pt idx="753">
                  <c:v>41.130997000000001</c:v>
                </c:pt>
                <c:pt idx="754">
                  <c:v>41.130997000000001</c:v>
                </c:pt>
                <c:pt idx="755">
                  <c:v>41.130997000000001</c:v>
                </c:pt>
                <c:pt idx="756">
                  <c:v>41.130997000000001</c:v>
                </c:pt>
                <c:pt idx="757">
                  <c:v>41.130997000000001</c:v>
                </c:pt>
                <c:pt idx="758">
                  <c:v>41.130997000000001</c:v>
                </c:pt>
                <c:pt idx="759">
                  <c:v>41.130997000000001</c:v>
                </c:pt>
                <c:pt idx="760">
                  <c:v>41.130997000000001</c:v>
                </c:pt>
                <c:pt idx="761">
                  <c:v>41.130997000000001</c:v>
                </c:pt>
                <c:pt idx="762">
                  <c:v>41.130997000000001</c:v>
                </c:pt>
                <c:pt idx="763">
                  <c:v>41.130997000000001</c:v>
                </c:pt>
                <c:pt idx="764">
                  <c:v>41.130997000000001</c:v>
                </c:pt>
                <c:pt idx="765">
                  <c:v>41.130997000000001</c:v>
                </c:pt>
                <c:pt idx="766">
                  <c:v>41.130997000000001</c:v>
                </c:pt>
                <c:pt idx="767">
                  <c:v>41.130997000000001</c:v>
                </c:pt>
                <c:pt idx="768">
                  <c:v>41.130997000000001</c:v>
                </c:pt>
                <c:pt idx="769">
                  <c:v>41.130997000000001</c:v>
                </c:pt>
                <c:pt idx="770">
                  <c:v>41.130997000000001</c:v>
                </c:pt>
                <c:pt idx="771">
                  <c:v>41.130997000000001</c:v>
                </c:pt>
                <c:pt idx="772">
                  <c:v>41.130997000000001</c:v>
                </c:pt>
                <c:pt idx="773">
                  <c:v>41.130997000000001</c:v>
                </c:pt>
                <c:pt idx="774">
                  <c:v>41.130997000000001</c:v>
                </c:pt>
                <c:pt idx="775">
                  <c:v>41.130997000000001</c:v>
                </c:pt>
                <c:pt idx="776">
                  <c:v>41.130997000000001</c:v>
                </c:pt>
                <c:pt idx="777">
                  <c:v>41.130997000000001</c:v>
                </c:pt>
                <c:pt idx="778">
                  <c:v>41.130997000000001</c:v>
                </c:pt>
                <c:pt idx="779">
                  <c:v>41.130997000000001</c:v>
                </c:pt>
                <c:pt idx="780">
                  <c:v>41.130997000000001</c:v>
                </c:pt>
                <c:pt idx="781">
                  <c:v>41.130997000000001</c:v>
                </c:pt>
                <c:pt idx="782">
                  <c:v>41.130997000000001</c:v>
                </c:pt>
                <c:pt idx="783">
                  <c:v>41.130997000000001</c:v>
                </c:pt>
                <c:pt idx="784">
                  <c:v>41.130997000000001</c:v>
                </c:pt>
                <c:pt idx="785">
                  <c:v>41.130997000000001</c:v>
                </c:pt>
                <c:pt idx="786">
                  <c:v>41.130997000000001</c:v>
                </c:pt>
                <c:pt idx="787">
                  <c:v>41.130997000000001</c:v>
                </c:pt>
                <c:pt idx="788">
                  <c:v>41.130997000000001</c:v>
                </c:pt>
                <c:pt idx="789">
                  <c:v>41.130997000000001</c:v>
                </c:pt>
                <c:pt idx="790">
                  <c:v>41.130997000000001</c:v>
                </c:pt>
                <c:pt idx="791">
                  <c:v>41.130997000000001</c:v>
                </c:pt>
                <c:pt idx="792">
                  <c:v>41.130997000000001</c:v>
                </c:pt>
                <c:pt idx="793">
                  <c:v>41.130997000000001</c:v>
                </c:pt>
                <c:pt idx="794">
                  <c:v>41.130997000000001</c:v>
                </c:pt>
                <c:pt idx="795">
                  <c:v>41.130997000000001</c:v>
                </c:pt>
                <c:pt idx="796">
                  <c:v>41.130997000000001</c:v>
                </c:pt>
                <c:pt idx="797">
                  <c:v>41.130997000000001</c:v>
                </c:pt>
                <c:pt idx="798">
                  <c:v>41.130997000000001</c:v>
                </c:pt>
                <c:pt idx="799">
                  <c:v>41.130997000000001</c:v>
                </c:pt>
                <c:pt idx="800">
                  <c:v>41.130997000000001</c:v>
                </c:pt>
                <c:pt idx="801">
                  <c:v>41.130997000000001</c:v>
                </c:pt>
                <c:pt idx="802">
                  <c:v>41.130997000000001</c:v>
                </c:pt>
                <c:pt idx="803">
                  <c:v>41.130997000000001</c:v>
                </c:pt>
                <c:pt idx="804">
                  <c:v>41.130997000000001</c:v>
                </c:pt>
                <c:pt idx="805">
                  <c:v>41.130997000000001</c:v>
                </c:pt>
                <c:pt idx="806">
                  <c:v>41.130997000000001</c:v>
                </c:pt>
                <c:pt idx="807">
                  <c:v>41.130997000000001</c:v>
                </c:pt>
                <c:pt idx="808">
                  <c:v>41.130997000000001</c:v>
                </c:pt>
                <c:pt idx="809">
                  <c:v>41.130997000000001</c:v>
                </c:pt>
                <c:pt idx="810">
                  <c:v>41.130997000000001</c:v>
                </c:pt>
                <c:pt idx="811">
                  <c:v>41.130997000000001</c:v>
                </c:pt>
                <c:pt idx="812">
                  <c:v>41.130997000000001</c:v>
                </c:pt>
                <c:pt idx="813">
                  <c:v>41.130997000000001</c:v>
                </c:pt>
                <c:pt idx="814">
                  <c:v>41.130997000000001</c:v>
                </c:pt>
                <c:pt idx="815">
                  <c:v>41.130997000000001</c:v>
                </c:pt>
                <c:pt idx="816">
                  <c:v>41.130997000000001</c:v>
                </c:pt>
                <c:pt idx="817">
                  <c:v>41.130997000000001</c:v>
                </c:pt>
                <c:pt idx="818">
                  <c:v>41.130997000000001</c:v>
                </c:pt>
                <c:pt idx="819">
                  <c:v>41.130997000000001</c:v>
                </c:pt>
                <c:pt idx="820">
                  <c:v>41.130997000000001</c:v>
                </c:pt>
                <c:pt idx="821">
                  <c:v>41.130997000000001</c:v>
                </c:pt>
                <c:pt idx="822">
                  <c:v>41.130997000000001</c:v>
                </c:pt>
                <c:pt idx="823">
                  <c:v>41.130997000000001</c:v>
                </c:pt>
                <c:pt idx="824">
                  <c:v>41.130997000000001</c:v>
                </c:pt>
                <c:pt idx="825">
                  <c:v>41.130997000000001</c:v>
                </c:pt>
                <c:pt idx="826">
                  <c:v>41.130997000000001</c:v>
                </c:pt>
                <c:pt idx="827">
                  <c:v>41.130997000000001</c:v>
                </c:pt>
                <c:pt idx="828">
                  <c:v>41.130997000000001</c:v>
                </c:pt>
                <c:pt idx="829">
                  <c:v>41.130997000000001</c:v>
                </c:pt>
                <c:pt idx="830">
                  <c:v>41.130997000000001</c:v>
                </c:pt>
                <c:pt idx="831">
                  <c:v>41.130997000000001</c:v>
                </c:pt>
                <c:pt idx="832">
                  <c:v>41.130997000000001</c:v>
                </c:pt>
                <c:pt idx="833">
                  <c:v>41.130997000000001</c:v>
                </c:pt>
                <c:pt idx="834">
                  <c:v>41.130997000000001</c:v>
                </c:pt>
                <c:pt idx="835">
                  <c:v>41.130997000000001</c:v>
                </c:pt>
                <c:pt idx="836">
                  <c:v>41.130997000000001</c:v>
                </c:pt>
                <c:pt idx="837">
                  <c:v>41.130997000000001</c:v>
                </c:pt>
                <c:pt idx="838">
                  <c:v>41.130997000000001</c:v>
                </c:pt>
                <c:pt idx="839">
                  <c:v>41.130997000000001</c:v>
                </c:pt>
                <c:pt idx="840">
                  <c:v>41.130997000000001</c:v>
                </c:pt>
                <c:pt idx="841">
                  <c:v>41.130997000000001</c:v>
                </c:pt>
                <c:pt idx="842">
                  <c:v>41.130997000000001</c:v>
                </c:pt>
                <c:pt idx="843">
                  <c:v>41.130997000000001</c:v>
                </c:pt>
                <c:pt idx="844">
                  <c:v>41.130997000000001</c:v>
                </c:pt>
                <c:pt idx="845">
                  <c:v>41.130997000000001</c:v>
                </c:pt>
                <c:pt idx="846">
                  <c:v>41.130997000000001</c:v>
                </c:pt>
                <c:pt idx="847">
                  <c:v>41.130997000000001</c:v>
                </c:pt>
                <c:pt idx="848">
                  <c:v>41.130997000000001</c:v>
                </c:pt>
                <c:pt idx="849">
                  <c:v>41.130997000000001</c:v>
                </c:pt>
                <c:pt idx="850">
                  <c:v>41.130997000000001</c:v>
                </c:pt>
                <c:pt idx="851">
                  <c:v>41.130997000000001</c:v>
                </c:pt>
                <c:pt idx="852">
                  <c:v>41.130997000000001</c:v>
                </c:pt>
                <c:pt idx="853">
                  <c:v>41.130997000000001</c:v>
                </c:pt>
                <c:pt idx="854">
                  <c:v>41.130997000000001</c:v>
                </c:pt>
                <c:pt idx="855">
                  <c:v>41.130997000000001</c:v>
                </c:pt>
                <c:pt idx="856">
                  <c:v>41.130997000000001</c:v>
                </c:pt>
                <c:pt idx="857">
                  <c:v>41.130997000000001</c:v>
                </c:pt>
                <c:pt idx="858">
                  <c:v>41.130997000000001</c:v>
                </c:pt>
                <c:pt idx="859">
                  <c:v>41.130997000000001</c:v>
                </c:pt>
                <c:pt idx="860">
                  <c:v>41.130997000000001</c:v>
                </c:pt>
                <c:pt idx="861">
                  <c:v>41.130997000000001</c:v>
                </c:pt>
                <c:pt idx="862">
                  <c:v>41.130997000000001</c:v>
                </c:pt>
                <c:pt idx="863">
                  <c:v>41.130997000000001</c:v>
                </c:pt>
                <c:pt idx="864">
                  <c:v>41.130997000000001</c:v>
                </c:pt>
                <c:pt idx="865">
                  <c:v>41.130997000000001</c:v>
                </c:pt>
                <c:pt idx="866">
                  <c:v>41.130997000000001</c:v>
                </c:pt>
                <c:pt idx="867">
                  <c:v>41.130997000000001</c:v>
                </c:pt>
                <c:pt idx="868">
                  <c:v>41.130997000000001</c:v>
                </c:pt>
                <c:pt idx="869">
                  <c:v>41.130997000000001</c:v>
                </c:pt>
                <c:pt idx="870">
                  <c:v>41.130997000000001</c:v>
                </c:pt>
                <c:pt idx="871">
                  <c:v>41.130997000000001</c:v>
                </c:pt>
                <c:pt idx="872">
                  <c:v>41.130997000000001</c:v>
                </c:pt>
                <c:pt idx="873">
                  <c:v>41.130997000000001</c:v>
                </c:pt>
                <c:pt idx="874">
                  <c:v>41.130997000000001</c:v>
                </c:pt>
                <c:pt idx="875">
                  <c:v>41.130997000000001</c:v>
                </c:pt>
                <c:pt idx="876">
                  <c:v>41.130997000000001</c:v>
                </c:pt>
                <c:pt idx="877">
                  <c:v>41.130997000000001</c:v>
                </c:pt>
                <c:pt idx="878">
                  <c:v>41.130997000000001</c:v>
                </c:pt>
                <c:pt idx="879">
                  <c:v>41.130997000000001</c:v>
                </c:pt>
                <c:pt idx="880">
                  <c:v>41.130997000000001</c:v>
                </c:pt>
                <c:pt idx="881">
                  <c:v>41.130997000000001</c:v>
                </c:pt>
                <c:pt idx="882">
                  <c:v>41.130997000000001</c:v>
                </c:pt>
                <c:pt idx="883">
                  <c:v>41.130997000000001</c:v>
                </c:pt>
                <c:pt idx="884">
                  <c:v>41.130997000000001</c:v>
                </c:pt>
                <c:pt idx="885">
                  <c:v>41.130997000000001</c:v>
                </c:pt>
                <c:pt idx="886">
                  <c:v>41.130997000000001</c:v>
                </c:pt>
                <c:pt idx="887">
                  <c:v>41.130997000000001</c:v>
                </c:pt>
                <c:pt idx="888">
                  <c:v>41.130997000000001</c:v>
                </c:pt>
                <c:pt idx="889">
                  <c:v>41.130997000000001</c:v>
                </c:pt>
                <c:pt idx="890">
                  <c:v>41.130997000000001</c:v>
                </c:pt>
                <c:pt idx="891">
                  <c:v>41.130997000000001</c:v>
                </c:pt>
                <c:pt idx="892">
                  <c:v>41.130997000000001</c:v>
                </c:pt>
                <c:pt idx="893">
                  <c:v>41.130997000000001</c:v>
                </c:pt>
                <c:pt idx="894">
                  <c:v>41.130997000000001</c:v>
                </c:pt>
                <c:pt idx="895">
                  <c:v>41.130997000000001</c:v>
                </c:pt>
                <c:pt idx="896">
                  <c:v>41.130997000000001</c:v>
                </c:pt>
                <c:pt idx="897">
                  <c:v>41.130997000000001</c:v>
                </c:pt>
                <c:pt idx="898">
                  <c:v>41.130997000000001</c:v>
                </c:pt>
                <c:pt idx="899">
                  <c:v>41.130997000000001</c:v>
                </c:pt>
                <c:pt idx="900">
                  <c:v>41.130997000000001</c:v>
                </c:pt>
                <c:pt idx="901">
                  <c:v>41.130997000000001</c:v>
                </c:pt>
                <c:pt idx="902">
                  <c:v>41.130997000000001</c:v>
                </c:pt>
                <c:pt idx="903">
                  <c:v>41.130997000000001</c:v>
                </c:pt>
                <c:pt idx="904">
                  <c:v>41.130997000000001</c:v>
                </c:pt>
                <c:pt idx="905">
                  <c:v>41.130997000000001</c:v>
                </c:pt>
                <c:pt idx="906">
                  <c:v>41.130997000000001</c:v>
                </c:pt>
                <c:pt idx="907">
                  <c:v>41.130997000000001</c:v>
                </c:pt>
                <c:pt idx="908">
                  <c:v>41.130997000000001</c:v>
                </c:pt>
                <c:pt idx="909">
                  <c:v>41.130997000000001</c:v>
                </c:pt>
                <c:pt idx="910">
                  <c:v>41.130997000000001</c:v>
                </c:pt>
                <c:pt idx="911">
                  <c:v>41.130997000000001</c:v>
                </c:pt>
                <c:pt idx="912">
                  <c:v>41.130997000000001</c:v>
                </c:pt>
                <c:pt idx="913">
                  <c:v>41.130997000000001</c:v>
                </c:pt>
                <c:pt idx="914">
                  <c:v>41.130997000000001</c:v>
                </c:pt>
                <c:pt idx="915">
                  <c:v>41.130997000000001</c:v>
                </c:pt>
                <c:pt idx="916">
                  <c:v>41.130997000000001</c:v>
                </c:pt>
                <c:pt idx="917">
                  <c:v>41.130997000000001</c:v>
                </c:pt>
                <c:pt idx="918">
                  <c:v>41.130997000000001</c:v>
                </c:pt>
                <c:pt idx="919">
                  <c:v>41.130997000000001</c:v>
                </c:pt>
                <c:pt idx="920">
                  <c:v>41.130997000000001</c:v>
                </c:pt>
                <c:pt idx="921">
                  <c:v>41.130997000000001</c:v>
                </c:pt>
                <c:pt idx="922">
                  <c:v>41.130997000000001</c:v>
                </c:pt>
                <c:pt idx="923">
                  <c:v>41.130997000000001</c:v>
                </c:pt>
                <c:pt idx="924">
                  <c:v>41.130997000000001</c:v>
                </c:pt>
                <c:pt idx="925">
                  <c:v>41.130997000000001</c:v>
                </c:pt>
                <c:pt idx="926">
                  <c:v>41.130997000000001</c:v>
                </c:pt>
                <c:pt idx="927">
                  <c:v>41.130997000000001</c:v>
                </c:pt>
                <c:pt idx="928">
                  <c:v>41.130997000000001</c:v>
                </c:pt>
                <c:pt idx="929">
                  <c:v>41.130997000000001</c:v>
                </c:pt>
                <c:pt idx="930">
                  <c:v>41.130997000000001</c:v>
                </c:pt>
                <c:pt idx="931">
                  <c:v>41.130997000000001</c:v>
                </c:pt>
                <c:pt idx="932">
                  <c:v>41.130997000000001</c:v>
                </c:pt>
                <c:pt idx="933">
                  <c:v>41.130997000000001</c:v>
                </c:pt>
                <c:pt idx="934">
                  <c:v>41.130997000000001</c:v>
                </c:pt>
                <c:pt idx="935">
                  <c:v>41.130997000000001</c:v>
                </c:pt>
                <c:pt idx="936">
                  <c:v>41.130997000000001</c:v>
                </c:pt>
                <c:pt idx="937">
                  <c:v>41.130997000000001</c:v>
                </c:pt>
                <c:pt idx="938">
                  <c:v>41.130997000000001</c:v>
                </c:pt>
                <c:pt idx="939">
                  <c:v>41.130997000000001</c:v>
                </c:pt>
                <c:pt idx="940">
                  <c:v>41.130997000000001</c:v>
                </c:pt>
                <c:pt idx="941">
                  <c:v>41.130997000000001</c:v>
                </c:pt>
                <c:pt idx="942">
                  <c:v>41.130997000000001</c:v>
                </c:pt>
                <c:pt idx="943">
                  <c:v>41.130997000000001</c:v>
                </c:pt>
                <c:pt idx="944">
                  <c:v>41.130997000000001</c:v>
                </c:pt>
                <c:pt idx="945">
                  <c:v>41.130997000000001</c:v>
                </c:pt>
                <c:pt idx="946">
                  <c:v>41.130997000000001</c:v>
                </c:pt>
                <c:pt idx="947">
                  <c:v>41.130997000000001</c:v>
                </c:pt>
                <c:pt idx="948">
                  <c:v>41.130997000000001</c:v>
                </c:pt>
                <c:pt idx="949">
                  <c:v>41.130997000000001</c:v>
                </c:pt>
                <c:pt idx="950">
                  <c:v>41.130997000000001</c:v>
                </c:pt>
                <c:pt idx="951">
                  <c:v>41.130997000000001</c:v>
                </c:pt>
                <c:pt idx="952">
                  <c:v>41.130997000000001</c:v>
                </c:pt>
                <c:pt idx="953">
                  <c:v>41.130997000000001</c:v>
                </c:pt>
                <c:pt idx="954">
                  <c:v>41.130997000000001</c:v>
                </c:pt>
                <c:pt idx="955">
                  <c:v>41.130997000000001</c:v>
                </c:pt>
                <c:pt idx="956">
                  <c:v>41.130997000000001</c:v>
                </c:pt>
                <c:pt idx="957">
                  <c:v>41.130997000000001</c:v>
                </c:pt>
                <c:pt idx="958">
                  <c:v>41.130997000000001</c:v>
                </c:pt>
                <c:pt idx="959">
                  <c:v>41.130997000000001</c:v>
                </c:pt>
                <c:pt idx="960">
                  <c:v>41.130997000000001</c:v>
                </c:pt>
                <c:pt idx="961">
                  <c:v>41.130997000000001</c:v>
                </c:pt>
                <c:pt idx="962">
                  <c:v>41.130997000000001</c:v>
                </c:pt>
                <c:pt idx="963">
                  <c:v>41.130997000000001</c:v>
                </c:pt>
                <c:pt idx="964">
                  <c:v>41.130997000000001</c:v>
                </c:pt>
                <c:pt idx="965">
                  <c:v>41.130997000000001</c:v>
                </c:pt>
                <c:pt idx="966">
                  <c:v>41.130997000000001</c:v>
                </c:pt>
                <c:pt idx="967">
                  <c:v>41.130997000000001</c:v>
                </c:pt>
                <c:pt idx="968">
                  <c:v>41.130997000000001</c:v>
                </c:pt>
                <c:pt idx="969">
                  <c:v>41.130997000000001</c:v>
                </c:pt>
                <c:pt idx="970">
                  <c:v>41.130997000000001</c:v>
                </c:pt>
                <c:pt idx="971">
                  <c:v>41.130997000000001</c:v>
                </c:pt>
                <c:pt idx="972">
                  <c:v>41.130997000000001</c:v>
                </c:pt>
                <c:pt idx="973">
                  <c:v>41.130997000000001</c:v>
                </c:pt>
                <c:pt idx="974">
                  <c:v>41.130997000000001</c:v>
                </c:pt>
                <c:pt idx="975">
                  <c:v>41.130997000000001</c:v>
                </c:pt>
                <c:pt idx="976">
                  <c:v>41.130997000000001</c:v>
                </c:pt>
                <c:pt idx="977">
                  <c:v>41.130997000000001</c:v>
                </c:pt>
                <c:pt idx="978">
                  <c:v>41.130997000000001</c:v>
                </c:pt>
                <c:pt idx="979">
                  <c:v>41.130997000000001</c:v>
                </c:pt>
                <c:pt idx="980">
                  <c:v>41.130997000000001</c:v>
                </c:pt>
                <c:pt idx="981">
                  <c:v>41.130997000000001</c:v>
                </c:pt>
                <c:pt idx="982">
                  <c:v>41.130997000000001</c:v>
                </c:pt>
                <c:pt idx="983">
                  <c:v>41.130997000000001</c:v>
                </c:pt>
                <c:pt idx="984">
                  <c:v>41.130997000000001</c:v>
                </c:pt>
                <c:pt idx="985">
                  <c:v>41.130997000000001</c:v>
                </c:pt>
                <c:pt idx="986">
                  <c:v>41.130997000000001</c:v>
                </c:pt>
                <c:pt idx="987">
                  <c:v>41.130997000000001</c:v>
                </c:pt>
                <c:pt idx="988">
                  <c:v>41.130997000000001</c:v>
                </c:pt>
                <c:pt idx="989">
                  <c:v>41.130997000000001</c:v>
                </c:pt>
                <c:pt idx="990">
                  <c:v>41.130997000000001</c:v>
                </c:pt>
                <c:pt idx="991">
                  <c:v>41.130997000000001</c:v>
                </c:pt>
                <c:pt idx="992">
                  <c:v>41.130997000000001</c:v>
                </c:pt>
                <c:pt idx="993">
                  <c:v>41.130997000000001</c:v>
                </c:pt>
                <c:pt idx="994">
                  <c:v>41.130997000000001</c:v>
                </c:pt>
                <c:pt idx="995">
                  <c:v>41.130997000000001</c:v>
                </c:pt>
                <c:pt idx="996">
                  <c:v>41.130997000000001</c:v>
                </c:pt>
                <c:pt idx="997">
                  <c:v>41.130997000000001</c:v>
                </c:pt>
                <c:pt idx="998">
                  <c:v>41.130997000000001</c:v>
                </c:pt>
                <c:pt idx="999">
                  <c:v>41.130997000000001</c:v>
                </c:pt>
                <c:pt idx="1000">
                  <c:v>41.130997000000001</c:v>
                </c:pt>
                <c:pt idx="1001">
                  <c:v>41.130997000000001</c:v>
                </c:pt>
                <c:pt idx="1002">
                  <c:v>41.130997000000001</c:v>
                </c:pt>
                <c:pt idx="1003">
                  <c:v>41.130997000000001</c:v>
                </c:pt>
                <c:pt idx="1004">
                  <c:v>41.130997000000001</c:v>
                </c:pt>
                <c:pt idx="1005">
                  <c:v>41.130997000000001</c:v>
                </c:pt>
                <c:pt idx="1006">
                  <c:v>41.130997000000001</c:v>
                </c:pt>
                <c:pt idx="1007">
                  <c:v>41.130997000000001</c:v>
                </c:pt>
                <c:pt idx="1008">
                  <c:v>41.130997000000001</c:v>
                </c:pt>
                <c:pt idx="1009">
                  <c:v>41.130997000000001</c:v>
                </c:pt>
                <c:pt idx="1010">
                  <c:v>41.130997000000001</c:v>
                </c:pt>
                <c:pt idx="1011">
                  <c:v>41.130997000000001</c:v>
                </c:pt>
                <c:pt idx="1012">
                  <c:v>41.130997000000001</c:v>
                </c:pt>
                <c:pt idx="1013">
                  <c:v>41.130997000000001</c:v>
                </c:pt>
                <c:pt idx="1014">
                  <c:v>41.130997000000001</c:v>
                </c:pt>
                <c:pt idx="1015">
                  <c:v>41.130997000000001</c:v>
                </c:pt>
                <c:pt idx="1016">
                  <c:v>41.130997000000001</c:v>
                </c:pt>
                <c:pt idx="1017">
                  <c:v>41.130997000000001</c:v>
                </c:pt>
                <c:pt idx="1018">
                  <c:v>41.130997000000001</c:v>
                </c:pt>
                <c:pt idx="1019">
                  <c:v>41.130997000000001</c:v>
                </c:pt>
                <c:pt idx="1020">
                  <c:v>41.130997000000001</c:v>
                </c:pt>
                <c:pt idx="1021">
                  <c:v>41.130997000000001</c:v>
                </c:pt>
                <c:pt idx="1022">
                  <c:v>41.130997000000001</c:v>
                </c:pt>
                <c:pt idx="1023">
                  <c:v>41.130997000000001</c:v>
                </c:pt>
                <c:pt idx="1024">
                  <c:v>41.130997000000001</c:v>
                </c:pt>
                <c:pt idx="1025">
                  <c:v>41.130997000000001</c:v>
                </c:pt>
                <c:pt idx="1026">
                  <c:v>41.130997000000001</c:v>
                </c:pt>
                <c:pt idx="1027">
                  <c:v>41.130997000000001</c:v>
                </c:pt>
                <c:pt idx="1028">
                  <c:v>41.130997000000001</c:v>
                </c:pt>
                <c:pt idx="1029">
                  <c:v>41.130997000000001</c:v>
                </c:pt>
                <c:pt idx="1030">
                  <c:v>41.130997000000001</c:v>
                </c:pt>
                <c:pt idx="1031">
                  <c:v>41.130997000000001</c:v>
                </c:pt>
                <c:pt idx="1032">
                  <c:v>41.130997000000001</c:v>
                </c:pt>
                <c:pt idx="1033">
                  <c:v>41.130997000000001</c:v>
                </c:pt>
                <c:pt idx="1034">
                  <c:v>41.130997000000001</c:v>
                </c:pt>
                <c:pt idx="1035">
                  <c:v>41.130997000000001</c:v>
                </c:pt>
                <c:pt idx="1036">
                  <c:v>41.130997000000001</c:v>
                </c:pt>
                <c:pt idx="1037">
                  <c:v>41.130997000000001</c:v>
                </c:pt>
                <c:pt idx="1038">
                  <c:v>41.130997000000001</c:v>
                </c:pt>
                <c:pt idx="1039">
                  <c:v>41.130997000000001</c:v>
                </c:pt>
                <c:pt idx="1040">
                  <c:v>41.130997000000001</c:v>
                </c:pt>
                <c:pt idx="1041">
                  <c:v>41.130997000000001</c:v>
                </c:pt>
                <c:pt idx="1042">
                  <c:v>41.130997000000001</c:v>
                </c:pt>
                <c:pt idx="1043">
                  <c:v>41.130997000000001</c:v>
                </c:pt>
                <c:pt idx="1044">
                  <c:v>41.130997000000001</c:v>
                </c:pt>
                <c:pt idx="1045">
                  <c:v>41.130997000000001</c:v>
                </c:pt>
                <c:pt idx="1046">
                  <c:v>41.130997000000001</c:v>
                </c:pt>
                <c:pt idx="1047">
                  <c:v>41.130997000000001</c:v>
                </c:pt>
                <c:pt idx="1048">
                  <c:v>41.130997000000001</c:v>
                </c:pt>
                <c:pt idx="1049">
                  <c:v>41.130997000000001</c:v>
                </c:pt>
                <c:pt idx="1050">
                  <c:v>41.130997000000001</c:v>
                </c:pt>
                <c:pt idx="1051">
                  <c:v>41.130997000000001</c:v>
                </c:pt>
                <c:pt idx="1052">
                  <c:v>41.130997000000001</c:v>
                </c:pt>
                <c:pt idx="1053">
                  <c:v>41.130997000000001</c:v>
                </c:pt>
                <c:pt idx="1054">
                  <c:v>41.130997000000001</c:v>
                </c:pt>
                <c:pt idx="1055">
                  <c:v>41.130997000000001</c:v>
                </c:pt>
                <c:pt idx="1056">
                  <c:v>41.130997000000001</c:v>
                </c:pt>
                <c:pt idx="1057">
                  <c:v>41.130997000000001</c:v>
                </c:pt>
                <c:pt idx="1058">
                  <c:v>41.130997000000001</c:v>
                </c:pt>
                <c:pt idx="1059">
                  <c:v>41.130997000000001</c:v>
                </c:pt>
                <c:pt idx="1060">
                  <c:v>41.130997000000001</c:v>
                </c:pt>
                <c:pt idx="1061">
                  <c:v>41.130997000000001</c:v>
                </c:pt>
                <c:pt idx="1062">
                  <c:v>41.130997000000001</c:v>
                </c:pt>
                <c:pt idx="1063">
                  <c:v>41.130997000000001</c:v>
                </c:pt>
                <c:pt idx="1064">
                  <c:v>41.130997000000001</c:v>
                </c:pt>
                <c:pt idx="1065">
                  <c:v>41.130997000000001</c:v>
                </c:pt>
                <c:pt idx="1066">
                  <c:v>41.130997000000001</c:v>
                </c:pt>
                <c:pt idx="1067">
                  <c:v>41.130997000000001</c:v>
                </c:pt>
                <c:pt idx="1068">
                  <c:v>41.130997000000001</c:v>
                </c:pt>
                <c:pt idx="1069">
                  <c:v>41.130997000000001</c:v>
                </c:pt>
                <c:pt idx="1070">
                  <c:v>41.130997000000001</c:v>
                </c:pt>
                <c:pt idx="1071">
                  <c:v>41.130997000000001</c:v>
                </c:pt>
                <c:pt idx="1072">
                  <c:v>41.130997000000001</c:v>
                </c:pt>
                <c:pt idx="1073">
                  <c:v>41.130997000000001</c:v>
                </c:pt>
                <c:pt idx="1074">
                  <c:v>41.130997000000001</c:v>
                </c:pt>
                <c:pt idx="1075">
                  <c:v>41.130997000000001</c:v>
                </c:pt>
                <c:pt idx="1076">
                  <c:v>41.130997000000001</c:v>
                </c:pt>
                <c:pt idx="1077">
                  <c:v>41.130997000000001</c:v>
                </c:pt>
                <c:pt idx="1078">
                  <c:v>41.130997000000001</c:v>
                </c:pt>
                <c:pt idx="1079">
                  <c:v>41.130997000000001</c:v>
                </c:pt>
                <c:pt idx="1080">
                  <c:v>41.130997000000001</c:v>
                </c:pt>
                <c:pt idx="1081">
                  <c:v>41.130997000000001</c:v>
                </c:pt>
                <c:pt idx="1082">
                  <c:v>41.130997000000001</c:v>
                </c:pt>
                <c:pt idx="1083">
                  <c:v>41.130997000000001</c:v>
                </c:pt>
                <c:pt idx="1084">
                  <c:v>41.130997000000001</c:v>
                </c:pt>
                <c:pt idx="1085">
                  <c:v>41.130997000000001</c:v>
                </c:pt>
                <c:pt idx="1086">
                  <c:v>41.130997000000001</c:v>
                </c:pt>
                <c:pt idx="1087">
                  <c:v>41.130997000000001</c:v>
                </c:pt>
                <c:pt idx="1088">
                  <c:v>41.130997000000001</c:v>
                </c:pt>
                <c:pt idx="1089">
                  <c:v>41.130997000000001</c:v>
                </c:pt>
                <c:pt idx="1090">
                  <c:v>41.130997000000001</c:v>
                </c:pt>
                <c:pt idx="1091">
                  <c:v>41.130997000000001</c:v>
                </c:pt>
                <c:pt idx="1092">
                  <c:v>41.130997000000001</c:v>
                </c:pt>
                <c:pt idx="1093">
                  <c:v>41.130997000000001</c:v>
                </c:pt>
                <c:pt idx="1094">
                  <c:v>41.130997000000001</c:v>
                </c:pt>
                <c:pt idx="1095">
                  <c:v>41.130997000000001</c:v>
                </c:pt>
                <c:pt idx="1096">
                  <c:v>41.130997000000001</c:v>
                </c:pt>
                <c:pt idx="1097">
                  <c:v>41.130997000000001</c:v>
                </c:pt>
                <c:pt idx="1098">
                  <c:v>41.130997000000001</c:v>
                </c:pt>
                <c:pt idx="1099">
                  <c:v>41.130997000000001</c:v>
                </c:pt>
                <c:pt idx="1100">
                  <c:v>41.130997000000001</c:v>
                </c:pt>
                <c:pt idx="1101">
                  <c:v>41.130997000000001</c:v>
                </c:pt>
                <c:pt idx="1102">
                  <c:v>41.130997000000001</c:v>
                </c:pt>
                <c:pt idx="1103">
                  <c:v>41.130997000000001</c:v>
                </c:pt>
                <c:pt idx="1104">
                  <c:v>41.130997000000001</c:v>
                </c:pt>
                <c:pt idx="1105">
                  <c:v>41.130997000000001</c:v>
                </c:pt>
                <c:pt idx="1106">
                  <c:v>41.130997000000001</c:v>
                </c:pt>
                <c:pt idx="1107">
                  <c:v>41.130997000000001</c:v>
                </c:pt>
                <c:pt idx="1108">
                  <c:v>41.130997000000001</c:v>
                </c:pt>
                <c:pt idx="1109">
                  <c:v>41.130997000000001</c:v>
                </c:pt>
                <c:pt idx="1110">
                  <c:v>41.130997000000001</c:v>
                </c:pt>
                <c:pt idx="1111">
                  <c:v>41.130997000000001</c:v>
                </c:pt>
                <c:pt idx="1112">
                  <c:v>41.130997000000001</c:v>
                </c:pt>
                <c:pt idx="1113">
                  <c:v>41.130997000000001</c:v>
                </c:pt>
                <c:pt idx="1114">
                  <c:v>41.130997000000001</c:v>
                </c:pt>
                <c:pt idx="1115">
                  <c:v>41.130997000000001</c:v>
                </c:pt>
                <c:pt idx="1116">
                  <c:v>41.130997000000001</c:v>
                </c:pt>
                <c:pt idx="1117">
                  <c:v>41.130997000000001</c:v>
                </c:pt>
                <c:pt idx="1118">
                  <c:v>41.130997000000001</c:v>
                </c:pt>
                <c:pt idx="1119">
                  <c:v>41.130997000000001</c:v>
                </c:pt>
                <c:pt idx="1120">
                  <c:v>41.130997000000001</c:v>
                </c:pt>
                <c:pt idx="1121">
                  <c:v>41.130997000000001</c:v>
                </c:pt>
                <c:pt idx="1122">
                  <c:v>41.130997000000001</c:v>
                </c:pt>
                <c:pt idx="1123">
                  <c:v>41.130997000000001</c:v>
                </c:pt>
                <c:pt idx="1124">
                  <c:v>41.130997000000001</c:v>
                </c:pt>
                <c:pt idx="1125">
                  <c:v>41.130997000000001</c:v>
                </c:pt>
                <c:pt idx="1126">
                  <c:v>41.130997000000001</c:v>
                </c:pt>
                <c:pt idx="1127">
                  <c:v>41.130997000000001</c:v>
                </c:pt>
                <c:pt idx="1128">
                  <c:v>41.130997000000001</c:v>
                </c:pt>
                <c:pt idx="1129">
                  <c:v>41.130997000000001</c:v>
                </c:pt>
                <c:pt idx="1130">
                  <c:v>41.130997000000001</c:v>
                </c:pt>
                <c:pt idx="1131">
                  <c:v>41.130997000000001</c:v>
                </c:pt>
                <c:pt idx="1132">
                  <c:v>41.130997000000001</c:v>
                </c:pt>
                <c:pt idx="1133">
                  <c:v>41.130997000000001</c:v>
                </c:pt>
                <c:pt idx="1134">
                  <c:v>41.130997000000001</c:v>
                </c:pt>
                <c:pt idx="1135">
                  <c:v>41.130997000000001</c:v>
                </c:pt>
                <c:pt idx="1136">
                  <c:v>41.130997000000001</c:v>
                </c:pt>
                <c:pt idx="1137">
                  <c:v>41.130997000000001</c:v>
                </c:pt>
                <c:pt idx="1138">
                  <c:v>41.130997000000001</c:v>
                </c:pt>
                <c:pt idx="1139">
                  <c:v>41.130997000000001</c:v>
                </c:pt>
                <c:pt idx="1140">
                  <c:v>41.130997000000001</c:v>
                </c:pt>
                <c:pt idx="1141">
                  <c:v>41.130997000000001</c:v>
                </c:pt>
                <c:pt idx="1142">
                  <c:v>41.130997000000001</c:v>
                </c:pt>
                <c:pt idx="1143">
                  <c:v>41.130997000000001</c:v>
                </c:pt>
                <c:pt idx="1144">
                  <c:v>41.130997000000001</c:v>
                </c:pt>
                <c:pt idx="1145">
                  <c:v>41.130997000000001</c:v>
                </c:pt>
                <c:pt idx="1146">
                  <c:v>41.130997000000001</c:v>
                </c:pt>
                <c:pt idx="1147">
                  <c:v>41.130997000000001</c:v>
                </c:pt>
                <c:pt idx="1148">
                  <c:v>41.130997000000001</c:v>
                </c:pt>
                <c:pt idx="1149">
                  <c:v>41.130997000000001</c:v>
                </c:pt>
                <c:pt idx="1150">
                  <c:v>41.130997000000001</c:v>
                </c:pt>
                <c:pt idx="1151">
                  <c:v>41.130997000000001</c:v>
                </c:pt>
                <c:pt idx="1152">
                  <c:v>41.130997000000001</c:v>
                </c:pt>
                <c:pt idx="1153">
                  <c:v>41.130997000000001</c:v>
                </c:pt>
                <c:pt idx="1154">
                  <c:v>41.130997000000001</c:v>
                </c:pt>
                <c:pt idx="1155">
                  <c:v>41.130997000000001</c:v>
                </c:pt>
                <c:pt idx="1156">
                  <c:v>41.130997000000001</c:v>
                </c:pt>
                <c:pt idx="1157">
                  <c:v>41.130997000000001</c:v>
                </c:pt>
                <c:pt idx="1158">
                  <c:v>41.130997000000001</c:v>
                </c:pt>
                <c:pt idx="1159">
                  <c:v>41.130997000000001</c:v>
                </c:pt>
                <c:pt idx="1160">
                  <c:v>41.130997000000001</c:v>
                </c:pt>
                <c:pt idx="1161">
                  <c:v>41.130997000000001</c:v>
                </c:pt>
                <c:pt idx="1162">
                  <c:v>41.130997000000001</c:v>
                </c:pt>
                <c:pt idx="1163">
                  <c:v>41.130997000000001</c:v>
                </c:pt>
                <c:pt idx="1164">
                  <c:v>41.130997000000001</c:v>
                </c:pt>
                <c:pt idx="1165">
                  <c:v>41.130997000000001</c:v>
                </c:pt>
                <c:pt idx="1166">
                  <c:v>41.130997000000001</c:v>
                </c:pt>
                <c:pt idx="1167">
                  <c:v>41.130997000000001</c:v>
                </c:pt>
                <c:pt idx="1168">
                  <c:v>41.130997000000001</c:v>
                </c:pt>
                <c:pt idx="1169">
                  <c:v>41.130997000000001</c:v>
                </c:pt>
                <c:pt idx="1170">
                  <c:v>41.130997000000001</c:v>
                </c:pt>
                <c:pt idx="1171">
                  <c:v>41.130997000000001</c:v>
                </c:pt>
                <c:pt idx="1172">
                  <c:v>41.130997000000001</c:v>
                </c:pt>
                <c:pt idx="1173">
                  <c:v>41.130997000000001</c:v>
                </c:pt>
                <c:pt idx="1174">
                  <c:v>41.130997000000001</c:v>
                </c:pt>
                <c:pt idx="1175">
                  <c:v>41.130997000000001</c:v>
                </c:pt>
                <c:pt idx="1176">
                  <c:v>41.130997000000001</c:v>
                </c:pt>
                <c:pt idx="1177">
                  <c:v>41.130997000000001</c:v>
                </c:pt>
                <c:pt idx="1178">
                  <c:v>41.130997000000001</c:v>
                </c:pt>
                <c:pt idx="1179">
                  <c:v>41.130997000000001</c:v>
                </c:pt>
                <c:pt idx="1180">
                  <c:v>41.130997000000001</c:v>
                </c:pt>
                <c:pt idx="1181">
                  <c:v>41.130997000000001</c:v>
                </c:pt>
                <c:pt idx="1182">
                  <c:v>41.130997000000001</c:v>
                </c:pt>
                <c:pt idx="1183">
                  <c:v>41.130997000000001</c:v>
                </c:pt>
                <c:pt idx="1184">
                  <c:v>41.130997000000001</c:v>
                </c:pt>
                <c:pt idx="1185">
                  <c:v>41.130997000000001</c:v>
                </c:pt>
                <c:pt idx="1186">
                  <c:v>41.130997000000001</c:v>
                </c:pt>
                <c:pt idx="1187">
                  <c:v>41.130997000000001</c:v>
                </c:pt>
                <c:pt idx="1188">
                  <c:v>41.130997000000001</c:v>
                </c:pt>
                <c:pt idx="1189">
                  <c:v>41.130997000000001</c:v>
                </c:pt>
                <c:pt idx="1190">
                  <c:v>41.130997000000001</c:v>
                </c:pt>
                <c:pt idx="1191">
                  <c:v>41.130997000000001</c:v>
                </c:pt>
                <c:pt idx="1192">
                  <c:v>41.130997000000001</c:v>
                </c:pt>
                <c:pt idx="1193">
                  <c:v>41.130997000000001</c:v>
                </c:pt>
                <c:pt idx="1194">
                  <c:v>41.130997000000001</c:v>
                </c:pt>
                <c:pt idx="1195">
                  <c:v>41.130997000000001</c:v>
                </c:pt>
                <c:pt idx="1196">
                  <c:v>41.130997000000001</c:v>
                </c:pt>
                <c:pt idx="1197">
                  <c:v>41.130997000000001</c:v>
                </c:pt>
                <c:pt idx="1198">
                  <c:v>41.130997000000001</c:v>
                </c:pt>
                <c:pt idx="1199">
                  <c:v>41.130997000000001</c:v>
                </c:pt>
                <c:pt idx="1200">
                  <c:v>41.130997000000001</c:v>
                </c:pt>
                <c:pt idx="1201">
                  <c:v>41.130997000000001</c:v>
                </c:pt>
                <c:pt idx="1202">
                  <c:v>41.130997000000001</c:v>
                </c:pt>
                <c:pt idx="1203">
                  <c:v>41.130997000000001</c:v>
                </c:pt>
                <c:pt idx="1204">
                  <c:v>41.130997000000001</c:v>
                </c:pt>
                <c:pt idx="1205">
                  <c:v>41.130997000000001</c:v>
                </c:pt>
                <c:pt idx="1206">
                  <c:v>41.130997000000001</c:v>
                </c:pt>
                <c:pt idx="1207">
                  <c:v>41.130997000000001</c:v>
                </c:pt>
                <c:pt idx="1208">
                  <c:v>41.130997000000001</c:v>
                </c:pt>
                <c:pt idx="1209">
                  <c:v>41.130997000000001</c:v>
                </c:pt>
                <c:pt idx="1210">
                  <c:v>41.130997000000001</c:v>
                </c:pt>
                <c:pt idx="1211">
                  <c:v>41.130997000000001</c:v>
                </c:pt>
                <c:pt idx="1212">
                  <c:v>41.130997000000001</c:v>
                </c:pt>
                <c:pt idx="1213">
                  <c:v>41.130997000000001</c:v>
                </c:pt>
                <c:pt idx="1214">
                  <c:v>41.130997000000001</c:v>
                </c:pt>
                <c:pt idx="1215">
                  <c:v>41.130997000000001</c:v>
                </c:pt>
                <c:pt idx="1216">
                  <c:v>41.130997000000001</c:v>
                </c:pt>
                <c:pt idx="1217">
                  <c:v>41.130997000000001</c:v>
                </c:pt>
                <c:pt idx="1218">
                  <c:v>41.130997000000001</c:v>
                </c:pt>
                <c:pt idx="1219">
                  <c:v>41.130997000000001</c:v>
                </c:pt>
                <c:pt idx="1220">
                  <c:v>41.130997000000001</c:v>
                </c:pt>
                <c:pt idx="1221">
                  <c:v>41.130997000000001</c:v>
                </c:pt>
                <c:pt idx="1222">
                  <c:v>41.130997000000001</c:v>
                </c:pt>
                <c:pt idx="1223">
                  <c:v>41.130997000000001</c:v>
                </c:pt>
                <c:pt idx="1224">
                  <c:v>41.130997000000001</c:v>
                </c:pt>
                <c:pt idx="1225">
                  <c:v>41.130997000000001</c:v>
                </c:pt>
                <c:pt idx="1226">
                  <c:v>41.130997000000001</c:v>
                </c:pt>
                <c:pt idx="1227">
                  <c:v>41.130997000000001</c:v>
                </c:pt>
                <c:pt idx="1228">
                  <c:v>41.130997000000001</c:v>
                </c:pt>
                <c:pt idx="1229">
                  <c:v>41.130997000000001</c:v>
                </c:pt>
                <c:pt idx="1230">
                  <c:v>41.130997000000001</c:v>
                </c:pt>
                <c:pt idx="1231">
                  <c:v>41.130997000000001</c:v>
                </c:pt>
                <c:pt idx="1232">
                  <c:v>41.130997000000001</c:v>
                </c:pt>
                <c:pt idx="1233">
                  <c:v>41.130997000000001</c:v>
                </c:pt>
                <c:pt idx="1234">
                  <c:v>41.130997000000001</c:v>
                </c:pt>
                <c:pt idx="1235">
                  <c:v>41.130997000000001</c:v>
                </c:pt>
                <c:pt idx="1236">
                  <c:v>41.130997000000001</c:v>
                </c:pt>
                <c:pt idx="1237">
                  <c:v>41.130997000000001</c:v>
                </c:pt>
                <c:pt idx="1238">
                  <c:v>41.130997000000001</c:v>
                </c:pt>
                <c:pt idx="1239">
                  <c:v>41.130997000000001</c:v>
                </c:pt>
                <c:pt idx="1240">
                  <c:v>41.130997000000001</c:v>
                </c:pt>
                <c:pt idx="1241">
                  <c:v>41.130997000000001</c:v>
                </c:pt>
                <c:pt idx="1242">
                  <c:v>41.130997000000001</c:v>
                </c:pt>
                <c:pt idx="1243">
                  <c:v>41.130997000000001</c:v>
                </c:pt>
                <c:pt idx="1244">
                  <c:v>41.130997000000001</c:v>
                </c:pt>
                <c:pt idx="1245">
                  <c:v>41.130997000000001</c:v>
                </c:pt>
                <c:pt idx="1246">
                  <c:v>41.130997000000001</c:v>
                </c:pt>
                <c:pt idx="1247">
                  <c:v>41.130997000000001</c:v>
                </c:pt>
                <c:pt idx="1248">
                  <c:v>41.130997000000001</c:v>
                </c:pt>
                <c:pt idx="1249">
                  <c:v>41.130997000000001</c:v>
                </c:pt>
                <c:pt idx="1250">
                  <c:v>41.130997000000001</c:v>
                </c:pt>
                <c:pt idx="1251">
                  <c:v>41.130997000000001</c:v>
                </c:pt>
                <c:pt idx="1252">
                  <c:v>41.130997000000001</c:v>
                </c:pt>
                <c:pt idx="1253">
                  <c:v>41.130997000000001</c:v>
                </c:pt>
                <c:pt idx="1254">
                  <c:v>41.130997000000001</c:v>
                </c:pt>
                <c:pt idx="1255">
                  <c:v>41.130997000000001</c:v>
                </c:pt>
                <c:pt idx="1256">
                  <c:v>41.130997000000001</c:v>
                </c:pt>
                <c:pt idx="1257">
                  <c:v>41.130997000000001</c:v>
                </c:pt>
                <c:pt idx="1258">
                  <c:v>41.130997000000001</c:v>
                </c:pt>
                <c:pt idx="1259">
                  <c:v>41.130997000000001</c:v>
                </c:pt>
                <c:pt idx="1260">
                  <c:v>41.130997000000001</c:v>
                </c:pt>
                <c:pt idx="1261">
                  <c:v>41.130997000000001</c:v>
                </c:pt>
                <c:pt idx="1262">
                  <c:v>41.130997000000001</c:v>
                </c:pt>
                <c:pt idx="1263">
                  <c:v>41.130997000000001</c:v>
                </c:pt>
                <c:pt idx="1264">
                  <c:v>41.130997000000001</c:v>
                </c:pt>
                <c:pt idx="1265">
                  <c:v>41.130997000000001</c:v>
                </c:pt>
                <c:pt idx="1266">
                  <c:v>41.130997000000001</c:v>
                </c:pt>
                <c:pt idx="1267">
                  <c:v>41.130997000000001</c:v>
                </c:pt>
                <c:pt idx="1268">
                  <c:v>41.130997000000001</c:v>
                </c:pt>
                <c:pt idx="1269">
                  <c:v>41.130997000000001</c:v>
                </c:pt>
                <c:pt idx="1270">
                  <c:v>41.130997000000001</c:v>
                </c:pt>
                <c:pt idx="1271">
                  <c:v>41.130997000000001</c:v>
                </c:pt>
                <c:pt idx="1272">
                  <c:v>41.130997000000001</c:v>
                </c:pt>
                <c:pt idx="1273">
                  <c:v>41.130997000000001</c:v>
                </c:pt>
                <c:pt idx="1274">
                  <c:v>41.130997000000001</c:v>
                </c:pt>
                <c:pt idx="1275">
                  <c:v>41.130997000000001</c:v>
                </c:pt>
                <c:pt idx="1276">
                  <c:v>41.130997000000001</c:v>
                </c:pt>
                <c:pt idx="1277">
                  <c:v>41.130997000000001</c:v>
                </c:pt>
                <c:pt idx="1278">
                  <c:v>41.130997000000001</c:v>
                </c:pt>
                <c:pt idx="1279">
                  <c:v>41.130997000000001</c:v>
                </c:pt>
                <c:pt idx="1280">
                  <c:v>41.130997000000001</c:v>
                </c:pt>
                <c:pt idx="1281">
                  <c:v>41.130997000000001</c:v>
                </c:pt>
                <c:pt idx="1282">
                  <c:v>41.130997000000001</c:v>
                </c:pt>
                <c:pt idx="1283">
                  <c:v>41.130997000000001</c:v>
                </c:pt>
                <c:pt idx="1284">
                  <c:v>41.130997000000001</c:v>
                </c:pt>
                <c:pt idx="1285">
                  <c:v>41.130997000000001</c:v>
                </c:pt>
                <c:pt idx="1286">
                  <c:v>41.130997000000001</c:v>
                </c:pt>
                <c:pt idx="1287">
                  <c:v>41.130997000000001</c:v>
                </c:pt>
                <c:pt idx="1288">
                  <c:v>41.130997000000001</c:v>
                </c:pt>
                <c:pt idx="1289">
                  <c:v>41.130997000000001</c:v>
                </c:pt>
                <c:pt idx="1290">
                  <c:v>41.130997000000001</c:v>
                </c:pt>
                <c:pt idx="1291">
                  <c:v>41.130997000000001</c:v>
                </c:pt>
                <c:pt idx="1292">
                  <c:v>41.130997000000001</c:v>
                </c:pt>
                <c:pt idx="1293">
                  <c:v>41.130997000000001</c:v>
                </c:pt>
                <c:pt idx="1294">
                  <c:v>41.130997000000001</c:v>
                </c:pt>
                <c:pt idx="1295">
                  <c:v>41.130997000000001</c:v>
                </c:pt>
                <c:pt idx="1296">
                  <c:v>41.130997000000001</c:v>
                </c:pt>
                <c:pt idx="1297">
                  <c:v>41.130997000000001</c:v>
                </c:pt>
                <c:pt idx="1298">
                  <c:v>41.130997000000001</c:v>
                </c:pt>
                <c:pt idx="1299">
                  <c:v>41.130997000000001</c:v>
                </c:pt>
                <c:pt idx="1300">
                  <c:v>41.130997000000001</c:v>
                </c:pt>
                <c:pt idx="1301">
                  <c:v>41.130997000000001</c:v>
                </c:pt>
                <c:pt idx="1302">
                  <c:v>41.130997000000001</c:v>
                </c:pt>
                <c:pt idx="1303">
                  <c:v>41.130997000000001</c:v>
                </c:pt>
                <c:pt idx="1304">
                  <c:v>41.130997000000001</c:v>
                </c:pt>
                <c:pt idx="1305">
                  <c:v>41.130997000000001</c:v>
                </c:pt>
                <c:pt idx="1306">
                  <c:v>41.130997000000001</c:v>
                </c:pt>
                <c:pt idx="1307">
                  <c:v>41.130997000000001</c:v>
                </c:pt>
                <c:pt idx="1308">
                  <c:v>41.130997000000001</c:v>
                </c:pt>
                <c:pt idx="1309">
                  <c:v>41.130997000000001</c:v>
                </c:pt>
                <c:pt idx="1310">
                  <c:v>41.130997000000001</c:v>
                </c:pt>
                <c:pt idx="1311">
                  <c:v>41.130997000000001</c:v>
                </c:pt>
                <c:pt idx="1312">
                  <c:v>41.130997000000001</c:v>
                </c:pt>
                <c:pt idx="1313">
                  <c:v>41.130997000000001</c:v>
                </c:pt>
                <c:pt idx="1314">
                  <c:v>41.130997000000001</c:v>
                </c:pt>
                <c:pt idx="1315">
                  <c:v>41.130997000000001</c:v>
                </c:pt>
                <c:pt idx="1316">
                  <c:v>41.130997000000001</c:v>
                </c:pt>
                <c:pt idx="1317">
                  <c:v>41.130997000000001</c:v>
                </c:pt>
                <c:pt idx="1318">
                  <c:v>41.130997000000001</c:v>
                </c:pt>
                <c:pt idx="1319">
                  <c:v>41.130997000000001</c:v>
                </c:pt>
                <c:pt idx="1320">
                  <c:v>41.130997000000001</c:v>
                </c:pt>
                <c:pt idx="1321">
                  <c:v>41.130997000000001</c:v>
                </c:pt>
                <c:pt idx="1322">
                  <c:v>41.130997000000001</c:v>
                </c:pt>
                <c:pt idx="1323">
                  <c:v>41.130997000000001</c:v>
                </c:pt>
                <c:pt idx="1324">
                  <c:v>41.130997000000001</c:v>
                </c:pt>
                <c:pt idx="1325">
                  <c:v>41.130997000000001</c:v>
                </c:pt>
                <c:pt idx="1326">
                  <c:v>41.130997000000001</c:v>
                </c:pt>
                <c:pt idx="1327">
                  <c:v>41.130997000000001</c:v>
                </c:pt>
                <c:pt idx="1328">
                  <c:v>41.130997000000001</c:v>
                </c:pt>
                <c:pt idx="1329">
                  <c:v>41.130997000000001</c:v>
                </c:pt>
                <c:pt idx="1330">
                  <c:v>41.130997000000001</c:v>
                </c:pt>
                <c:pt idx="1331">
                  <c:v>41.130997000000001</c:v>
                </c:pt>
                <c:pt idx="1332">
                  <c:v>41.130997000000001</c:v>
                </c:pt>
                <c:pt idx="1333">
                  <c:v>41.130997000000001</c:v>
                </c:pt>
                <c:pt idx="1334">
                  <c:v>41.130997000000001</c:v>
                </c:pt>
                <c:pt idx="1335">
                  <c:v>41.130997000000001</c:v>
                </c:pt>
                <c:pt idx="1336">
                  <c:v>41.130997000000001</c:v>
                </c:pt>
                <c:pt idx="1337">
                  <c:v>41.130997000000001</c:v>
                </c:pt>
                <c:pt idx="1338">
                  <c:v>41.130997000000001</c:v>
                </c:pt>
                <c:pt idx="1339">
                  <c:v>41.130997000000001</c:v>
                </c:pt>
                <c:pt idx="1340">
                  <c:v>41.130997000000001</c:v>
                </c:pt>
                <c:pt idx="1341">
                  <c:v>41.130997000000001</c:v>
                </c:pt>
                <c:pt idx="1342">
                  <c:v>41.130997000000001</c:v>
                </c:pt>
                <c:pt idx="1343">
                  <c:v>41.130997000000001</c:v>
                </c:pt>
                <c:pt idx="1344">
                  <c:v>41.130997000000001</c:v>
                </c:pt>
                <c:pt idx="1345">
                  <c:v>41.130997000000001</c:v>
                </c:pt>
                <c:pt idx="1346">
                  <c:v>41.130997000000001</c:v>
                </c:pt>
                <c:pt idx="1347">
                  <c:v>41.130997000000001</c:v>
                </c:pt>
                <c:pt idx="1348">
                  <c:v>41.130997000000001</c:v>
                </c:pt>
                <c:pt idx="1349">
                  <c:v>41.130997000000001</c:v>
                </c:pt>
                <c:pt idx="1350">
                  <c:v>41.130997000000001</c:v>
                </c:pt>
                <c:pt idx="1351">
                  <c:v>41.130997000000001</c:v>
                </c:pt>
                <c:pt idx="1352">
                  <c:v>41.130997000000001</c:v>
                </c:pt>
                <c:pt idx="1353">
                  <c:v>41.130997000000001</c:v>
                </c:pt>
                <c:pt idx="1354">
                  <c:v>41.130997000000001</c:v>
                </c:pt>
                <c:pt idx="1355">
                  <c:v>41.130997000000001</c:v>
                </c:pt>
                <c:pt idx="1356">
                  <c:v>41.130997000000001</c:v>
                </c:pt>
                <c:pt idx="1357">
                  <c:v>41.130997000000001</c:v>
                </c:pt>
                <c:pt idx="1358">
                  <c:v>41.130997000000001</c:v>
                </c:pt>
                <c:pt idx="1359">
                  <c:v>41.130997000000001</c:v>
                </c:pt>
                <c:pt idx="1360">
                  <c:v>41.130997000000001</c:v>
                </c:pt>
                <c:pt idx="1361">
                  <c:v>41.130997000000001</c:v>
                </c:pt>
                <c:pt idx="1362">
                  <c:v>41.130997000000001</c:v>
                </c:pt>
                <c:pt idx="1363">
                  <c:v>41.130997000000001</c:v>
                </c:pt>
                <c:pt idx="1364">
                  <c:v>41.130997000000001</c:v>
                </c:pt>
                <c:pt idx="1365">
                  <c:v>41.130997000000001</c:v>
                </c:pt>
                <c:pt idx="1366">
                  <c:v>41.130997000000001</c:v>
                </c:pt>
                <c:pt idx="1367">
                  <c:v>41.130997000000001</c:v>
                </c:pt>
                <c:pt idx="1368">
                  <c:v>41.130997000000001</c:v>
                </c:pt>
                <c:pt idx="1369">
                  <c:v>41.130997000000001</c:v>
                </c:pt>
                <c:pt idx="1370">
                  <c:v>41.130997000000001</c:v>
                </c:pt>
                <c:pt idx="1371">
                  <c:v>41.130997000000001</c:v>
                </c:pt>
                <c:pt idx="1372">
                  <c:v>41.130997000000001</c:v>
                </c:pt>
                <c:pt idx="1373">
                  <c:v>41.130997000000001</c:v>
                </c:pt>
                <c:pt idx="1374">
                  <c:v>41.130997000000001</c:v>
                </c:pt>
                <c:pt idx="1375">
                  <c:v>41.130997000000001</c:v>
                </c:pt>
                <c:pt idx="1376">
                  <c:v>41.130997000000001</c:v>
                </c:pt>
                <c:pt idx="1377">
                  <c:v>41.130997000000001</c:v>
                </c:pt>
                <c:pt idx="1378">
                  <c:v>41.130997000000001</c:v>
                </c:pt>
                <c:pt idx="1379">
                  <c:v>41.130997000000001</c:v>
                </c:pt>
                <c:pt idx="1380">
                  <c:v>41.130997000000001</c:v>
                </c:pt>
                <c:pt idx="1381">
                  <c:v>41.130997000000001</c:v>
                </c:pt>
                <c:pt idx="1382">
                  <c:v>41.130997000000001</c:v>
                </c:pt>
                <c:pt idx="1383">
                  <c:v>41.130997000000001</c:v>
                </c:pt>
                <c:pt idx="1384">
                  <c:v>41.130997000000001</c:v>
                </c:pt>
                <c:pt idx="1385">
                  <c:v>41.130997000000001</c:v>
                </c:pt>
                <c:pt idx="1386">
                  <c:v>41.130997000000001</c:v>
                </c:pt>
                <c:pt idx="1387">
                  <c:v>41.130997000000001</c:v>
                </c:pt>
                <c:pt idx="1388">
                  <c:v>41.130997000000001</c:v>
                </c:pt>
                <c:pt idx="1389">
                  <c:v>41.130997000000001</c:v>
                </c:pt>
                <c:pt idx="1390">
                  <c:v>41.130997000000001</c:v>
                </c:pt>
                <c:pt idx="1391">
                  <c:v>41.130997000000001</c:v>
                </c:pt>
                <c:pt idx="1392">
                  <c:v>41.130997000000001</c:v>
                </c:pt>
                <c:pt idx="1393">
                  <c:v>41.130997000000001</c:v>
                </c:pt>
                <c:pt idx="1394">
                  <c:v>41.130997000000001</c:v>
                </c:pt>
                <c:pt idx="1395">
                  <c:v>41.130997000000001</c:v>
                </c:pt>
                <c:pt idx="1396">
                  <c:v>41.130997000000001</c:v>
                </c:pt>
                <c:pt idx="1397">
                  <c:v>41.130997000000001</c:v>
                </c:pt>
                <c:pt idx="1398">
                  <c:v>41.130997000000001</c:v>
                </c:pt>
                <c:pt idx="1399">
                  <c:v>41.130997000000001</c:v>
                </c:pt>
                <c:pt idx="1400">
                  <c:v>41.130997000000001</c:v>
                </c:pt>
                <c:pt idx="1401">
                  <c:v>41.130997000000001</c:v>
                </c:pt>
                <c:pt idx="1402">
                  <c:v>41.130997000000001</c:v>
                </c:pt>
                <c:pt idx="1403">
                  <c:v>41.130997000000001</c:v>
                </c:pt>
                <c:pt idx="1404">
                  <c:v>41.130997000000001</c:v>
                </c:pt>
                <c:pt idx="1405">
                  <c:v>41.130997000000001</c:v>
                </c:pt>
                <c:pt idx="1406">
                  <c:v>41.130997000000001</c:v>
                </c:pt>
                <c:pt idx="1407">
                  <c:v>41.130997000000001</c:v>
                </c:pt>
                <c:pt idx="1408">
                  <c:v>41.130997000000001</c:v>
                </c:pt>
                <c:pt idx="1409">
                  <c:v>41.130997000000001</c:v>
                </c:pt>
                <c:pt idx="1410">
                  <c:v>41.130997000000001</c:v>
                </c:pt>
                <c:pt idx="1411">
                  <c:v>41.130997000000001</c:v>
                </c:pt>
                <c:pt idx="1412">
                  <c:v>41.130997000000001</c:v>
                </c:pt>
                <c:pt idx="1413">
                  <c:v>41.130997000000001</c:v>
                </c:pt>
                <c:pt idx="1414">
                  <c:v>41.130997000000001</c:v>
                </c:pt>
                <c:pt idx="1415">
                  <c:v>41.130997000000001</c:v>
                </c:pt>
                <c:pt idx="1416">
                  <c:v>41.130997000000001</c:v>
                </c:pt>
                <c:pt idx="1417">
                  <c:v>41.130997000000001</c:v>
                </c:pt>
                <c:pt idx="1418">
                  <c:v>41.130997000000001</c:v>
                </c:pt>
                <c:pt idx="1419">
                  <c:v>41.130997000000001</c:v>
                </c:pt>
                <c:pt idx="1420">
                  <c:v>41.130997000000001</c:v>
                </c:pt>
                <c:pt idx="1421">
                  <c:v>41.130997000000001</c:v>
                </c:pt>
                <c:pt idx="1422">
                  <c:v>41.130997000000001</c:v>
                </c:pt>
                <c:pt idx="1423">
                  <c:v>41.130997000000001</c:v>
                </c:pt>
                <c:pt idx="1424">
                  <c:v>41.130997000000001</c:v>
                </c:pt>
                <c:pt idx="1425">
                  <c:v>41.130997000000001</c:v>
                </c:pt>
                <c:pt idx="1426">
                  <c:v>41.130997000000001</c:v>
                </c:pt>
                <c:pt idx="1427">
                  <c:v>41.130997000000001</c:v>
                </c:pt>
                <c:pt idx="1428">
                  <c:v>41.130997000000001</c:v>
                </c:pt>
                <c:pt idx="1429">
                  <c:v>41.130997000000001</c:v>
                </c:pt>
                <c:pt idx="1430">
                  <c:v>41.130997000000001</c:v>
                </c:pt>
                <c:pt idx="1431">
                  <c:v>41.130997000000001</c:v>
                </c:pt>
                <c:pt idx="1432">
                  <c:v>41.130997000000001</c:v>
                </c:pt>
                <c:pt idx="1433">
                  <c:v>41.130997000000001</c:v>
                </c:pt>
                <c:pt idx="1434">
                  <c:v>41.130997000000001</c:v>
                </c:pt>
                <c:pt idx="1435">
                  <c:v>41.130997000000001</c:v>
                </c:pt>
                <c:pt idx="1436">
                  <c:v>41.130997000000001</c:v>
                </c:pt>
                <c:pt idx="1437">
                  <c:v>41.130997000000001</c:v>
                </c:pt>
                <c:pt idx="1438">
                  <c:v>41.130997000000001</c:v>
                </c:pt>
                <c:pt idx="1439">
                  <c:v>41.130997000000001</c:v>
                </c:pt>
                <c:pt idx="1440">
                  <c:v>41.130997000000001</c:v>
                </c:pt>
                <c:pt idx="1441">
                  <c:v>41.130997000000001</c:v>
                </c:pt>
                <c:pt idx="1442">
                  <c:v>41.130997000000001</c:v>
                </c:pt>
                <c:pt idx="1443">
                  <c:v>41.130997000000001</c:v>
                </c:pt>
                <c:pt idx="1444">
                  <c:v>41.130997000000001</c:v>
                </c:pt>
                <c:pt idx="1445">
                  <c:v>41.130997000000001</c:v>
                </c:pt>
                <c:pt idx="1446">
                  <c:v>41.130997000000001</c:v>
                </c:pt>
                <c:pt idx="1447">
                  <c:v>41.130997000000001</c:v>
                </c:pt>
                <c:pt idx="1448">
                  <c:v>41.130997000000001</c:v>
                </c:pt>
                <c:pt idx="1449">
                  <c:v>41.130997000000001</c:v>
                </c:pt>
                <c:pt idx="1450">
                  <c:v>41.130997000000001</c:v>
                </c:pt>
                <c:pt idx="1451">
                  <c:v>41.130997000000001</c:v>
                </c:pt>
                <c:pt idx="1452">
                  <c:v>41.130997000000001</c:v>
                </c:pt>
                <c:pt idx="1453">
                  <c:v>41.130997000000001</c:v>
                </c:pt>
                <c:pt idx="1454">
                  <c:v>41.130997000000001</c:v>
                </c:pt>
                <c:pt idx="1455">
                  <c:v>41.130997000000001</c:v>
                </c:pt>
                <c:pt idx="1456">
                  <c:v>41.130997000000001</c:v>
                </c:pt>
                <c:pt idx="1457">
                  <c:v>41.130997000000001</c:v>
                </c:pt>
                <c:pt idx="1458">
                  <c:v>41.130997000000001</c:v>
                </c:pt>
                <c:pt idx="1459">
                  <c:v>41.130997000000001</c:v>
                </c:pt>
                <c:pt idx="1460">
                  <c:v>41.130997000000001</c:v>
                </c:pt>
                <c:pt idx="1461">
                  <c:v>41.130997000000001</c:v>
                </c:pt>
                <c:pt idx="1462">
                  <c:v>41.130997000000001</c:v>
                </c:pt>
                <c:pt idx="1463">
                  <c:v>41.130997000000001</c:v>
                </c:pt>
                <c:pt idx="1464">
                  <c:v>41.130997000000001</c:v>
                </c:pt>
                <c:pt idx="1465">
                  <c:v>41.130997000000001</c:v>
                </c:pt>
                <c:pt idx="1466">
                  <c:v>41.130997000000001</c:v>
                </c:pt>
                <c:pt idx="1467">
                  <c:v>41.130997000000001</c:v>
                </c:pt>
                <c:pt idx="1468">
                  <c:v>41.130997000000001</c:v>
                </c:pt>
                <c:pt idx="1469">
                  <c:v>41.130997000000001</c:v>
                </c:pt>
                <c:pt idx="1470">
                  <c:v>41.130997000000001</c:v>
                </c:pt>
                <c:pt idx="1471">
                  <c:v>41.130997000000001</c:v>
                </c:pt>
                <c:pt idx="1472">
                  <c:v>41.130997000000001</c:v>
                </c:pt>
                <c:pt idx="1473">
                  <c:v>41.130997000000001</c:v>
                </c:pt>
                <c:pt idx="1474">
                  <c:v>41.130997000000001</c:v>
                </c:pt>
                <c:pt idx="1475">
                  <c:v>41.130997000000001</c:v>
                </c:pt>
                <c:pt idx="1476">
                  <c:v>41.130997000000001</c:v>
                </c:pt>
                <c:pt idx="1477">
                  <c:v>41.130997000000001</c:v>
                </c:pt>
                <c:pt idx="1478">
                  <c:v>41.130997000000001</c:v>
                </c:pt>
                <c:pt idx="1479">
                  <c:v>41.130997000000001</c:v>
                </c:pt>
                <c:pt idx="1480">
                  <c:v>41.130997000000001</c:v>
                </c:pt>
                <c:pt idx="1481">
                  <c:v>41.130997000000001</c:v>
                </c:pt>
                <c:pt idx="1482">
                  <c:v>41.130997000000001</c:v>
                </c:pt>
                <c:pt idx="1483">
                  <c:v>41.130997000000001</c:v>
                </c:pt>
                <c:pt idx="1484">
                  <c:v>41.130997000000001</c:v>
                </c:pt>
                <c:pt idx="1485">
                  <c:v>41.130997000000001</c:v>
                </c:pt>
                <c:pt idx="1486">
                  <c:v>41.130997000000001</c:v>
                </c:pt>
                <c:pt idx="1487">
                  <c:v>41.130997000000001</c:v>
                </c:pt>
                <c:pt idx="1488">
                  <c:v>41.130997000000001</c:v>
                </c:pt>
                <c:pt idx="1489">
                  <c:v>41.130997000000001</c:v>
                </c:pt>
                <c:pt idx="1490">
                  <c:v>41.130997000000001</c:v>
                </c:pt>
                <c:pt idx="1491">
                  <c:v>41.130997000000001</c:v>
                </c:pt>
                <c:pt idx="1492">
                  <c:v>41.130997000000001</c:v>
                </c:pt>
                <c:pt idx="1493">
                  <c:v>41.130997000000001</c:v>
                </c:pt>
                <c:pt idx="1494">
                  <c:v>41.130997000000001</c:v>
                </c:pt>
                <c:pt idx="1495">
                  <c:v>41.130997000000001</c:v>
                </c:pt>
                <c:pt idx="1496">
                  <c:v>41.130997000000001</c:v>
                </c:pt>
                <c:pt idx="1497">
                  <c:v>41.130997000000001</c:v>
                </c:pt>
                <c:pt idx="1498">
                  <c:v>41.130997000000001</c:v>
                </c:pt>
                <c:pt idx="1499">
                  <c:v>41.130997000000001</c:v>
                </c:pt>
                <c:pt idx="1500">
                  <c:v>41.130997000000001</c:v>
                </c:pt>
                <c:pt idx="1501">
                  <c:v>41.130997000000001</c:v>
                </c:pt>
                <c:pt idx="1502">
                  <c:v>41.130997000000001</c:v>
                </c:pt>
                <c:pt idx="1503">
                  <c:v>41.130997000000001</c:v>
                </c:pt>
                <c:pt idx="1504">
                  <c:v>41.130997000000001</c:v>
                </c:pt>
                <c:pt idx="1505">
                  <c:v>41.130997000000001</c:v>
                </c:pt>
                <c:pt idx="1506">
                  <c:v>41.130997000000001</c:v>
                </c:pt>
                <c:pt idx="1507">
                  <c:v>41.130997000000001</c:v>
                </c:pt>
                <c:pt idx="1508">
                  <c:v>41.130997000000001</c:v>
                </c:pt>
                <c:pt idx="1509">
                  <c:v>41.130997000000001</c:v>
                </c:pt>
                <c:pt idx="1510">
                  <c:v>41.130997000000001</c:v>
                </c:pt>
                <c:pt idx="1511">
                  <c:v>41.130997000000001</c:v>
                </c:pt>
                <c:pt idx="1512">
                  <c:v>41.130997000000001</c:v>
                </c:pt>
                <c:pt idx="1513">
                  <c:v>41.130997000000001</c:v>
                </c:pt>
                <c:pt idx="1514">
                  <c:v>41.130997000000001</c:v>
                </c:pt>
                <c:pt idx="1515">
                  <c:v>41.130997000000001</c:v>
                </c:pt>
                <c:pt idx="1516">
                  <c:v>41.130997000000001</c:v>
                </c:pt>
                <c:pt idx="1517">
                  <c:v>41.130997000000001</c:v>
                </c:pt>
                <c:pt idx="1518">
                  <c:v>41.130997000000001</c:v>
                </c:pt>
                <c:pt idx="1519">
                  <c:v>41.130997000000001</c:v>
                </c:pt>
                <c:pt idx="1520">
                  <c:v>41.130997000000001</c:v>
                </c:pt>
                <c:pt idx="1521">
                  <c:v>41.130997000000001</c:v>
                </c:pt>
                <c:pt idx="1522">
                  <c:v>41.130997000000001</c:v>
                </c:pt>
                <c:pt idx="1523">
                  <c:v>41.130997000000001</c:v>
                </c:pt>
                <c:pt idx="1524">
                  <c:v>41.130997000000001</c:v>
                </c:pt>
                <c:pt idx="1525">
                  <c:v>41.130997000000001</c:v>
                </c:pt>
                <c:pt idx="1526">
                  <c:v>41.130997000000001</c:v>
                </c:pt>
                <c:pt idx="1527">
                  <c:v>41.130997000000001</c:v>
                </c:pt>
                <c:pt idx="1528">
                  <c:v>41.130997000000001</c:v>
                </c:pt>
                <c:pt idx="1529">
                  <c:v>41.130997000000001</c:v>
                </c:pt>
                <c:pt idx="1530">
                  <c:v>41.130997000000001</c:v>
                </c:pt>
                <c:pt idx="1531">
                  <c:v>41.130997000000001</c:v>
                </c:pt>
                <c:pt idx="1532">
                  <c:v>41.130997000000001</c:v>
                </c:pt>
                <c:pt idx="1533">
                  <c:v>41.130997000000001</c:v>
                </c:pt>
                <c:pt idx="1534">
                  <c:v>41.130997000000001</c:v>
                </c:pt>
                <c:pt idx="1535">
                  <c:v>41.130997000000001</c:v>
                </c:pt>
                <c:pt idx="1536">
                  <c:v>41.130997000000001</c:v>
                </c:pt>
                <c:pt idx="1537">
                  <c:v>41.130997000000001</c:v>
                </c:pt>
                <c:pt idx="1538">
                  <c:v>41.130997000000001</c:v>
                </c:pt>
                <c:pt idx="1539">
                  <c:v>41.130997000000001</c:v>
                </c:pt>
                <c:pt idx="1540">
                  <c:v>41.130997000000001</c:v>
                </c:pt>
                <c:pt idx="1541">
                  <c:v>41.130997000000001</c:v>
                </c:pt>
                <c:pt idx="1542">
                  <c:v>41.130997000000001</c:v>
                </c:pt>
                <c:pt idx="1543">
                  <c:v>41.130997000000001</c:v>
                </c:pt>
                <c:pt idx="1544">
                  <c:v>41.130997000000001</c:v>
                </c:pt>
                <c:pt idx="1545">
                  <c:v>41.130997000000001</c:v>
                </c:pt>
                <c:pt idx="1546">
                  <c:v>41.130997000000001</c:v>
                </c:pt>
                <c:pt idx="1547">
                  <c:v>41.130997000000001</c:v>
                </c:pt>
                <c:pt idx="1548">
                  <c:v>41.130997000000001</c:v>
                </c:pt>
                <c:pt idx="1549">
                  <c:v>41.130997000000001</c:v>
                </c:pt>
                <c:pt idx="1550">
                  <c:v>41.130997000000001</c:v>
                </c:pt>
                <c:pt idx="1551">
                  <c:v>41.130997000000001</c:v>
                </c:pt>
                <c:pt idx="1552">
                  <c:v>41.130997000000001</c:v>
                </c:pt>
                <c:pt idx="1553">
                  <c:v>41.130997000000001</c:v>
                </c:pt>
                <c:pt idx="1554">
                  <c:v>41.130997000000001</c:v>
                </c:pt>
                <c:pt idx="1555">
                  <c:v>41.130997000000001</c:v>
                </c:pt>
                <c:pt idx="1556">
                  <c:v>41.130997000000001</c:v>
                </c:pt>
                <c:pt idx="1557">
                  <c:v>41.130997000000001</c:v>
                </c:pt>
                <c:pt idx="1558">
                  <c:v>41.130997000000001</c:v>
                </c:pt>
                <c:pt idx="1559">
                  <c:v>41.130997000000001</c:v>
                </c:pt>
                <c:pt idx="1560">
                  <c:v>41.130997000000001</c:v>
                </c:pt>
                <c:pt idx="1561">
                  <c:v>41.130997000000001</c:v>
                </c:pt>
                <c:pt idx="1562">
                  <c:v>41.130997000000001</c:v>
                </c:pt>
                <c:pt idx="1563">
                  <c:v>41.130997000000001</c:v>
                </c:pt>
                <c:pt idx="1564">
                  <c:v>41.130997000000001</c:v>
                </c:pt>
                <c:pt idx="1565">
                  <c:v>41.130997000000001</c:v>
                </c:pt>
                <c:pt idx="1566">
                  <c:v>41.130997000000001</c:v>
                </c:pt>
                <c:pt idx="1567">
                  <c:v>41.130997000000001</c:v>
                </c:pt>
                <c:pt idx="1568">
                  <c:v>41.130997000000001</c:v>
                </c:pt>
                <c:pt idx="1569">
                  <c:v>41.130997000000001</c:v>
                </c:pt>
                <c:pt idx="1570">
                  <c:v>41.130997000000001</c:v>
                </c:pt>
                <c:pt idx="1571">
                  <c:v>41.130997000000001</c:v>
                </c:pt>
                <c:pt idx="1572">
                  <c:v>41.130997000000001</c:v>
                </c:pt>
                <c:pt idx="1573">
                  <c:v>41.130997000000001</c:v>
                </c:pt>
                <c:pt idx="1574">
                  <c:v>41.130997000000001</c:v>
                </c:pt>
                <c:pt idx="1575">
                  <c:v>41.130997000000001</c:v>
                </c:pt>
                <c:pt idx="1576">
                  <c:v>41.130997000000001</c:v>
                </c:pt>
                <c:pt idx="1577">
                  <c:v>41.130997000000001</c:v>
                </c:pt>
                <c:pt idx="1578">
                  <c:v>41.130997000000001</c:v>
                </c:pt>
                <c:pt idx="1579">
                  <c:v>41.130997000000001</c:v>
                </c:pt>
                <c:pt idx="1580">
                  <c:v>41.130997000000001</c:v>
                </c:pt>
                <c:pt idx="1581">
                  <c:v>41.130997000000001</c:v>
                </c:pt>
                <c:pt idx="1582">
                  <c:v>41.130997000000001</c:v>
                </c:pt>
                <c:pt idx="1583">
                  <c:v>41.130997000000001</c:v>
                </c:pt>
                <c:pt idx="1584">
                  <c:v>41.130997000000001</c:v>
                </c:pt>
                <c:pt idx="1585">
                  <c:v>41.130997000000001</c:v>
                </c:pt>
                <c:pt idx="1586">
                  <c:v>41.130997000000001</c:v>
                </c:pt>
                <c:pt idx="1587">
                  <c:v>41.130997000000001</c:v>
                </c:pt>
                <c:pt idx="1588">
                  <c:v>41.130997000000001</c:v>
                </c:pt>
                <c:pt idx="1589">
                  <c:v>41.130997000000001</c:v>
                </c:pt>
                <c:pt idx="1590">
                  <c:v>41.130997000000001</c:v>
                </c:pt>
                <c:pt idx="1591">
                  <c:v>41.130997000000001</c:v>
                </c:pt>
                <c:pt idx="1592">
                  <c:v>41.130997000000001</c:v>
                </c:pt>
                <c:pt idx="1593">
                  <c:v>41.130997000000001</c:v>
                </c:pt>
                <c:pt idx="1594">
                  <c:v>41.130997000000001</c:v>
                </c:pt>
                <c:pt idx="1595">
                  <c:v>41.130997000000001</c:v>
                </c:pt>
                <c:pt idx="1596">
                  <c:v>41.130997000000001</c:v>
                </c:pt>
                <c:pt idx="1597">
                  <c:v>41.130997000000001</c:v>
                </c:pt>
                <c:pt idx="1598">
                  <c:v>41.130997000000001</c:v>
                </c:pt>
                <c:pt idx="1599">
                  <c:v>41.130997000000001</c:v>
                </c:pt>
                <c:pt idx="1600">
                  <c:v>41.130997000000001</c:v>
                </c:pt>
                <c:pt idx="1601">
                  <c:v>41.130997000000001</c:v>
                </c:pt>
                <c:pt idx="1602">
                  <c:v>41.130997000000001</c:v>
                </c:pt>
                <c:pt idx="1603">
                  <c:v>41.130997000000001</c:v>
                </c:pt>
                <c:pt idx="1604">
                  <c:v>41.130997000000001</c:v>
                </c:pt>
                <c:pt idx="1605">
                  <c:v>41.130997000000001</c:v>
                </c:pt>
                <c:pt idx="1606">
                  <c:v>41.130997000000001</c:v>
                </c:pt>
                <c:pt idx="1607">
                  <c:v>41.130997000000001</c:v>
                </c:pt>
                <c:pt idx="1608">
                  <c:v>41.130997000000001</c:v>
                </c:pt>
                <c:pt idx="1609">
                  <c:v>41.130997000000001</c:v>
                </c:pt>
                <c:pt idx="1610">
                  <c:v>41.130997000000001</c:v>
                </c:pt>
                <c:pt idx="1611">
                  <c:v>41.130997000000001</c:v>
                </c:pt>
                <c:pt idx="1612">
                  <c:v>41.130997000000001</c:v>
                </c:pt>
                <c:pt idx="1613">
                  <c:v>41.130997000000001</c:v>
                </c:pt>
                <c:pt idx="1614">
                  <c:v>41.130997000000001</c:v>
                </c:pt>
                <c:pt idx="1615">
                  <c:v>41.130997000000001</c:v>
                </c:pt>
                <c:pt idx="1616">
                  <c:v>41.130997000000001</c:v>
                </c:pt>
                <c:pt idx="1617">
                  <c:v>41.130997000000001</c:v>
                </c:pt>
                <c:pt idx="1618">
                  <c:v>41.130997000000001</c:v>
                </c:pt>
                <c:pt idx="1619">
                  <c:v>41.130997000000001</c:v>
                </c:pt>
                <c:pt idx="1620">
                  <c:v>41.130997000000001</c:v>
                </c:pt>
                <c:pt idx="1621">
                  <c:v>41.130997000000001</c:v>
                </c:pt>
                <c:pt idx="1622">
                  <c:v>41.130997000000001</c:v>
                </c:pt>
                <c:pt idx="1623">
                  <c:v>41.130997000000001</c:v>
                </c:pt>
                <c:pt idx="1624">
                  <c:v>41.130997000000001</c:v>
                </c:pt>
                <c:pt idx="1625">
                  <c:v>41.130997000000001</c:v>
                </c:pt>
                <c:pt idx="1626">
                  <c:v>41.130997000000001</c:v>
                </c:pt>
                <c:pt idx="1627">
                  <c:v>41.130997000000001</c:v>
                </c:pt>
                <c:pt idx="1628">
                  <c:v>41.130997000000001</c:v>
                </c:pt>
                <c:pt idx="1629">
                  <c:v>41.130997000000001</c:v>
                </c:pt>
                <c:pt idx="1630">
                  <c:v>41.130997000000001</c:v>
                </c:pt>
                <c:pt idx="1631">
                  <c:v>41.130997000000001</c:v>
                </c:pt>
                <c:pt idx="1632">
                  <c:v>41.130997000000001</c:v>
                </c:pt>
                <c:pt idx="1633">
                  <c:v>41.130997000000001</c:v>
                </c:pt>
                <c:pt idx="1634">
                  <c:v>41.130997000000001</c:v>
                </c:pt>
                <c:pt idx="1635">
                  <c:v>41.130997000000001</c:v>
                </c:pt>
                <c:pt idx="1636">
                  <c:v>41.130997000000001</c:v>
                </c:pt>
                <c:pt idx="1637">
                  <c:v>41.130997000000001</c:v>
                </c:pt>
                <c:pt idx="1638">
                  <c:v>41.130997000000001</c:v>
                </c:pt>
                <c:pt idx="1639">
                  <c:v>41.130997000000001</c:v>
                </c:pt>
                <c:pt idx="1640">
                  <c:v>41.130997000000001</c:v>
                </c:pt>
                <c:pt idx="1641">
                  <c:v>41.130997000000001</c:v>
                </c:pt>
                <c:pt idx="1642">
                  <c:v>41.130997000000001</c:v>
                </c:pt>
                <c:pt idx="1643">
                  <c:v>41.130997000000001</c:v>
                </c:pt>
                <c:pt idx="1644">
                  <c:v>41.130997000000001</c:v>
                </c:pt>
                <c:pt idx="1645">
                  <c:v>41.130997000000001</c:v>
                </c:pt>
                <c:pt idx="1646">
                  <c:v>41.130997000000001</c:v>
                </c:pt>
                <c:pt idx="1647">
                  <c:v>41.130997000000001</c:v>
                </c:pt>
                <c:pt idx="1648">
                  <c:v>41.130997000000001</c:v>
                </c:pt>
                <c:pt idx="1649">
                  <c:v>41.130997000000001</c:v>
                </c:pt>
                <c:pt idx="1650">
                  <c:v>41.130997000000001</c:v>
                </c:pt>
                <c:pt idx="1651">
                  <c:v>41.130997000000001</c:v>
                </c:pt>
                <c:pt idx="1652">
                  <c:v>41.130997000000001</c:v>
                </c:pt>
                <c:pt idx="1653">
                  <c:v>41.130997000000001</c:v>
                </c:pt>
                <c:pt idx="1654">
                  <c:v>41.130997000000001</c:v>
                </c:pt>
                <c:pt idx="1655">
                  <c:v>41.130997000000001</c:v>
                </c:pt>
                <c:pt idx="1656">
                  <c:v>41.130997000000001</c:v>
                </c:pt>
                <c:pt idx="1657">
                  <c:v>41.130997000000001</c:v>
                </c:pt>
                <c:pt idx="1658">
                  <c:v>41.130997000000001</c:v>
                </c:pt>
                <c:pt idx="1659">
                  <c:v>41.130997000000001</c:v>
                </c:pt>
                <c:pt idx="1660">
                  <c:v>41.130997000000001</c:v>
                </c:pt>
                <c:pt idx="1661">
                  <c:v>41.130997000000001</c:v>
                </c:pt>
                <c:pt idx="1662">
                  <c:v>41.130997000000001</c:v>
                </c:pt>
                <c:pt idx="1663">
                  <c:v>41.130997000000001</c:v>
                </c:pt>
                <c:pt idx="1664">
                  <c:v>41.130997000000001</c:v>
                </c:pt>
                <c:pt idx="1665">
                  <c:v>41.130997000000001</c:v>
                </c:pt>
                <c:pt idx="1666">
                  <c:v>41.130997000000001</c:v>
                </c:pt>
                <c:pt idx="1667">
                  <c:v>41.130997000000001</c:v>
                </c:pt>
                <c:pt idx="1668">
                  <c:v>41.130997000000001</c:v>
                </c:pt>
                <c:pt idx="1669">
                  <c:v>41.130997000000001</c:v>
                </c:pt>
                <c:pt idx="1670">
                  <c:v>41.130997000000001</c:v>
                </c:pt>
                <c:pt idx="1671">
                  <c:v>41.130997000000001</c:v>
                </c:pt>
                <c:pt idx="1672">
                  <c:v>41.130997000000001</c:v>
                </c:pt>
                <c:pt idx="1673">
                  <c:v>41.130997000000001</c:v>
                </c:pt>
                <c:pt idx="1674">
                  <c:v>41.130997000000001</c:v>
                </c:pt>
                <c:pt idx="1675">
                  <c:v>41.130997000000001</c:v>
                </c:pt>
                <c:pt idx="1676">
                  <c:v>41.130997000000001</c:v>
                </c:pt>
                <c:pt idx="1677">
                  <c:v>41.130997000000001</c:v>
                </c:pt>
                <c:pt idx="1678">
                  <c:v>41.130997000000001</c:v>
                </c:pt>
                <c:pt idx="1679">
                  <c:v>41.130997000000001</c:v>
                </c:pt>
                <c:pt idx="1680">
                  <c:v>41.130997000000001</c:v>
                </c:pt>
                <c:pt idx="1681">
                  <c:v>41.130997000000001</c:v>
                </c:pt>
                <c:pt idx="1682">
                  <c:v>41.130997000000001</c:v>
                </c:pt>
                <c:pt idx="1683">
                  <c:v>41.130997000000001</c:v>
                </c:pt>
                <c:pt idx="1684">
                  <c:v>41.130997000000001</c:v>
                </c:pt>
                <c:pt idx="1685">
                  <c:v>41.130997000000001</c:v>
                </c:pt>
                <c:pt idx="1686">
                  <c:v>41.130997000000001</c:v>
                </c:pt>
                <c:pt idx="1687">
                  <c:v>41.130997000000001</c:v>
                </c:pt>
                <c:pt idx="1688">
                  <c:v>41.130997000000001</c:v>
                </c:pt>
                <c:pt idx="1689">
                  <c:v>41.130997000000001</c:v>
                </c:pt>
                <c:pt idx="1690">
                  <c:v>41.130997000000001</c:v>
                </c:pt>
                <c:pt idx="1691">
                  <c:v>41.130997000000001</c:v>
                </c:pt>
                <c:pt idx="1692">
                  <c:v>41.130997000000001</c:v>
                </c:pt>
                <c:pt idx="1693">
                  <c:v>41.130997000000001</c:v>
                </c:pt>
                <c:pt idx="1694">
                  <c:v>41.130997000000001</c:v>
                </c:pt>
                <c:pt idx="1695">
                  <c:v>41.130997000000001</c:v>
                </c:pt>
                <c:pt idx="1696">
                  <c:v>41.130997000000001</c:v>
                </c:pt>
                <c:pt idx="1697">
                  <c:v>41.130997000000001</c:v>
                </c:pt>
                <c:pt idx="1698">
                  <c:v>41.130997000000001</c:v>
                </c:pt>
                <c:pt idx="1699">
                  <c:v>41.130997000000001</c:v>
                </c:pt>
                <c:pt idx="1700">
                  <c:v>41.130997000000001</c:v>
                </c:pt>
                <c:pt idx="1701">
                  <c:v>41.130997000000001</c:v>
                </c:pt>
                <c:pt idx="1702">
                  <c:v>41.130997000000001</c:v>
                </c:pt>
                <c:pt idx="1703">
                  <c:v>41.130997000000001</c:v>
                </c:pt>
                <c:pt idx="1704">
                  <c:v>41.130997000000001</c:v>
                </c:pt>
                <c:pt idx="1705">
                  <c:v>41.130997000000001</c:v>
                </c:pt>
                <c:pt idx="1706">
                  <c:v>41.130997000000001</c:v>
                </c:pt>
                <c:pt idx="1707">
                  <c:v>41.130997000000001</c:v>
                </c:pt>
                <c:pt idx="1708">
                  <c:v>41.130997000000001</c:v>
                </c:pt>
                <c:pt idx="1709">
                  <c:v>41.130997000000001</c:v>
                </c:pt>
                <c:pt idx="1710">
                  <c:v>41.130997000000001</c:v>
                </c:pt>
                <c:pt idx="1711">
                  <c:v>41.130997000000001</c:v>
                </c:pt>
                <c:pt idx="1712">
                  <c:v>41.130997000000001</c:v>
                </c:pt>
                <c:pt idx="1713">
                  <c:v>41.130997000000001</c:v>
                </c:pt>
                <c:pt idx="1714">
                  <c:v>41.130997000000001</c:v>
                </c:pt>
                <c:pt idx="1715">
                  <c:v>41.130997000000001</c:v>
                </c:pt>
                <c:pt idx="1716">
                  <c:v>41.130997000000001</c:v>
                </c:pt>
                <c:pt idx="1717">
                  <c:v>41.130997000000001</c:v>
                </c:pt>
                <c:pt idx="1718">
                  <c:v>41.130997000000001</c:v>
                </c:pt>
                <c:pt idx="1719">
                  <c:v>41.130997000000001</c:v>
                </c:pt>
                <c:pt idx="1720">
                  <c:v>41.130997000000001</c:v>
                </c:pt>
                <c:pt idx="1721">
                  <c:v>41.130997000000001</c:v>
                </c:pt>
                <c:pt idx="1722">
                  <c:v>41.130997000000001</c:v>
                </c:pt>
                <c:pt idx="1723">
                  <c:v>41.130997000000001</c:v>
                </c:pt>
                <c:pt idx="1724">
                  <c:v>41.130997000000001</c:v>
                </c:pt>
                <c:pt idx="1725">
                  <c:v>41.130997000000001</c:v>
                </c:pt>
                <c:pt idx="1726">
                  <c:v>41.130997000000001</c:v>
                </c:pt>
                <c:pt idx="1727">
                  <c:v>41.130997000000001</c:v>
                </c:pt>
                <c:pt idx="1728">
                  <c:v>41.130997000000001</c:v>
                </c:pt>
                <c:pt idx="1729">
                  <c:v>41.130997000000001</c:v>
                </c:pt>
                <c:pt idx="1730">
                  <c:v>41.130997000000001</c:v>
                </c:pt>
                <c:pt idx="1731">
                  <c:v>41.130997000000001</c:v>
                </c:pt>
                <c:pt idx="1732">
                  <c:v>41.130997000000001</c:v>
                </c:pt>
                <c:pt idx="1733">
                  <c:v>41.130997000000001</c:v>
                </c:pt>
                <c:pt idx="1734">
                  <c:v>41.130997000000001</c:v>
                </c:pt>
                <c:pt idx="1735">
                  <c:v>41.130997000000001</c:v>
                </c:pt>
                <c:pt idx="1736">
                  <c:v>41.130997000000001</c:v>
                </c:pt>
                <c:pt idx="1737">
                  <c:v>41.130997000000001</c:v>
                </c:pt>
                <c:pt idx="1738">
                  <c:v>41.130997000000001</c:v>
                </c:pt>
                <c:pt idx="1739">
                  <c:v>41.130997000000001</c:v>
                </c:pt>
                <c:pt idx="1740">
                  <c:v>41.130997000000001</c:v>
                </c:pt>
                <c:pt idx="1741">
                  <c:v>41.130997000000001</c:v>
                </c:pt>
                <c:pt idx="1742">
                  <c:v>41.130997000000001</c:v>
                </c:pt>
                <c:pt idx="1743">
                  <c:v>41.130997000000001</c:v>
                </c:pt>
                <c:pt idx="1744">
                  <c:v>41.130997000000001</c:v>
                </c:pt>
                <c:pt idx="1745">
                  <c:v>41.130997000000001</c:v>
                </c:pt>
                <c:pt idx="1746">
                  <c:v>41.130997000000001</c:v>
                </c:pt>
                <c:pt idx="1747">
                  <c:v>41.130997000000001</c:v>
                </c:pt>
                <c:pt idx="1748">
                  <c:v>41.130997000000001</c:v>
                </c:pt>
                <c:pt idx="1749">
                  <c:v>41.130997000000001</c:v>
                </c:pt>
                <c:pt idx="1750">
                  <c:v>41.130997000000001</c:v>
                </c:pt>
                <c:pt idx="1751">
                  <c:v>41.130997000000001</c:v>
                </c:pt>
                <c:pt idx="1752">
                  <c:v>41.130997000000001</c:v>
                </c:pt>
                <c:pt idx="1753">
                  <c:v>41.130997000000001</c:v>
                </c:pt>
                <c:pt idx="1754">
                  <c:v>41.130997000000001</c:v>
                </c:pt>
                <c:pt idx="1755">
                  <c:v>41.130997000000001</c:v>
                </c:pt>
                <c:pt idx="1756">
                  <c:v>41.130997000000001</c:v>
                </c:pt>
                <c:pt idx="1757">
                  <c:v>41.130997000000001</c:v>
                </c:pt>
                <c:pt idx="1758">
                  <c:v>41.130997000000001</c:v>
                </c:pt>
                <c:pt idx="1759">
                  <c:v>41.130997000000001</c:v>
                </c:pt>
                <c:pt idx="1760">
                  <c:v>41.130997000000001</c:v>
                </c:pt>
                <c:pt idx="1761">
                  <c:v>41.130997000000001</c:v>
                </c:pt>
                <c:pt idx="1762">
                  <c:v>41.130997000000001</c:v>
                </c:pt>
                <c:pt idx="1763">
                  <c:v>41.130997000000001</c:v>
                </c:pt>
                <c:pt idx="1764">
                  <c:v>41.130997000000001</c:v>
                </c:pt>
                <c:pt idx="1765">
                  <c:v>41.130997000000001</c:v>
                </c:pt>
                <c:pt idx="1766">
                  <c:v>41.130997000000001</c:v>
                </c:pt>
                <c:pt idx="1767">
                  <c:v>41.130997000000001</c:v>
                </c:pt>
                <c:pt idx="1768">
                  <c:v>41.130997000000001</c:v>
                </c:pt>
                <c:pt idx="1769">
                  <c:v>41.130997000000001</c:v>
                </c:pt>
                <c:pt idx="1770">
                  <c:v>41.130997000000001</c:v>
                </c:pt>
                <c:pt idx="1771">
                  <c:v>41.130997000000001</c:v>
                </c:pt>
                <c:pt idx="1772">
                  <c:v>41.130997000000001</c:v>
                </c:pt>
                <c:pt idx="1773">
                  <c:v>41.130997000000001</c:v>
                </c:pt>
                <c:pt idx="1774">
                  <c:v>41.130997000000001</c:v>
                </c:pt>
                <c:pt idx="1775">
                  <c:v>41.130997000000001</c:v>
                </c:pt>
                <c:pt idx="1776">
                  <c:v>41.130997000000001</c:v>
                </c:pt>
                <c:pt idx="1777">
                  <c:v>41.130997000000001</c:v>
                </c:pt>
                <c:pt idx="1778">
                  <c:v>41.130997000000001</c:v>
                </c:pt>
                <c:pt idx="1779">
                  <c:v>41.130997000000001</c:v>
                </c:pt>
                <c:pt idx="1780">
                  <c:v>41.130997000000001</c:v>
                </c:pt>
                <c:pt idx="1781">
                  <c:v>41.130997000000001</c:v>
                </c:pt>
                <c:pt idx="1782">
                  <c:v>41.130997000000001</c:v>
                </c:pt>
                <c:pt idx="1783">
                  <c:v>41.130997000000001</c:v>
                </c:pt>
                <c:pt idx="1784">
                  <c:v>41.130997000000001</c:v>
                </c:pt>
                <c:pt idx="1785">
                  <c:v>41.130997000000001</c:v>
                </c:pt>
                <c:pt idx="1786">
                  <c:v>41.130997000000001</c:v>
                </c:pt>
                <c:pt idx="1787">
                  <c:v>41.130997000000001</c:v>
                </c:pt>
                <c:pt idx="1788">
                  <c:v>41.130997000000001</c:v>
                </c:pt>
                <c:pt idx="1789">
                  <c:v>41.130997000000001</c:v>
                </c:pt>
                <c:pt idx="1790">
                  <c:v>41.130997000000001</c:v>
                </c:pt>
                <c:pt idx="1791">
                  <c:v>41.130997000000001</c:v>
                </c:pt>
                <c:pt idx="1792">
                  <c:v>41.130997000000001</c:v>
                </c:pt>
                <c:pt idx="1793">
                  <c:v>41.130997000000001</c:v>
                </c:pt>
                <c:pt idx="1794">
                  <c:v>41.130997000000001</c:v>
                </c:pt>
                <c:pt idx="1795">
                  <c:v>41.130997000000001</c:v>
                </c:pt>
                <c:pt idx="1796">
                  <c:v>41.130997000000001</c:v>
                </c:pt>
                <c:pt idx="1797">
                  <c:v>41.130997000000001</c:v>
                </c:pt>
                <c:pt idx="1798">
                  <c:v>41.130997000000001</c:v>
                </c:pt>
                <c:pt idx="1799">
                  <c:v>41.130997000000001</c:v>
                </c:pt>
                <c:pt idx="1800">
                  <c:v>41.130997000000001</c:v>
                </c:pt>
                <c:pt idx="1801">
                  <c:v>41.130997000000001</c:v>
                </c:pt>
                <c:pt idx="1802">
                  <c:v>41.130997000000001</c:v>
                </c:pt>
                <c:pt idx="1803">
                  <c:v>41.130997000000001</c:v>
                </c:pt>
                <c:pt idx="1804">
                  <c:v>41.130997000000001</c:v>
                </c:pt>
                <c:pt idx="1805">
                  <c:v>41.130997000000001</c:v>
                </c:pt>
                <c:pt idx="1806">
                  <c:v>41.130997000000001</c:v>
                </c:pt>
                <c:pt idx="1807">
                  <c:v>41.130997000000001</c:v>
                </c:pt>
                <c:pt idx="1808">
                  <c:v>41.130997000000001</c:v>
                </c:pt>
                <c:pt idx="1809">
                  <c:v>41.130997000000001</c:v>
                </c:pt>
                <c:pt idx="1810">
                  <c:v>41.130997000000001</c:v>
                </c:pt>
                <c:pt idx="1811">
                  <c:v>41.130997000000001</c:v>
                </c:pt>
                <c:pt idx="1812">
                  <c:v>41.130997000000001</c:v>
                </c:pt>
                <c:pt idx="1813">
                  <c:v>41.130997000000001</c:v>
                </c:pt>
                <c:pt idx="1814">
                  <c:v>41.130997000000001</c:v>
                </c:pt>
                <c:pt idx="1815">
                  <c:v>41.130997000000001</c:v>
                </c:pt>
                <c:pt idx="1816">
                  <c:v>41.130997000000001</c:v>
                </c:pt>
                <c:pt idx="1817">
                  <c:v>41.130997000000001</c:v>
                </c:pt>
                <c:pt idx="1818">
                  <c:v>41.130997000000001</c:v>
                </c:pt>
                <c:pt idx="1819">
                  <c:v>41.130997000000001</c:v>
                </c:pt>
                <c:pt idx="1820">
                  <c:v>41.130997000000001</c:v>
                </c:pt>
                <c:pt idx="1821">
                  <c:v>41.130997000000001</c:v>
                </c:pt>
                <c:pt idx="1822">
                  <c:v>41.130997000000001</c:v>
                </c:pt>
                <c:pt idx="1823">
                  <c:v>41.130997000000001</c:v>
                </c:pt>
                <c:pt idx="1824">
                  <c:v>41.130997000000001</c:v>
                </c:pt>
                <c:pt idx="1825">
                  <c:v>41.130997000000001</c:v>
                </c:pt>
                <c:pt idx="1826">
                  <c:v>41.130997000000001</c:v>
                </c:pt>
                <c:pt idx="1827">
                  <c:v>41.130997000000001</c:v>
                </c:pt>
                <c:pt idx="1828">
                  <c:v>41.130997000000001</c:v>
                </c:pt>
                <c:pt idx="1829">
                  <c:v>41.130997000000001</c:v>
                </c:pt>
                <c:pt idx="1830">
                  <c:v>41.130997000000001</c:v>
                </c:pt>
                <c:pt idx="1831">
                  <c:v>41.130997000000001</c:v>
                </c:pt>
                <c:pt idx="1832">
                  <c:v>41.130997000000001</c:v>
                </c:pt>
                <c:pt idx="1833">
                  <c:v>41.130997000000001</c:v>
                </c:pt>
                <c:pt idx="1834">
                  <c:v>41.130997000000001</c:v>
                </c:pt>
                <c:pt idx="1835">
                  <c:v>41.130997000000001</c:v>
                </c:pt>
                <c:pt idx="1836">
                  <c:v>41.130997000000001</c:v>
                </c:pt>
                <c:pt idx="1837">
                  <c:v>41.130997000000001</c:v>
                </c:pt>
                <c:pt idx="1838">
                  <c:v>41.130997000000001</c:v>
                </c:pt>
                <c:pt idx="1839">
                  <c:v>41.130997000000001</c:v>
                </c:pt>
                <c:pt idx="1840">
                  <c:v>41.130997000000001</c:v>
                </c:pt>
                <c:pt idx="1841">
                  <c:v>41.130997000000001</c:v>
                </c:pt>
                <c:pt idx="1842">
                  <c:v>41.130997000000001</c:v>
                </c:pt>
                <c:pt idx="1843">
                  <c:v>41.130997000000001</c:v>
                </c:pt>
                <c:pt idx="1844">
                  <c:v>41.130997000000001</c:v>
                </c:pt>
                <c:pt idx="1845">
                  <c:v>41.130997000000001</c:v>
                </c:pt>
                <c:pt idx="1846">
                  <c:v>41.130997000000001</c:v>
                </c:pt>
                <c:pt idx="1847">
                  <c:v>41.130997000000001</c:v>
                </c:pt>
                <c:pt idx="1848">
                  <c:v>41.130997000000001</c:v>
                </c:pt>
                <c:pt idx="1849">
                  <c:v>41.130997000000001</c:v>
                </c:pt>
                <c:pt idx="1850">
                  <c:v>41.130997000000001</c:v>
                </c:pt>
                <c:pt idx="1851">
                  <c:v>41.130997000000001</c:v>
                </c:pt>
                <c:pt idx="1852">
                  <c:v>41.130997000000001</c:v>
                </c:pt>
                <c:pt idx="1853">
                  <c:v>41.130997000000001</c:v>
                </c:pt>
                <c:pt idx="1854">
                  <c:v>41.130997000000001</c:v>
                </c:pt>
                <c:pt idx="1855">
                  <c:v>41.130997000000001</c:v>
                </c:pt>
                <c:pt idx="1856">
                  <c:v>41.130997000000001</c:v>
                </c:pt>
                <c:pt idx="1857">
                  <c:v>41.130997000000001</c:v>
                </c:pt>
                <c:pt idx="1858">
                  <c:v>41.130997000000001</c:v>
                </c:pt>
                <c:pt idx="1859">
                  <c:v>41.130997000000001</c:v>
                </c:pt>
                <c:pt idx="1860">
                  <c:v>41.130997000000001</c:v>
                </c:pt>
                <c:pt idx="1861">
                  <c:v>41.130997000000001</c:v>
                </c:pt>
                <c:pt idx="1862">
                  <c:v>41.130997000000001</c:v>
                </c:pt>
                <c:pt idx="1863">
                  <c:v>41.130997000000001</c:v>
                </c:pt>
                <c:pt idx="1864">
                  <c:v>41.130997000000001</c:v>
                </c:pt>
                <c:pt idx="1865">
                  <c:v>41.130997000000001</c:v>
                </c:pt>
                <c:pt idx="1866">
                  <c:v>41.130997000000001</c:v>
                </c:pt>
                <c:pt idx="1867">
                  <c:v>41.130997000000001</c:v>
                </c:pt>
                <c:pt idx="1868">
                  <c:v>41.130997000000001</c:v>
                </c:pt>
                <c:pt idx="1869">
                  <c:v>41.130997000000001</c:v>
                </c:pt>
                <c:pt idx="1870">
                  <c:v>41.130997000000001</c:v>
                </c:pt>
                <c:pt idx="1871">
                  <c:v>41.130997000000001</c:v>
                </c:pt>
                <c:pt idx="1872">
                  <c:v>41.130997000000001</c:v>
                </c:pt>
                <c:pt idx="1873">
                  <c:v>41.130997000000001</c:v>
                </c:pt>
                <c:pt idx="1874">
                  <c:v>41.130997000000001</c:v>
                </c:pt>
                <c:pt idx="1875">
                  <c:v>41.130997000000001</c:v>
                </c:pt>
                <c:pt idx="1876">
                  <c:v>41.130997000000001</c:v>
                </c:pt>
                <c:pt idx="1877">
                  <c:v>41.130997000000001</c:v>
                </c:pt>
                <c:pt idx="1878">
                  <c:v>41.130997000000001</c:v>
                </c:pt>
                <c:pt idx="1879">
                  <c:v>41.130997000000001</c:v>
                </c:pt>
                <c:pt idx="1880">
                  <c:v>41.130997000000001</c:v>
                </c:pt>
                <c:pt idx="1881">
                  <c:v>41.130997000000001</c:v>
                </c:pt>
                <c:pt idx="1882">
                  <c:v>41.130997000000001</c:v>
                </c:pt>
                <c:pt idx="1883">
                  <c:v>41.130997000000001</c:v>
                </c:pt>
                <c:pt idx="1884">
                  <c:v>41.130997000000001</c:v>
                </c:pt>
                <c:pt idx="1885">
                  <c:v>41.130997000000001</c:v>
                </c:pt>
                <c:pt idx="1886">
                  <c:v>41.130997000000001</c:v>
                </c:pt>
                <c:pt idx="1887">
                  <c:v>41.130997000000001</c:v>
                </c:pt>
                <c:pt idx="1888">
                  <c:v>41.130997000000001</c:v>
                </c:pt>
                <c:pt idx="1889">
                  <c:v>41.130997000000001</c:v>
                </c:pt>
                <c:pt idx="1890">
                  <c:v>41.130997000000001</c:v>
                </c:pt>
                <c:pt idx="1891">
                  <c:v>41.130997000000001</c:v>
                </c:pt>
                <c:pt idx="1892">
                  <c:v>41.130997000000001</c:v>
                </c:pt>
                <c:pt idx="1893">
                  <c:v>41.130997000000001</c:v>
                </c:pt>
                <c:pt idx="1894">
                  <c:v>41.130997000000001</c:v>
                </c:pt>
                <c:pt idx="1895">
                  <c:v>41.130997000000001</c:v>
                </c:pt>
                <c:pt idx="1896">
                  <c:v>41.130997000000001</c:v>
                </c:pt>
                <c:pt idx="1897">
                  <c:v>41.130997000000001</c:v>
                </c:pt>
                <c:pt idx="1898">
                  <c:v>41.130997000000001</c:v>
                </c:pt>
                <c:pt idx="1899">
                  <c:v>41.130997000000001</c:v>
                </c:pt>
                <c:pt idx="1900">
                  <c:v>41.130997000000001</c:v>
                </c:pt>
                <c:pt idx="1901">
                  <c:v>41.130997000000001</c:v>
                </c:pt>
                <c:pt idx="1902">
                  <c:v>41.130997000000001</c:v>
                </c:pt>
                <c:pt idx="1903">
                  <c:v>41.130997000000001</c:v>
                </c:pt>
                <c:pt idx="1904">
                  <c:v>41.130997000000001</c:v>
                </c:pt>
                <c:pt idx="1905">
                  <c:v>41.130997000000001</c:v>
                </c:pt>
                <c:pt idx="1906">
                  <c:v>41.130997000000001</c:v>
                </c:pt>
                <c:pt idx="1907">
                  <c:v>41.130997000000001</c:v>
                </c:pt>
                <c:pt idx="1908">
                  <c:v>41.130997000000001</c:v>
                </c:pt>
                <c:pt idx="1909">
                  <c:v>41.130997000000001</c:v>
                </c:pt>
                <c:pt idx="1910">
                  <c:v>41.130997000000001</c:v>
                </c:pt>
                <c:pt idx="1911">
                  <c:v>41.130997000000001</c:v>
                </c:pt>
                <c:pt idx="1912">
                  <c:v>41.130997000000001</c:v>
                </c:pt>
                <c:pt idx="1913">
                  <c:v>41.130997000000001</c:v>
                </c:pt>
                <c:pt idx="1914">
                  <c:v>41.130997000000001</c:v>
                </c:pt>
                <c:pt idx="1915">
                  <c:v>41.130997000000001</c:v>
                </c:pt>
                <c:pt idx="1916">
                  <c:v>41.130997000000001</c:v>
                </c:pt>
                <c:pt idx="1917">
                  <c:v>41.130997000000001</c:v>
                </c:pt>
                <c:pt idx="1918">
                  <c:v>41.130997000000001</c:v>
                </c:pt>
                <c:pt idx="1919">
                  <c:v>41.130997000000001</c:v>
                </c:pt>
                <c:pt idx="1920">
                  <c:v>41.130997000000001</c:v>
                </c:pt>
                <c:pt idx="1921">
                  <c:v>41.130997000000001</c:v>
                </c:pt>
                <c:pt idx="1922">
                  <c:v>41.130997000000001</c:v>
                </c:pt>
                <c:pt idx="1923">
                  <c:v>41.130997000000001</c:v>
                </c:pt>
                <c:pt idx="1924">
                  <c:v>41.130997000000001</c:v>
                </c:pt>
                <c:pt idx="1925">
                  <c:v>41.130997000000001</c:v>
                </c:pt>
                <c:pt idx="1926">
                  <c:v>41.130997000000001</c:v>
                </c:pt>
                <c:pt idx="1927">
                  <c:v>41.130997000000001</c:v>
                </c:pt>
                <c:pt idx="1928">
                  <c:v>41.130997000000001</c:v>
                </c:pt>
                <c:pt idx="1929">
                  <c:v>41.130997000000001</c:v>
                </c:pt>
                <c:pt idx="1930">
                  <c:v>41.130997000000001</c:v>
                </c:pt>
                <c:pt idx="1931">
                  <c:v>41.130997000000001</c:v>
                </c:pt>
                <c:pt idx="1932">
                  <c:v>41.130997000000001</c:v>
                </c:pt>
                <c:pt idx="1933">
                  <c:v>41.130997000000001</c:v>
                </c:pt>
                <c:pt idx="1934">
                  <c:v>41.130997000000001</c:v>
                </c:pt>
                <c:pt idx="1935">
                  <c:v>41.130997000000001</c:v>
                </c:pt>
                <c:pt idx="1936">
                  <c:v>41.130997000000001</c:v>
                </c:pt>
                <c:pt idx="1937">
                  <c:v>41.130997000000001</c:v>
                </c:pt>
                <c:pt idx="1938">
                  <c:v>41.130997000000001</c:v>
                </c:pt>
                <c:pt idx="1939">
                  <c:v>41.130997000000001</c:v>
                </c:pt>
                <c:pt idx="1940">
                  <c:v>41.130997000000001</c:v>
                </c:pt>
                <c:pt idx="1941">
                  <c:v>41.130997000000001</c:v>
                </c:pt>
                <c:pt idx="1942">
                  <c:v>41.130997000000001</c:v>
                </c:pt>
                <c:pt idx="1943">
                  <c:v>41.130997000000001</c:v>
                </c:pt>
                <c:pt idx="1944">
                  <c:v>41.130997000000001</c:v>
                </c:pt>
                <c:pt idx="1945">
                  <c:v>41.130997000000001</c:v>
                </c:pt>
                <c:pt idx="1946">
                  <c:v>41.130997000000001</c:v>
                </c:pt>
                <c:pt idx="1947">
                  <c:v>41.130997000000001</c:v>
                </c:pt>
                <c:pt idx="1948">
                  <c:v>41.130997000000001</c:v>
                </c:pt>
                <c:pt idx="1949">
                  <c:v>41.130997000000001</c:v>
                </c:pt>
                <c:pt idx="1950">
                  <c:v>31.168399999999998</c:v>
                </c:pt>
                <c:pt idx="1951">
                  <c:v>29.2014</c:v>
                </c:pt>
                <c:pt idx="1952">
                  <c:v>28.283200000000001</c:v>
                </c:pt>
                <c:pt idx="1953">
                  <c:v>27.784399999999998</c:v>
                </c:pt>
                <c:pt idx="1954">
                  <c:v>27.6067</c:v>
                </c:pt>
                <c:pt idx="1955">
                  <c:v>27.3186</c:v>
                </c:pt>
                <c:pt idx="1956">
                  <c:v>27.168500000000002</c:v>
                </c:pt>
                <c:pt idx="1957">
                  <c:v>27.224399999999999</c:v>
                </c:pt>
                <c:pt idx="1958">
                  <c:v>27.136099999999999</c:v>
                </c:pt>
                <c:pt idx="1959">
                  <c:v>27.345100000000002</c:v>
                </c:pt>
                <c:pt idx="1960">
                  <c:v>27.474</c:v>
                </c:pt>
                <c:pt idx="1961">
                  <c:v>27.697400000000002</c:v>
                </c:pt>
                <c:pt idx="1962">
                  <c:v>27.513500000000001</c:v>
                </c:pt>
                <c:pt idx="1963">
                  <c:v>27.0928</c:v>
                </c:pt>
                <c:pt idx="1964">
                  <c:v>26.3751</c:v>
                </c:pt>
                <c:pt idx="1965">
                  <c:v>25.9864</c:v>
                </c:pt>
                <c:pt idx="1966">
                  <c:v>25.687200000000001</c:v>
                </c:pt>
                <c:pt idx="1967">
                  <c:v>25.521100000000001</c:v>
                </c:pt>
                <c:pt idx="1968">
                  <c:v>25.285</c:v>
                </c:pt>
                <c:pt idx="1969">
                  <c:v>25.1614</c:v>
                </c:pt>
                <c:pt idx="1970">
                  <c:v>24.97025</c:v>
                </c:pt>
                <c:pt idx="1971">
                  <c:v>24.801110000000001</c:v>
                </c:pt>
                <c:pt idx="1972">
                  <c:v>24.608150000000002</c:v>
                </c:pt>
                <c:pt idx="1973">
                  <c:v>24.598880000000001</c:v>
                </c:pt>
                <c:pt idx="1974">
                  <c:v>24.494430000000001</c:v>
                </c:pt>
                <c:pt idx="1975">
                  <c:v>24.626750000000001</c:v>
                </c:pt>
                <c:pt idx="1976">
                  <c:v>24.681280000000001</c:v>
                </c:pt>
                <c:pt idx="1977">
                  <c:v>24.814550000000001</c:v>
                </c:pt>
                <c:pt idx="1978">
                  <c:v>24.779429999999998</c:v>
                </c:pt>
                <c:pt idx="1979">
                  <c:v>24.722659999999998</c:v>
                </c:pt>
                <c:pt idx="1980">
                  <c:v>24.643810000000002</c:v>
                </c:pt>
                <c:pt idx="1981">
                  <c:v>24.716810000000002</c:v>
                </c:pt>
                <c:pt idx="1982">
                  <c:v>24.519179999999999</c:v>
                </c:pt>
                <c:pt idx="1983">
                  <c:v>24.555599999999998</c:v>
                </c:pt>
                <c:pt idx="1984">
                  <c:v>24.610720000000001</c:v>
                </c:pt>
                <c:pt idx="1985">
                  <c:v>24.560369999999999</c:v>
                </c:pt>
                <c:pt idx="1986">
                  <c:v>24.55273</c:v>
                </c:pt>
                <c:pt idx="1987">
                  <c:v>24.471969999999999</c:v>
                </c:pt>
                <c:pt idx="1988">
                  <c:v>24.496409999999997</c:v>
                </c:pt>
                <c:pt idx="1989">
                  <c:v>24.522590000000001</c:v>
                </c:pt>
                <c:pt idx="1990">
                  <c:v>24.248280000000001</c:v>
                </c:pt>
                <c:pt idx="1991">
                  <c:v>24.415509999999998</c:v>
                </c:pt>
                <c:pt idx="1992">
                  <c:v>24.410270000000001</c:v>
                </c:pt>
                <c:pt idx="1993">
                  <c:v>24.635370000000002</c:v>
                </c:pt>
                <c:pt idx="1994">
                  <c:v>24.382359999999998</c:v>
                </c:pt>
                <c:pt idx="1995">
                  <c:v>24.340920000000001</c:v>
                </c:pt>
                <c:pt idx="1996">
                  <c:v>24.290120000000002</c:v>
                </c:pt>
                <c:pt idx="1997">
                  <c:v>24.458660000000002</c:v>
                </c:pt>
                <c:pt idx="1998">
                  <c:v>25.210699999999999</c:v>
                </c:pt>
                <c:pt idx="1999">
                  <c:v>25.3672</c:v>
                </c:pt>
                <c:pt idx="2000">
                  <c:v>25.391400000000001</c:v>
                </c:pt>
                <c:pt idx="2001">
                  <c:v>25.579900000000002</c:v>
                </c:pt>
                <c:pt idx="2002">
                  <c:v>25.712699999999998</c:v>
                </c:pt>
                <c:pt idx="2003">
                  <c:v>25.738199999999999</c:v>
                </c:pt>
                <c:pt idx="2004">
                  <c:v>25.8796</c:v>
                </c:pt>
                <c:pt idx="2005">
                  <c:v>25.843800000000002</c:v>
                </c:pt>
                <c:pt idx="2006">
                  <c:v>25.941299999999998</c:v>
                </c:pt>
                <c:pt idx="2007">
                  <c:v>26.391300000000001</c:v>
                </c:pt>
                <c:pt idx="2008">
                  <c:v>26.588900000000002</c:v>
                </c:pt>
                <c:pt idx="2009">
                  <c:v>26.515999999999998</c:v>
                </c:pt>
                <c:pt idx="2010">
                  <c:v>26.399799999999999</c:v>
                </c:pt>
                <c:pt idx="2011">
                  <c:v>26.477600000000002</c:v>
                </c:pt>
                <c:pt idx="2012">
                  <c:v>26.103300000000001</c:v>
                </c:pt>
                <c:pt idx="2013">
                  <c:v>26.0549</c:v>
                </c:pt>
                <c:pt idx="2014">
                  <c:v>25.940100000000001</c:v>
                </c:pt>
                <c:pt idx="2015">
                  <c:v>25.728000000000002</c:v>
                </c:pt>
                <c:pt idx="2016">
                  <c:v>25.556100000000001</c:v>
                </c:pt>
                <c:pt idx="2017">
                  <c:v>25.4941</c:v>
                </c:pt>
                <c:pt idx="2018">
                  <c:v>25.6234</c:v>
                </c:pt>
                <c:pt idx="2019">
                  <c:v>25.742899999999999</c:v>
                </c:pt>
                <c:pt idx="2020">
                  <c:v>25.820700000000002</c:v>
                </c:pt>
                <c:pt idx="2021">
                  <c:v>25.788</c:v>
                </c:pt>
                <c:pt idx="2022">
                  <c:v>26.0213</c:v>
                </c:pt>
                <c:pt idx="2023">
                  <c:v>26.173500000000001</c:v>
                </c:pt>
                <c:pt idx="2024">
                  <c:v>26.147100000000002</c:v>
                </c:pt>
                <c:pt idx="2025">
                  <c:v>26.339199999999998</c:v>
                </c:pt>
                <c:pt idx="2026">
                  <c:v>26.259999999999998</c:v>
                </c:pt>
                <c:pt idx="2027">
                  <c:v>26.231299999999997</c:v>
                </c:pt>
                <c:pt idx="2028">
                  <c:v>26.080199999999998</c:v>
                </c:pt>
                <c:pt idx="2029">
                  <c:v>26.374099999999999</c:v>
                </c:pt>
                <c:pt idx="2030">
                  <c:v>26.124200000000002</c:v>
                </c:pt>
                <c:pt idx="2031">
                  <c:v>25.960900000000002</c:v>
                </c:pt>
                <c:pt idx="2032">
                  <c:v>25.984500000000001</c:v>
                </c:pt>
                <c:pt idx="2033">
                  <c:v>26.014400000000002</c:v>
                </c:pt>
                <c:pt idx="2034">
                  <c:v>26.091000000000001</c:v>
                </c:pt>
                <c:pt idx="2035">
                  <c:v>26.078200000000002</c:v>
                </c:pt>
                <c:pt idx="2036">
                  <c:v>25.9712</c:v>
                </c:pt>
                <c:pt idx="2037">
                  <c:v>25.9969</c:v>
                </c:pt>
                <c:pt idx="2038">
                  <c:v>26.012999999999998</c:v>
                </c:pt>
                <c:pt idx="2039">
                  <c:v>26.284800000000001</c:v>
                </c:pt>
                <c:pt idx="2040">
                  <c:v>26.3188</c:v>
                </c:pt>
                <c:pt idx="2041">
                  <c:v>26.1189</c:v>
                </c:pt>
                <c:pt idx="2042">
                  <c:v>26.1967</c:v>
                </c:pt>
                <c:pt idx="2043">
                  <c:v>26.1264</c:v>
                </c:pt>
                <c:pt idx="2044">
                  <c:v>26.1782</c:v>
                </c:pt>
                <c:pt idx="2045">
                  <c:v>26.110700000000001</c:v>
                </c:pt>
                <c:pt idx="2046">
                  <c:v>25.906500000000001</c:v>
                </c:pt>
                <c:pt idx="2047">
                  <c:v>25.6647</c:v>
                </c:pt>
                <c:pt idx="2048">
                  <c:v>25.540500000000002</c:v>
                </c:pt>
                <c:pt idx="2049">
                  <c:v>25.551500000000001</c:v>
                </c:pt>
                <c:pt idx="2050">
                  <c:v>25.5547</c:v>
                </c:pt>
                <c:pt idx="2051">
                  <c:v>25.573799999999999</c:v>
                </c:pt>
                <c:pt idx="2052">
                  <c:v>25.488300000000002</c:v>
                </c:pt>
                <c:pt idx="2053">
                  <c:v>25.563200000000002</c:v>
                </c:pt>
                <c:pt idx="2054">
                  <c:v>25.507300000000001</c:v>
                </c:pt>
                <c:pt idx="2055">
                  <c:v>25.416800000000002</c:v>
                </c:pt>
                <c:pt idx="2056">
                  <c:v>25.561399999999999</c:v>
                </c:pt>
                <c:pt idx="2057">
                  <c:v>25.6128</c:v>
                </c:pt>
                <c:pt idx="2058">
                  <c:v>25.5152</c:v>
                </c:pt>
                <c:pt idx="2059">
                  <c:v>25.596699999999998</c:v>
                </c:pt>
                <c:pt idx="2060">
                  <c:v>25.507899999999999</c:v>
                </c:pt>
                <c:pt idx="2061">
                  <c:v>25.4269</c:v>
                </c:pt>
                <c:pt idx="2062">
                  <c:v>25.4879</c:v>
                </c:pt>
                <c:pt idx="2063">
                  <c:v>25.349699999999999</c:v>
                </c:pt>
                <c:pt idx="2064">
                  <c:v>25.2544</c:v>
                </c:pt>
                <c:pt idx="2065">
                  <c:v>25.201499999999999</c:v>
                </c:pt>
                <c:pt idx="2066">
                  <c:v>25.029299999999999</c:v>
                </c:pt>
                <c:pt idx="2067">
                  <c:v>24.931429999999999</c:v>
                </c:pt>
                <c:pt idx="2068">
                  <c:v>24.727040000000002</c:v>
                </c:pt>
                <c:pt idx="2069">
                  <c:v>24.31926</c:v>
                </c:pt>
                <c:pt idx="2070">
                  <c:v>23.562530000000002</c:v>
                </c:pt>
                <c:pt idx="2071">
                  <c:v>24.015689999999999</c:v>
                </c:pt>
                <c:pt idx="2072">
                  <c:v>23.752769999999998</c:v>
                </c:pt>
                <c:pt idx="2073">
                  <c:v>23.683489999999999</c:v>
                </c:pt>
                <c:pt idx="2074">
                  <c:v>23.72354</c:v>
                </c:pt>
                <c:pt idx="2075">
                  <c:v>23.713979999999999</c:v>
                </c:pt>
                <c:pt idx="2076">
                  <c:v>23.66403</c:v>
                </c:pt>
                <c:pt idx="2077">
                  <c:v>23.794800000000002</c:v>
                </c:pt>
                <c:pt idx="2078">
                  <c:v>23.685130000000001</c:v>
                </c:pt>
                <c:pt idx="2079">
                  <c:v>23.790230000000001</c:v>
                </c:pt>
                <c:pt idx="2080">
                  <c:v>23.930230000000002</c:v>
                </c:pt>
                <c:pt idx="2081">
                  <c:v>23.93431</c:v>
                </c:pt>
                <c:pt idx="2082">
                  <c:v>23.83756</c:v>
                </c:pt>
                <c:pt idx="2083">
                  <c:v>23.933590000000002</c:v>
                </c:pt>
                <c:pt idx="2084">
                  <c:v>23.92502</c:v>
                </c:pt>
                <c:pt idx="2085">
                  <c:v>23.83755</c:v>
                </c:pt>
                <c:pt idx="2086">
                  <c:v>23.854430000000001</c:v>
                </c:pt>
                <c:pt idx="2087">
                  <c:v>24.033439999999999</c:v>
                </c:pt>
                <c:pt idx="2088">
                  <c:v>24.126010000000001</c:v>
                </c:pt>
                <c:pt idx="2089">
                  <c:v>24.042059999999999</c:v>
                </c:pt>
                <c:pt idx="2090">
                  <c:v>24.164749999999998</c:v>
                </c:pt>
                <c:pt idx="2091">
                  <c:v>24.19012</c:v>
                </c:pt>
                <c:pt idx="2092">
                  <c:v>24.096550000000001</c:v>
                </c:pt>
                <c:pt idx="2093">
                  <c:v>23.904879999999999</c:v>
                </c:pt>
                <c:pt idx="2094">
                  <c:v>23.84393</c:v>
                </c:pt>
                <c:pt idx="2095">
                  <c:v>23.826320000000003</c:v>
                </c:pt>
                <c:pt idx="2096">
                  <c:v>23.63203</c:v>
                </c:pt>
                <c:pt idx="2097">
                  <c:v>23.60247</c:v>
                </c:pt>
                <c:pt idx="2098">
                  <c:v>23.627749999999999</c:v>
                </c:pt>
                <c:pt idx="2099">
                  <c:v>23.554839999999999</c:v>
                </c:pt>
                <c:pt idx="2100">
                  <c:v>23.3292</c:v>
                </c:pt>
                <c:pt idx="2101">
                  <c:v>23.31897</c:v>
                </c:pt>
                <c:pt idx="2102">
                  <c:v>23.273229999999998</c:v>
                </c:pt>
                <c:pt idx="2103">
                  <c:v>23.244790000000002</c:v>
                </c:pt>
                <c:pt idx="2104">
                  <c:v>23.201329999999999</c:v>
                </c:pt>
                <c:pt idx="2105">
                  <c:v>23.21067</c:v>
                </c:pt>
                <c:pt idx="2106">
                  <c:v>23.179650000000002</c:v>
                </c:pt>
                <c:pt idx="2107">
                  <c:v>23.24136</c:v>
                </c:pt>
                <c:pt idx="2108">
                  <c:v>23.428229999999999</c:v>
                </c:pt>
                <c:pt idx="2109">
                  <c:v>23.649050000000003</c:v>
                </c:pt>
                <c:pt idx="2110">
                  <c:v>23.703200000000002</c:v>
                </c:pt>
                <c:pt idx="2111">
                  <c:v>23.673270000000002</c:v>
                </c:pt>
                <c:pt idx="2112">
                  <c:v>23.79964</c:v>
                </c:pt>
                <c:pt idx="2113">
                  <c:v>23.841549999999998</c:v>
                </c:pt>
                <c:pt idx="2114">
                  <c:v>23.92661</c:v>
                </c:pt>
                <c:pt idx="2115">
                  <c:v>23.862830000000002</c:v>
                </c:pt>
                <c:pt idx="2116">
                  <c:v>24.141500000000001</c:v>
                </c:pt>
                <c:pt idx="2117">
                  <c:v>24.30123</c:v>
                </c:pt>
                <c:pt idx="2118">
                  <c:v>24.403680000000001</c:v>
                </c:pt>
                <c:pt idx="2119">
                  <c:v>24.4556</c:v>
                </c:pt>
                <c:pt idx="2120">
                  <c:v>24.437429999999999</c:v>
                </c:pt>
                <c:pt idx="2121">
                  <c:v>24.411560000000001</c:v>
                </c:pt>
                <c:pt idx="2122">
                  <c:v>24.316009999999999</c:v>
                </c:pt>
                <c:pt idx="2123">
                  <c:v>24.310639999999999</c:v>
                </c:pt>
                <c:pt idx="2124">
                  <c:v>24.34149</c:v>
                </c:pt>
                <c:pt idx="2125">
                  <c:v>24.34104</c:v>
                </c:pt>
                <c:pt idx="2126">
                  <c:v>24.448909999999998</c:v>
                </c:pt>
                <c:pt idx="2127">
                  <c:v>24.254619999999999</c:v>
                </c:pt>
                <c:pt idx="2128">
                  <c:v>24.2883</c:v>
                </c:pt>
                <c:pt idx="2129">
                  <c:v>24.47054</c:v>
                </c:pt>
                <c:pt idx="2130">
                  <c:v>24.415399999999998</c:v>
                </c:pt>
                <c:pt idx="2131">
                  <c:v>24.385539999999999</c:v>
                </c:pt>
                <c:pt idx="2132">
                  <c:v>24.405659999999997</c:v>
                </c:pt>
                <c:pt idx="2133">
                  <c:v>24.484940000000002</c:v>
                </c:pt>
                <c:pt idx="2134">
                  <c:v>24.525550000000003</c:v>
                </c:pt>
                <c:pt idx="2135">
                  <c:v>24.77703</c:v>
                </c:pt>
                <c:pt idx="2136">
                  <c:v>24.851849999999999</c:v>
                </c:pt>
                <c:pt idx="2137">
                  <c:v>24.925350000000002</c:v>
                </c:pt>
                <c:pt idx="2138">
                  <c:v>25.0992</c:v>
                </c:pt>
                <c:pt idx="2139">
                  <c:v>25.049099999999999</c:v>
                </c:pt>
                <c:pt idx="2140">
                  <c:v>24.818390000000001</c:v>
                </c:pt>
                <c:pt idx="2141">
                  <c:v>24.893360000000001</c:v>
                </c:pt>
                <c:pt idx="2142">
                  <c:v>24.608499999999999</c:v>
                </c:pt>
                <c:pt idx="2143">
                  <c:v>24.56156</c:v>
                </c:pt>
                <c:pt idx="2144">
                  <c:v>24.18262</c:v>
                </c:pt>
                <c:pt idx="2145">
                  <c:v>24.114269999999998</c:v>
                </c:pt>
                <c:pt idx="2146">
                  <c:v>24.095880000000001</c:v>
                </c:pt>
                <c:pt idx="2147">
                  <c:v>23.873370000000001</c:v>
                </c:pt>
                <c:pt idx="2148">
                  <c:v>23.351880000000001</c:v>
                </c:pt>
                <c:pt idx="2149">
                  <c:v>23.008099999999999</c:v>
                </c:pt>
                <c:pt idx="2150">
                  <c:v>23.039369999999998</c:v>
                </c:pt>
                <c:pt idx="2151">
                  <c:v>22.899339999999999</c:v>
                </c:pt>
                <c:pt idx="2152">
                  <c:v>22.802620000000001</c:v>
                </c:pt>
                <c:pt idx="2153">
                  <c:v>22.76042</c:v>
                </c:pt>
                <c:pt idx="2154">
                  <c:v>22.673860000000001</c:v>
                </c:pt>
                <c:pt idx="2155">
                  <c:v>22.610880000000002</c:v>
                </c:pt>
                <c:pt idx="2156">
                  <c:v>22.684979999999999</c:v>
                </c:pt>
                <c:pt idx="2157">
                  <c:v>22.64227</c:v>
                </c:pt>
                <c:pt idx="2158">
                  <c:v>22.693660000000001</c:v>
                </c:pt>
                <c:pt idx="2159">
                  <c:v>22.688209999999998</c:v>
                </c:pt>
                <c:pt idx="2160">
                  <c:v>22.743359999999999</c:v>
                </c:pt>
                <c:pt idx="2161">
                  <c:v>22.923259999999999</c:v>
                </c:pt>
                <c:pt idx="2162">
                  <c:v>22.97343</c:v>
                </c:pt>
                <c:pt idx="2163">
                  <c:v>23.66075</c:v>
                </c:pt>
                <c:pt idx="2164">
                  <c:v>23.753309999999999</c:v>
                </c:pt>
                <c:pt idx="2165">
                  <c:v>23.34571</c:v>
                </c:pt>
                <c:pt idx="2166">
                  <c:v>23.604710000000001</c:v>
                </c:pt>
                <c:pt idx="2167">
                  <c:v>23.608739999999997</c:v>
                </c:pt>
                <c:pt idx="2168">
                  <c:v>23.595790000000001</c:v>
                </c:pt>
                <c:pt idx="2169">
                  <c:v>23.574849999999998</c:v>
                </c:pt>
                <c:pt idx="2170">
                  <c:v>23.467460000000003</c:v>
                </c:pt>
                <c:pt idx="2171">
                  <c:v>23.42257</c:v>
                </c:pt>
                <c:pt idx="2172">
                  <c:v>23.29299</c:v>
                </c:pt>
                <c:pt idx="2173">
                  <c:v>23.258209999999998</c:v>
                </c:pt>
                <c:pt idx="2174">
                  <c:v>23.219749999999998</c:v>
                </c:pt>
                <c:pt idx="2175">
                  <c:v>23.292290000000001</c:v>
                </c:pt>
                <c:pt idx="2176">
                  <c:v>23.345100000000002</c:v>
                </c:pt>
                <c:pt idx="2177">
                  <c:v>23.418379999999999</c:v>
                </c:pt>
                <c:pt idx="2178">
                  <c:v>23.378599999999999</c:v>
                </c:pt>
                <c:pt idx="2179">
                  <c:v>23.231000000000002</c:v>
                </c:pt>
                <c:pt idx="2180">
                  <c:v>23.475099999999998</c:v>
                </c:pt>
                <c:pt idx="2181">
                  <c:v>23.095510000000001</c:v>
                </c:pt>
                <c:pt idx="2182">
                  <c:v>23.276699999999998</c:v>
                </c:pt>
                <c:pt idx="2183">
                  <c:v>23.071640000000002</c:v>
                </c:pt>
                <c:pt idx="2184">
                  <c:v>22.899560000000001</c:v>
                </c:pt>
                <c:pt idx="2185">
                  <c:v>22.854700000000001</c:v>
                </c:pt>
                <c:pt idx="2186">
                  <c:v>22.915970000000002</c:v>
                </c:pt>
                <c:pt idx="2187">
                  <c:v>23.17933</c:v>
                </c:pt>
                <c:pt idx="2188">
                  <c:v>23.57114</c:v>
                </c:pt>
                <c:pt idx="2189">
                  <c:v>23.643720000000002</c:v>
                </c:pt>
                <c:pt idx="2190">
                  <c:v>23.93346</c:v>
                </c:pt>
                <c:pt idx="2191">
                  <c:v>24.10181</c:v>
                </c:pt>
                <c:pt idx="2192">
                  <c:v>24.076750000000001</c:v>
                </c:pt>
                <c:pt idx="2193">
                  <c:v>23.697980000000001</c:v>
                </c:pt>
                <c:pt idx="2194">
                  <c:v>23.48236</c:v>
                </c:pt>
                <c:pt idx="2195">
                  <c:v>23.273510000000002</c:v>
                </c:pt>
                <c:pt idx="2196">
                  <c:v>23.221420000000002</c:v>
                </c:pt>
                <c:pt idx="2197">
                  <c:v>23.2926</c:v>
                </c:pt>
                <c:pt idx="2198">
                  <c:v>23.354289999999999</c:v>
                </c:pt>
                <c:pt idx="2199">
                  <c:v>23.263919999999999</c:v>
                </c:pt>
                <c:pt idx="2200">
                  <c:v>23.117930000000001</c:v>
                </c:pt>
                <c:pt idx="2201">
                  <c:v>23.09656</c:v>
                </c:pt>
                <c:pt idx="2202">
                  <c:v>23.05376</c:v>
                </c:pt>
                <c:pt idx="2203">
                  <c:v>23.03867</c:v>
                </c:pt>
                <c:pt idx="2204">
                  <c:v>22.908470000000001</c:v>
                </c:pt>
                <c:pt idx="2205">
                  <c:v>22.852679999999999</c:v>
                </c:pt>
                <c:pt idx="2206">
                  <c:v>22.992249999999999</c:v>
                </c:pt>
                <c:pt idx="2207">
                  <c:v>23.0976</c:v>
                </c:pt>
                <c:pt idx="2208">
                  <c:v>23.047539999999998</c:v>
                </c:pt>
                <c:pt idx="2209">
                  <c:v>23.113350000000001</c:v>
                </c:pt>
                <c:pt idx="2210">
                  <c:v>23.275320000000001</c:v>
                </c:pt>
                <c:pt idx="2211">
                  <c:v>23.607950000000002</c:v>
                </c:pt>
                <c:pt idx="2212">
                  <c:v>23.670960000000001</c:v>
                </c:pt>
                <c:pt idx="2213">
                  <c:v>23.56156</c:v>
                </c:pt>
                <c:pt idx="2214">
                  <c:v>23.590510000000002</c:v>
                </c:pt>
                <c:pt idx="2215">
                  <c:v>23.57602</c:v>
                </c:pt>
                <c:pt idx="2216">
                  <c:v>23.54946</c:v>
                </c:pt>
                <c:pt idx="2217">
                  <c:v>23.427039999999998</c:v>
                </c:pt>
                <c:pt idx="2218">
                  <c:v>23.530270000000002</c:v>
                </c:pt>
                <c:pt idx="2219">
                  <c:v>23.487839999999998</c:v>
                </c:pt>
                <c:pt idx="2220">
                  <c:v>23.37181</c:v>
                </c:pt>
                <c:pt idx="2221">
                  <c:v>23.26558</c:v>
                </c:pt>
                <c:pt idx="2222">
                  <c:v>23.13279</c:v>
                </c:pt>
                <c:pt idx="2223">
                  <c:v>23.115760000000002</c:v>
                </c:pt>
                <c:pt idx="2224">
                  <c:v>23.011490000000002</c:v>
                </c:pt>
                <c:pt idx="2225">
                  <c:v>22.85192</c:v>
                </c:pt>
                <c:pt idx="2226">
                  <c:v>22.797159999999998</c:v>
                </c:pt>
                <c:pt idx="2227">
                  <c:v>22.826709999999999</c:v>
                </c:pt>
                <c:pt idx="2228">
                  <c:v>23.031779999999998</c:v>
                </c:pt>
                <c:pt idx="2229">
                  <c:v>23.31887</c:v>
                </c:pt>
                <c:pt idx="2230">
                  <c:v>23.44547</c:v>
                </c:pt>
                <c:pt idx="2231">
                  <c:v>23.937239999999999</c:v>
                </c:pt>
                <c:pt idx="2232">
                  <c:v>24.18309</c:v>
                </c:pt>
                <c:pt idx="2233">
                  <c:v>24.889859999999999</c:v>
                </c:pt>
                <c:pt idx="2234">
                  <c:v>25.065300000000001</c:v>
                </c:pt>
                <c:pt idx="2235">
                  <c:v>25.4115</c:v>
                </c:pt>
                <c:pt idx="2236">
                  <c:v>25.883099999999999</c:v>
                </c:pt>
                <c:pt idx="2237">
                  <c:v>26.172899999999998</c:v>
                </c:pt>
                <c:pt idx="2238">
                  <c:v>26.537500000000001</c:v>
                </c:pt>
                <c:pt idx="2239">
                  <c:v>26.5444</c:v>
                </c:pt>
                <c:pt idx="2240">
                  <c:v>26.791</c:v>
                </c:pt>
                <c:pt idx="2241">
                  <c:v>26.964199999999998</c:v>
                </c:pt>
                <c:pt idx="2242">
                  <c:v>27.132999999999999</c:v>
                </c:pt>
                <c:pt idx="2243">
                  <c:v>27.120899999999999</c:v>
                </c:pt>
                <c:pt idx="2244">
                  <c:v>27.031199999999998</c:v>
                </c:pt>
                <c:pt idx="2245">
                  <c:v>26.995799999999999</c:v>
                </c:pt>
                <c:pt idx="2246">
                  <c:v>27.049599999999998</c:v>
                </c:pt>
                <c:pt idx="2247">
                  <c:v>27.033300000000001</c:v>
                </c:pt>
                <c:pt idx="2248">
                  <c:v>26.947699999999998</c:v>
                </c:pt>
                <c:pt idx="2249">
                  <c:v>27.194200000000002</c:v>
                </c:pt>
                <c:pt idx="2250">
                  <c:v>27.400399999999998</c:v>
                </c:pt>
                <c:pt idx="2251">
                  <c:v>27.4039</c:v>
                </c:pt>
                <c:pt idx="2252">
                  <c:v>27.503399999999999</c:v>
                </c:pt>
                <c:pt idx="2253">
                  <c:v>27.429400000000001</c:v>
                </c:pt>
                <c:pt idx="2254">
                  <c:v>27.367100000000001</c:v>
                </c:pt>
                <c:pt idx="2255">
                  <c:v>27.010899999999999</c:v>
                </c:pt>
                <c:pt idx="2256">
                  <c:v>26.786000000000001</c:v>
                </c:pt>
                <c:pt idx="2257">
                  <c:v>26.677599999999998</c:v>
                </c:pt>
                <c:pt idx="2258">
                  <c:v>26.474299999999999</c:v>
                </c:pt>
                <c:pt idx="2259">
                  <c:v>26.1021</c:v>
                </c:pt>
                <c:pt idx="2260">
                  <c:v>25.997700000000002</c:v>
                </c:pt>
                <c:pt idx="2261">
                  <c:v>25.717599999999997</c:v>
                </c:pt>
                <c:pt idx="2262">
                  <c:v>25.462</c:v>
                </c:pt>
                <c:pt idx="2263">
                  <c:v>25.497500000000002</c:v>
                </c:pt>
                <c:pt idx="2264">
                  <c:v>25.398400000000002</c:v>
                </c:pt>
                <c:pt idx="2265">
                  <c:v>25.3733</c:v>
                </c:pt>
                <c:pt idx="2266">
                  <c:v>25.316700000000001</c:v>
                </c:pt>
                <c:pt idx="2267">
                  <c:v>25.343699999999998</c:v>
                </c:pt>
                <c:pt idx="2268">
                  <c:v>25.3949</c:v>
                </c:pt>
                <c:pt idx="2269">
                  <c:v>25.537500000000001</c:v>
                </c:pt>
                <c:pt idx="2270">
                  <c:v>25.689900000000002</c:v>
                </c:pt>
                <c:pt idx="2271">
                  <c:v>25.895099999999999</c:v>
                </c:pt>
                <c:pt idx="2272">
                  <c:v>25.916499999999999</c:v>
                </c:pt>
                <c:pt idx="2273">
                  <c:v>25.947299999999998</c:v>
                </c:pt>
                <c:pt idx="2274">
                  <c:v>26.051200000000001</c:v>
                </c:pt>
                <c:pt idx="2275">
                  <c:v>26.302799999999998</c:v>
                </c:pt>
                <c:pt idx="2276">
                  <c:v>26.338799999999999</c:v>
                </c:pt>
                <c:pt idx="2277">
                  <c:v>26.312100000000001</c:v>
                </c:pt>
                <c:pt idx="2278">
                  <c:v>26.212699999999998</c:v>
                </c:pt>
                <c:pt idx="2279">
                  <c:v>26.104599999999998</c:v>
                </c:pt>
                <c:pt idx="2280">
                  <c:v>26.265700000000002</c:v>
                </c:pt>
                <c:pt idx="2281">
                  <c:v>26.222099999999998</c:v>
                </c:pt>
                <c:pt idx="2282">
                  <c:v>26.172899999999998</c:v>
                </c:pt>
                <c:pt idx="2283">
                  <c:v>25.978400000000001</c:v>
                </c:pt>
                <c:pt idx="2284">
                  <c:v>25.662500000000001</c:v>
                </c:pt>
                <c:pt idx="2285">
                  <c:v>25.443300000000001</c:v>
                </c:pt>
                <c:pt idx="2286">
                  <c:v>25.415100000000002</c:v>
                </c:pt>
                <c:pt idx="2287">
                  <c:v>25.411799999999999</c:v>
                </c:pt>
                <c:pt idx="2288">
                  <c:v>25.341999999999999</c:v>
                </c:pt>
                <c:pt idx="2289">
                  <c:v>25.294899999999998</c:v>
                </c:pt>
                <c:pt idx="2290">
                  <c:v>25.308</c:v>
                </c:pt>
                <c:pt idx="2291">
                  <c:v>25.265900000000002</c:v>
                </c:pt>
                <c:pt idx="2292">
                  <c:v>25.257899999999999</c:v>
                </c:pt>
                <c:pt idx="2293">
                  <c:v>25.469200000000001</c:v>
                </c:pt>
                <c:pt idx="2294">
                  <c:v>25.575800000000001</c:v>
                </c:pt>
                <c:pt idx="2295">
                  <c:v>25.263199999999998</c:v>
                </c:pt>
                <c:pt idx="2296">
                  <c:v>25.745899999999999</c:v>
                </c:pt>
                <c:pt idx="2297">
                  <c:v>25.909599999999998</c:v>
                </c:pt>
                <c:pt idx="2298">
                  <c:v>25.987200000000001</c:v>
                </c:pt>
                <c:pt idx="2299">
                  <c:v>25.910499999999999</c:v>
                </c:pt>
                <c:pt idx="2300">
                  <c:v>26.032</c:v>
                </c:pt>
                <c:pt idx="2301">
                  <c:v>26.116099999999999</c:v>
                </c:pt>
                <c:pt idx="2302">
                  <c:v>26.084800000000001</c:v>
                </c:pt>
                <c:pt idx="2303">
                  <c:v>26.274699999999999</c:v>
                </c:pt>
                <c:pt idx="2304">
                  <c:v>26.115200000000002</c:v>
                </c:pt>
                <c:pt idx="2305">
                  <c:v>26.014499999999998</c:v>
                </c:pt>
                <c:pt idx="2306">
                  <c:v>25.823399999999999</c:v>
                </c:pt>
                <c:pt idx="2307">
                  <c:v>25.572600000000001</c:v>
                </c:pt>
                <c:pt idx="2308">
                  <c:v>25.525300000000001</c:v>
                </c:pt>
                <c:pt idx="2309">
                  <c:v>25.171799999999998</c:v>
                </c:pt>
                <c:pt idx="2310">
                  <c:v>24.972079999999998</c:v>
                </c:pt>
                <c:pt idx="2311">
                  <c:v>24.533110000000001</c:v>
                </c:pt>
                <c:pt idx="2312">
                  <c:v>24.86307</c:v>
                </c:pt>
                <c:pt idx="2313">
                  <c:v>24.79918</c:v>
                </c:pt>
                <c:pt idx="2314">
                  <c:v>24.84384</c:v>
                </c:pt>
                <c:pt idx="2315">
                  <c:v>24.95842</c:v>
                </c:pt>
                <c:pt idx="2316">
                  <c:v>25.044600000000003</c:v>
                </c:pt>
                <c:pt idx="2317">
                  <c:v>25.1751</c:v>
                </c:pt>
                <c:pt idx="2318">
                  <c:v>25.023099999999999</c:v>
                </c:pt>
                <c:pt idx="2319">
                  <c:v>24.868580000000001</c:v>
                </c:pt>
                <c:pt idx="2320">
                  <c:v>24.96069</c:v>
                </c:pt>
                <c:pt idx="2321">
                  <c:v>25.010400000000001</c:v>
                </c:pt>
                <c:pt idx="2322">
                  <c:v>24.982010000000002</c:v>
                </c:pt>
                <c:pt idx="2323">
                  <c:v>24.85999</c:v>
                </c:pt>
                <c:pt idx="2324">
                  <c:v>24.782</c:v>
                </c:pt>
                <c:pt idx="2325">
                  <c:v>24.885870000000001</c:v>
                </c:pt>
                <c:pt idx="2326">
                  <c:v>25.026600000000002</c:v>
                </c:pt>
                <c:pt idx="2327">
                  <c:v>24.978740000000002</c:v>
                </c:pt>
                <c:pt idx="2328">
                  <c:v>25.0151</c:v>
                </c:pt>
                <c:pt idx="2329">
                  <c:v>25.058199999999999</c:v>
                </c:pt>
                <c:pt idx="2330">
                  <c:v>24.79533</c:v>
                </c:pt>
                <c:pt idx="2331">
                  <c:v>24.722360000000002</c:v>
                </c:pt>
                <c:pt idx="2332">
                  <c:v>24.815200000000001</c:v>
                </c:pt>
                <c:pt idx="2333">
                  <c:v>24.651890000000002</c:v>
                </c:pt>
                <c:pt idx="2334">
                  <c:v>24.647790000000001</c:v>
                </c:pt>
                <c:pt idx="2335">
                  <c:v>24.616009999999999</c:v>
                </c:pt>
                <c:pt idx="2336">
                  <c:v>24.48621</c:v>
                </c:pt>
                <c:pt idx="2337">
                  <c:v>24.505969999999998</c:v>
                </c:pt>
                <c:pt idx="2338">
                  <c:v>24.504759999999997</c:v>
                </c:pt>
                <c:pt idx="2339">
                  <c:v>24.476570000000002</c:v>
                </c:pt>
                <c:pt idx="2340">
                  <c:v>24.4954</c:v>
                </c:pt>
                <c:pt idx="2341">
                  <c:v>24.39649</c:v>
                </c:pt>
                <c:pt idx="2342">
                  <c:v>24.455870000000001</c:v>
                </c:pt>
                <c:pt idx="2343">
                  <c:v>24.45421</c:v>
                </c:pt>
                <c:pt idx="2344">
                  <c:v>24.480809999999998</c:v>
                </c:pt>
                <c:pt idx="2345">
                  <c:v>24.466459999999998</c:v>
                </c:pt>
                <c:pt idx="2346">
                  <c:v>24.577559999999998</c:v>
                </c:pt>
                <c:pt idx="2347">
                  <c:v>24.52262</c:v>
                </c:pt>
                <c:pt idx="2348">
                  <c:v>24.395009999999999</c:v>
                </c:pt>
                <c:pt idx="2349">
                  <c:v>24.563589999999998</c:v>
                </c:pt>
                <c:pt idx="2350">
                  <c:v>24.547599999999999</c:v>
                </c:pt>
                <c:pt idx="2351">
                  <c:v>24.563749999999999</c:v>
                </c:pt>
                <c:pt idx="2352">
                  <c:v>24.623049999999999</c:v>
                </c:pt>
                <c:pt idx="2353">
                  <c:v>24.61412</c:v>
                </c:pt>
                <c:pt idx="2354">
                  <c:v>24.55864</c:v>
                </c:pt>
                <c:pt idx="2355">
                  <c:v>24.51812</c:v>
                </c:pt>
                <c:pt idx="2356">
                  <c:v>24.526719999999997</c:v>
                </c:pt>
                <c:pt idx="2357">
                  <c:v>24.496790000000001</c:v>
                </c:pt>
                <c:pt idx="2358">
                  <c:v>24.506360000000001</c:v>
                </c:pt>
                <c:pt idx="2359">
                  <c:v>24.588749999999997</c:v>
                </c:pt>
                <c:pt idx="2360">
                  <c:v>24.786860000000001</c:v>
                </c:pt>
                <c:pt idx="2361">
                  <c:v>24.77956</c:v>
                </c:pt>
                <c:pt idx="2362">
                  <c:v>24.694800000000001</c:v>
                </c:pt>
                <c:pt idx="2363">
                  <c:v>24.93648</c:v>
                </c:pt>
                <c:pt idx="2364">
                  <c:v>24.97878</c:v>
                </c:pt>
                <c:pt idx="2365">
                  <c:v>24.968019999999999</c:v>
                </c:pt>
                <c:pt idx="2366">
                  <c:v>24.766109999999998</c:v>
                </c:pt>
                <c:pt idx="2367">
                  <c:v>24.6646</c:v>
                </c:pt>
                <c:pt idx="2368">
                  <c:v>24.447029999999998</c:v>
                </c:pt>
                <c:pt idx="2369">
                  <c:v>24.325780000000002</c:v>
                </c:pt>
                <c:pt idx="2370">
                  <c:v>24.16743</c:v>
                </c:pt>
                <c:pt idx="2371">
                  <c:v>24.232559999999999</c:v>
                </c:pt>
                <c:pt idx="2372">
                  <c:v>24.211959999999998</c:v>
                </c:pt>
                <c:pt idx="2373">
                  <c:v>24.202550000000002</c:v>
                </c:pt>
                <c:pt idx="2374">
                  <c:v>24.06626</c:v>
                </c:pt>
                <c:pt idx="2375">
                  <c:v>23.891579999999998</c:v>
                </c:pt>
                <c:pt idx="2376">
                  <c:v>23.958640000000003</c:v>
                </c:pt>
                <c:pt idx="2377">
                  <c:v>24.025840000000002</c:v>
                </c:pt>
                <c:pt idx="2378">
                  <c:v>24.065329999999999</c:v>
                </c:pt>
                <c:pt idx="2379">
                  <c:v>24.157489999999999</c:v>
                </c:pt>
                <c:pt idx="2380">
                  <c:v>24.193300000000001</c:v>
                </c:pt>
                <c:pt idx="2381">
                  <c:v>24.16178</c:v>
                </c:pt>
                <c:pt idx="2382">
                  <c:v>24.059359999999998</c:v>
                </c:pt>
                <c:pt idx="2383">
                  <c:v>23.959009999999999</c:v>
                </c:pt>
                <c:pt idx="2384">
                  <c:v>23.8979</c:v>
                </c:pt>
                <c:pt idx="2385">
                  <c:v>24.07601</c:v>
                </c:pt>
                <c:pt idx="2386">
                  <c:v>24.199730000000002</c:v>
                </c:pt>
                <c:pt idx="2387">
                  <c:v>24.27617</c:v>
                </c:pt>
                <c:pt idx="2388">
                  <c:v>24.376359999999998</c:v>
                </c:pt>
                <c:pt idx="2389">
                  <c:v>24.445509999999999</c:v>
                </c:pt>
                <c:pt idx="2390">
                  <c:v>24.4162</c:v>
                </c:pt>
                <c:pt idx="2391">
                  <c:v>24.416370000000001</c:v>
                </c:pt>
                <c:pt idx="2392">
                  <c:v>24.25149</c:v>
                </c:pt>
                <c:pt idx="2393">
                  <c:v>24.417210000000001</c:v>
                </c:pt>
                <c:pt idx="2394">
                  <c:v>24.132550000000002</c:v>
                </c:pt>
                <c:pt idx="2395">
                  <c:v>24.114829999999998</c:v>
                </c:pt>
                <c:pt idx="2396">
                  <c:v>23.787399999999998</c:v>
                </c:pt>
                <c:pt idx="2397">
                  <c:v>23.449559999999998</c:v>
                </c:pt>
                <c:pt idx="2398">
                  <c:v>23.346429999999998</c:v>
                </c:pt>
                <c:pt idx="2399">
                  <c:v>23.095050000000001</c:v>
                </c:pt>
                <c:pt idx="2400">
                  <c:v>23.092689999999997</c:v>
                </c:pt>
                <c:pt idx="2401">
                  <c:v>22.972809999999999</c:v>
                </c:pt>
                <c:pt idx="2402">
                  <c:v>23.0138</c:v>
                </c:pt>
                <c:pt idx="2403">
                  <c:v>22.954550000000001</c:v>
                </c:pt>
                <c:pt idx="2404">
                  <c:v>22.97447</c:v>
                </c:pt>
                <c:pt idx="2405">
                  <c:v>23.025790000000001</c:v>
                </c:pt>
                <c:pt idx="2406">
                  <c:v>23.065379999999998</c:v>
                </c:pt>
                <c:pt idx="2407">
                  <c:v>23.04814</c:v>
                </c:pt>
                <c:pt idx="2408">
                  <c:v>22.9773</c:v>
                </c:pt>
                <c:pt idx="2409">
                  <c:v>23.018909999999998</c:v>
                </c:pt>
                <c:pt idx="2410">
                  <c:v>23.050219999999999</c:v>
                </c:pt>
                <c:pt idx="2411">
                  <c:v>22.996449999999999</c:v>
                </c:pt>
                <c:pt idx="2412">
                  <c:v>22.959040000000002</c:v>
                </c:pt>
                <c:pt idx="2413">
                  <c:v>22.972360000000002</c:v>
                </c:pt>
                <c:pt idx="2414">
                  <c:v>23.04374</c:v>
                </c:pt>
                <c:pt idx="2415">
                  <c:v>23.105740000000001</c:v>
                </c:pt>
                <c:pt idx="2416">
                  <c:v>22.96857</c:v>
                </c:pt>
                <c:pt idx="2417">
                  <c:v>22.89931</c:v>
                </c:pt>
                <c:pt idx="2418">
                  <c:v>22.909309999999998</c:v>
                </c:pt>
                <c:pt idx="2419">
                  <c:v>22.89705</c:v>
                </c:pt>
                <c:pt idx="2420">
                  <c:v>22.867290000000001</c:v>
                </c:pt>
                <c:pt idx="2421">
                  <c:v>22.80659</c:v>
                </c:pt>
                <c:pt idx="2422">
                  <c:v>22.888359999999999</c:v>
                </c:pt>
                <c:pt idx="2423">
                  <c:v>23.279640000000001</c:v>
                </c:pt>
                <c:pt idx="2424">
                  <c:v>23.598689999999998</c:v>
                </c:pt>
                <c:pt idx="2425">
                  <c:v>24.085470000000001</c:v>
                </c:pt>
                <c:pt idx="2426">
                  <c:v>24.54504</c:v>
                </c:pt>
                <c:pt idx="2427">
                  <c:v>24.787599999999998</c:v>
                </c:pt>
                <c:pt idx="2428">
                  <c:v>25.0151</c:v>
                </c:pt>
                <c:pt idx="2429">
                  <c:v>25.322099999999999</c:v>
                </c:pt>
                <c:pt idx="2430">
                  <c:v>25.489599999999999</c:v>
                </c:pt>
                <c:pt idx="2431">
                  <c:v>25.127600000000001</c:v>
                </c:pt>
                <c:pt idx="2432">
                  <c:v>25.014400000000002</c:v>
                </c:pt>
                <c:pt idx="2433">
                  <c:v>24.869509999999998</c:v>
                </c:pt>
                <c:pt idx="2434">
                  <c:v>24.77402</c:v>
                </c:pt>
                <c:pt idx="2435">
                  <c:v>24.749780000000001</c:v>
                </c:pt>
                <c:pt idx="2436">
                  <c:v>24.387869999999999</c:v>
                </c:pt>
                <c:pt idx="2437">
                  <c:v>24.178319999999999</c:v>
                </c:pt>
                <c:pt idx="2438">
                  <c:v>24.193640000000002</c:v>
                </c:pt>
                <c:pt idx="2439">
                  <c:v>24.13888</c:v>
                </c:pt>
                <c:pt idx="2440">
                  <c:v>24.109920000000002</c:v>
                </c:pt>
                <c:pt idx="2441">
                  <c:v>24.073610000000002</c:v>
                </c:pt>
                <c:pt idx="2442">
                  <c:v>24.490209999999998</c:v>
                </c:pt>
                <c:pt idx="2443">
                  <c:v>24.693110000000001</c:v>
                </c:pt>
                <c:pt idx="2444">
                  <c:v>24.922919999999998</c:v>
                </c:pt>
                <c:pt idx="2445">
                  <c:v>24.99652</c:v>
                </c:pt>
                <c:pt idx="2446">
                  <c:v>25.198</c:v>
                </c:pt>
                <c:pt idx="2447">
                  <c:v>25.5212</c:v>
                </c:pt>
                <c:pt idx="2448">
                  <c:v>25.823999999999998</c:v>
                </c:pt>
                <c:pt idx="2449">
                  <c:v>25.347000000000001</c:v>
                </c:pt>
                <c:pt idx="2450">
                  <c:v>24.982189999999999</c:v>
                </c:pt>
                <c:pt idx="2451">
                  <c:v>24.85981</c:v>
                </c:pt>
                <c:pt idx="2452">
                  <c:v>24.882239999999999</c:v>
                </c:pt>
                <c:pt idx="2453">
                  <c:v>24.875730000000001</c:v>
                </c:pt>
                <c:pt idx="2454">
                  <c:v>25.007899999999999</c:v>
                </c:pt>
                <c:pt idx="2455">
                  <c:v>25.005299999999998</c:v>
                </c:pt>
                <c:pt idx="2456">
                  <c:v>24.742159999999998</c:v>
                </c:pt>
                <c:pt idx="2457">
                  <c:v>24.875970000000002</c:v>
                </c:pt>
                <c:pt idx="2458">
                  <c:v>25.176400000000001</c:v>
                </c:pt>
                <c:pt idx="2459">
                  <c:v>25.444400000000002</c:v>
                </c:pt>
                <c:pt idx="2460">
                  <c:v>25.546199999999999</c:v>
                </c:pt>
                <c:pt idx="2461">
                  <c:v>25.3536</c:v>
                </c:pt>
                <c:pt idx="2462">
                  <c:v>25.384900000000002</c:v>
                </c:pt>
                <c:pt idx="2463">
                  <c:v>25.421300000000002</c:v>
                </c:pt>
                <c:pt idx="2464">
                  <c:v>25.179299999999998</c:v>
                </c:pt>
                <c:pt idx="2465">
                  <c:v>24.670769999999997</c:v>
                </c:pt>
                <c:pt idx="2466">
                  <c:v>24.455880000000001</c:v>
                </c:pt>
                <c:pt idx="2467">
                  <c:v>24.585729999999998</c:v>
                </c:pt>
                <c:pt idx="2468">
                  <c:v>24.81663</c:v>
                </c:pt>
                <c:pt idx="2469">
                  <c:v>25.032</c:v>
                </c:pt>
                <c:pt idx="2470">
                  <c:v>25.793900000000001</c:v>
                </c:pt>
                <c:pt idx="2471">
                  <c:v>26.1934</c:v>
                </c:pt>
                <c:pt idx="2472">
                  <c:v>26.111499999999999</c:v>
                </c:pt>
                <c:pt idx="2473">
                  <c:v>25.571999999999999</c:v>
                </c:pt>
                <c:pt idx="2474">
                  <c:v>25.096699999999998</c:v>
                </c:pt>
                <c:pt idx="2475">
                  <c:v>24.7014</c:v>
                </c:pt>
                <c:pt idx="2476">
                  <c:v>24.671770000000002</c:v>
                </c:pt>
                <c:pt idx="2477">
                  <c:v>24.652169999999998</c:v>
                </c:pt>
                <c:pt idx="2478">
                  <c:v>24.607430000000001</c:v>
                </c:pt>
                <c:pt idx="2479">
                  <c:v>24.613340000000001</c:v>
                </c:pt>
                <c:pt idx="2480">
                  <c:v>24.672609999999999</c:v>
                </c:pt>
                <c:pt idx="2481">
                  <c:v>24.766930000000002</c:v>
                </c:pt>
                <c:pt idx="2482">
                  <c:v>24.96697</c:v>
                </c:pt>
                <c:pt idx="2483">
                  <c:v>25.103000000000002</c:v>
                </c:pt>
                <c:pt idx="2484">
                  <c:v>25.157699999999998</c:v>
                </c:pt>
                <c:pt idx="2485">
                  <c:v>25.060600000000001</c:v>
                </c:pt>
                <c:pt idx="2486">
                  <c:v>25.117599999999999</c:v>
                </c:pt>
                <c:pt idx="2487">
                  <c:v>25.0871</c:v>
                </c:pt>
                <c:pt idx="2488">
                  <c:v>25.396999999999998</c:v>
                </c:pt>
                <c:pt idx="2489">
                  <c:v>25.646100000000001</c:v>
                </c:pt>
                <c:pt idx="2490">
                  <c:v>25.957599999999999</c:v>
                </c:pt>
                <c:pt idx="2491">
                  <c:v>26.034399999999998</c:v>
                </c:pt>
                <c:pt idx="2492">
                  <c:v>25.927500000000002</c:v>
                </c:pt>
                <c:pt idx="2493">
                  <c:v>25.992899999999999</c:v>
                </c:pt>
                <c:pt idx="2494">
                  <c:v>26.018900000000002</c:v>
                </c:pt>
                <c:pt idx="2495">
                  <c:v>25.9221</c:v>
                </c:pt>
                <c:pt idx="2496">
                  <c:v>25.940200000000001</c:v>
                </c:pt>
                <c:pt idx="2497">
                  <c:v>26.177900000000001</c:v>
                </c:pt>
                <c:pt idx="2498">
                  <c:v>26.334</c:v>
                </c:pt>
                <c:pt idx="2499">
                  <c:v>26.3583</c:v>
                </c:pt>
                <c:pt idx="2500">
                  <c:v>26.372599999999998</c:v>
                </c:pt>
                <c:pt idx="2501">
                  <c:v>26.288600000000002</c:v>
                </c:pt>
                <c:pt idx="2502">
                  <c:v>26.218600000000002</c:v>
                </c:pt>
                <c:pt idx="2503">
                  <c:v>26.211300000000001</c:v>
                </c:pt>
                <c:pt idx="2504">
                  <c:v>26.0534</c:v>
                </c:pt>
                <c:pt idx="2505">
                  <c:v>26.084299999999999</c:v>
                </c:pt>
                <c:pt idx="2506">
                  <c:v>26.122500000000002</c:v>
                </c:pt>
                <c:pt idx="2507">
                  <c:v>26.2788</c:v>
                </c:pt>
                <c:pt idx="2508">
                  <c:v>26.347000000000001</c:v>
                </c:pt>
                <c:pt idx="2509">
                  <c:v>26.182400000000001</c:v>
                </c:pt>
                <c:pt idx="2510">
                  <c:v>26.366099999999999</c:v>
                </c:pt>
                <c:pt idx="2511">
                  <c:v>26.416899999999998</c:v>
                </c:pt>
                <c:pt idx="2512">
                  <c:v>26.480699999999999</c:v>
                </c:pt>
                <c:pt idx="2513">
                  <c:v>26.4438</c:v>
                </c:pt>
                <c:pt idx="2514">
                  <c:v>26.355499999999999</c:v>
                </c:pt>
                <c:pt idx="2515">
                  <c:v>26.226199999999999</c:v>
                </c:pt>
                <c:pt idx="2516">
                  <c:v>26.274999999999999</c:v>
                </c:pt>
                <c:pt idx="2517">
                  <c:v>26.342500000000001</c:v>
                </c:pt>
                <c:pt idx="2518">
                  <c:v>26.503700000000002</c:v>
                </c:pt>
                <c:pt idx="2519">
                  <c:v>26.6587</c:v>
                </c:pt>
                <c:pt idx="2520">
                  <c:v>26.653399999999998</c:v>
                </c:pt>
                <c:pt idx="2521">
                  <c:v>26.8081</c:v>
                </c:pt>
                <c:pt idx="2522">
                  <c:v>26.525399999999998</c:v>
                </c:pt>
                <c:pt idx="2523">
                  <c:v>26.4024</c:v>
                </c:pt>
                <c:pt idx="2524">
                  <c:v>26.170999999999999</c:v>
                </c:pt>
                <c:pt idx="2525">
                  <c:v>25.867899999999999</c:v>
                </c:pt>
                <c:pt idx="2526">
                  <c:v>25.9863</c:v>
                </c:pt>
                <c:pt idx="2527">
                  <c:v>25.919600000000003</c:v>
                </c:pt>
                <c:pt idx="2528">
                  <c:v>26.0181</c:v>
                </c:pt>
                <c:pt idx="2529">
                  <c:v>26.114100000000001</c:v>
                </c:pt>
                <c:pt idx="2530">
                  <c:v>25.985900000000001</c:v>
                </c:pt>
                <c:pt idx="2531">
                  <c:v>26.120699999999999</c:v>
                </c:pt>
                <c:pt idx="2532">
                  <c:v>26.122900000000001</c:v>
                </c:pt>
                <c:pt idx="2533">
                  <c:v>26.343499999999999</c:v>
                </c:pt>
                <c:pt idx="2534">
                  <c:v>26.436599999999999</c:v>
                </c:pt>
                <c:pt idx="2535">
                  <c:v>26.503399999999999</c:v>
                </c:pt>
                <c:pt idx="2536">
                  <c:v>26.6082</c:v>
                </c:pt>
                <c:pt idx="2537">
                  <c:v>26.5778</c:v>
                </c:pt>
                <c:pt idx="2538">
                  <c:v>26.569400000000002</c:v>
                </c:pt>
                <c:pt idx="2539">
                  <c:v>26.7759</c:v>
                </c:pt>
                <c:pt idx="2540">
                  <c:v>26.822499999999998</c:v>
                </c:pt>
                <c:pt idx="2541">
                  <c:v>26.821999999999999</c:v>
                </c:pt>
                <c:pt idx="2542">
                  <c:v>26.6907</c:v>
                </c:pt>
                <c:pt idx="2543">
                  <c:v>26.742100000000001</c:v>
                </c:pt>
                <c:pt idx="2544">
                  <c:v>26.260100000000001</c:v>
                </c:pt>
                <c:pt idx="2545">
                  <c:v>26.2471</c:v>
                </c:pt>
                <c:pt idx="2546">
                  <c:v>26.1647</c:v>
                </c:pt>
                <c:pt idx="2547">
                  <c:v>26.259700000000002</c:v>
                </c:pt>
                <c:pt idx="2548">
                  <c:v>26.353000000000002</c:v>
                </c:pt>
                <c:pt idx="2549">
                  <c:v>26.4085</c:v>
                </c:pt>
                <c:pt idx="2550">
                  <c:v>26.493600000000001</c:v>
                </c:pt>
                <c:pt idx="2551">
                  <c:v>26.509499999999999</c:v>
                </c:pt>
                <c:pt idx="2552">
                  <c:v>26.447699999999998</c:v>
                </c:pt>
                <c:pt idx="2553">
                  <c:v>26.505499999999998</c:v>
                </c:pt>
                <c:pt idx="2554">
                  <c:v>26.455199999999998</c:v>
                </c:pt>
                <c:pt idx="2555">
                  <c:v>26.436299999999999</c:v>
                </c:pt>
                <c:pt idx="2556">
                  <c:v>26.380200000000002</c:v>
                </c:pt>
                <c:pt idx="2557">
                  <c:v>26.2896</c:v>
                </c:pt>
                <c:pt idx="2558">
                  <c:v>26.170999999999999</c:v>
                </c:pt>
                <c:pt idx="2559">
                  <c:v>25.938299999999998</c:v>
                </c:pt>
                <c:pt idx="2560">
                  <c:v>25.7288</c:v>
                </c:pt>
                <c:pt idx="2561">
                  <c:v>25.425699999999999</c:v>
                </c:pt>
                <c:pt idx="2562">
                  <c:v>25.2546</c:v>
                </c:pt>
                <c:pt idx="2563">
                  <c:v>24.98959</c:v>
                </c:pt>
                <c:pt idx="2564">
                  <c:v>24.657429999999998</c:v>
                </c:pt>
                <c:pt idx="2565">
                  <c:v>24.416710000000002</c:v>
                </c:pt>
                <c:pt idx="2566">
                  <c:v>24.327999999999999</c:v>
                </c:pt>
                <c:pt idx="2567">
                  <c:v>24.381920000000001</c:v>
                </c:pt>
                <c:pt idx="2568">
                  <c:v>24.260770000000001</c:v>
                </c:pt>
                <c:pt idx="2569">
                  <c:v>24.244999999999997</c:v>
                </c:pt>
                <c:pt idx="2570">
                  <c:v>24.368569999999998</c:v>
                </c:pt>
                <c:pt idx="2571">
                  <c:v>24.148969999999998</c:v>
                </c:pt>
                <c:pt idx="2572">
                  <c:v>24.29796</c:v>
                </c:pt>
                <c:pt idx="2573">
                  <c:v>24.21293</c:v>
                </c:pt>
                <c:pt idx="2574">
                  <c:v>24.23471</c:v>
                </c:pt>
                <c:pt idx="2575">
                  <c:v>24.218400000000003</c:v>
                </c:pt>
                <c:pt idx="2576">
                  <c:v>24.33849</c:v>
                </c:pt>
                <c:pt idx="2577">
                  <c:v>24.319510000000001</c:v>
                </c:pt>
                <c:pt idx="2578">
                  <c:v>24.301909999999999</c:v>
                </c:pt>
                <c:pt idx="2579">
                  <c:v>24.336259999999999</c:v>
                </c:pt>
                <c:pt idx="2580">
                  <c:v>24.285</c:v>
                </c:pt>
                <c:pt idx="2581">
                  <c:v>24.21265</c:v>
                </c:pt>
                <c:pt idx="2582">
                  <c:v>24.182850000000002</c:v>
                </c:pt>
                <c:pt idx="2583">
                  <c:v>24.266950000000001</c:v>
                </c:pt>
                <c:pt idx="2584">
                  <c:v>24.338889999999999</c:v>
                </c:pt>
                <c:pt idx="2585">
                  <c:v>24.398510000000002</c:v>
                </c:pt>
                <c:pt idx="2586">
                  <c:v>24.341940000000001</c:v>
                </c:pt>
                <c:pt idx="2587">
                  <c:v>24.059449999999998</c:v>
                </c:pt>
                <c:pt idx="2588">
                  <c:v>24.21968</c:v>
                </c:pt>
                <c:pt idx="2589">
                  <c:v>24.089939999999999</c:v>
                </c:pt>
                <c:pt idx="2590">
                  <c:v>23.98752</c:v>
                </c:pt>
                <c:pt idx="2591">
                  <c:v>23.975740000000002</c:v>
                </c:pt>
                <c:pt idx="2592">
                  <c:v>23.998060000000002</c:v>
                </c:pt>
                <c:pt idx="2593">
                  <c:v>24.035800000000002</c:v>
                </c:pt>
                <c:pt idx="2594">
                  <c:v>24.046010000000003</c:v>
                </c:pt>
                <c:pt idx="2595">
                  <c:v>24.074010000000001</c:v>
                </c:pt>
                <c:pt idx="2596">
                  <c:v>24.072020000000002</c:v>
                </c:pt>
                <c:pt idx="2597">
                  <c:v>24.127050000000001</c:v>
                </c:pt>
                <c:pt idx="2598">
                  <c:v>24.296959999999999</c:v>
                </c:pt>
                <c:pt idx="2599">
                  <c:v>24.505839999999999</c:v>
                </c:pt>
                <c:pt idx="2600">
                  <c:v>24.644500000000001</c:v>
                </c:pt>
                <c:pt idx="2601">
                  <c:v>24.907209999999999</c:v>
                </c:pt>
                <c:pt idx="2602">
                  <c:v>25.2151</c:v>
                </c:pt>
                <c:pt idx="2603">
                  <c:v>25.3018</c:v>
                </c:pt>
                <c:pt idx="2604">
                  <c:v>25.395299999999999</c:v>
                </c:pt>
                <c:pt idx="2605">
                  <c:v>25.4833</c:v>
                </c:pt>
                <c:pt idx="2606">
                  <c:v>25.368099999999998</c:v>
                </c:pt>
                <c:pt idx="2607">
                  <c:v>24.36084</c:v>
                </c:pt>
                <c:pt idx="2608">
                  <c:v>25.117000000000001</c:v>
                </c:pt>
                <c:pt idx="2609">
                  <c:v>24.931359999999998</c:v>
                </c:pt>
                <c:pt idx="2610">
                  <c:v>24.736640000000001</c:v>
                </c:pt>
                <c:pt idx="2611">
                  <c:v>24.662129999999998</c:v>
                </c:pt>
                <c:pt idx="2612">
                  <c:v>24.398330000000001</c:v>
                </c:pt>
                <c:pt idx="2613">
                  <c:v>24.33053</c:v>
                </c:pt>
                <c:pt idx="2614">
                  <c:v>24.07152</c:v>
                </c:pt>
                <c:pt idx="2615">
                  <c:v>24.100369999999998</c:v>
                </c:pt>
                <c:pt idx="2616">
                  <c:v>24.11645</c:v>
                </c:pt>
                <c:pt idx="2617">
                  <c:v>24.15231</c:v>
                </c:pt>
                <c:pt idx="2618">
                  <c:v>24.266249999999999</c:v>
                </c:pt>
                <c:pt idx="2619">
                  <c:v>24.279499999999999</c:v>
                </c:pt>
                <c:pt idx="2620">
                  <c:v>24.18375</c:v>
                </c:pt>
                <c:pt idx="2621">
                  <c:v>24.098109999999998</c:v>
                </c:pt>
                <c:pt idx="2622">
                  <c:v>24.020960000000002</c:v>
                </c:pt>
                <c:pt idx="2623">
                  <c:v>24.141159999999999</c:v>
                </c:pt>
                <c:pt idx="2624">
                  <c:v>24.365310000000001</c:v>
                </c:pt>
                <c:pt idx="2625">
                  <c:v>24.25554</c:v>
                </c:pt>
                <c:pt idx="2626">
                  <c:v>24.400759999999998</c:v>
                </c:pt>
                <c:pt idx="2627">
                  <c:v>24.610480000000003</c:v>
                </c:pt>
                <c:pt idx="2628">
                  <c:v>24.56232</c:v>
                </c:pt>
                <c:pt idx="2629">
                  <c:v>24.887720000000002</c:v>
                </c:pt>
                <c:pt idx="2630">
                  <c:v>25.071300000000001</c:v>
                </c:pt>
                <c:pt idx="2631">
                  <c:v>25.187899999999999</c:v>
                </c:pt>
                <c:pt idx="2632">
                  <c:v>25.3368</c:v>
                </c:pt>
                <c:pt idx="2633">
                  <c:v>25.6082</c:v>
                </c:pt>
                <c:pt idx="2634">
                  <c:v>25.47</c:v>
                </c:pt>
                <c:pt idx="2635">
                  <c:v>25.349600000000002</c:v>
                </c:pt>
                <c:pt idx="2636">
                  <c:v>25.1691</c:v>
                </c:pt>
                <c:pt idx="2637">
                  <c:v>25.05</c:v>
                </c:pt>
                <c:pt idx="2638">
                  <c:v>24.966329999999999</c:v>
                </c:pt>
                <c:pt idx="2639">
                  <c:v>24.944690000000001</c:v>
                </c:pt>
                <c:pt idx="2640">
                  <c:v>24.937660000000001</c:v>
                </c:pt>
                <c:pt idx="2641">
                  <c:v>25.075400000000002</c:v>
                </c:pt>
                <c:pt idx="2642">
                  <c:v>24.956139999999998</c:v>
                </c:pt>
                <c:pt idx="2643">
                  <c:v>24.189810000000001</c:v>
                </c:pt>
                <c:pt idx="2644">
                  <c:v>24.84985</c:v>
                </c:pt>
                <c:pt idx="2645">
                  <c:v>24.633679999999998</c:v>
                </c:pt>
                <c:pt idx="2646">
                  <c:v>24.40279</c:v>
                </c:pt>
                <c:pt idx="2647">
                  <c:v>24.226900000000001</c:v>
                </c:pt>
                <c:pt idx="2648">
                  <c:v>23.986919999999998</c:v>
                </c:pt>
                <c:pt idx="2649">
                  <c:v>23.86337</c:v>
                </c:pt>
                <c:pt idx="2650">
                  <c:v>23.65156</c:v>
                </c:pt>
                <c:pt idx="2651">
                  <c:v>23.481659999999998</c:v>
                </c:pt>
                <c:pt idx="2652">
                  <c:v>23.184049999999999</c:v>
                </c:pt>
                <c:pt idx="2653">
                  <c:v>22.902989999999999</c:v>
                </c:pt>
                <c:pt idx="2654">
                  <c:v>22.928789999999999</c:v>
                </c:pt>
                <c:pt idx="2655">
                  <c:v>23.350210000000001</c:v>
                </c:pt>
                <c:pt idx="2656">
                  <c:v>23.413980000000002</c:v>
                </c:pt>
                <c:pt idx="2657">
                  <c:v>23.678710000000002</c:v>
                </c:pt>
                <c:pt idx="2658">
                  <c:v>23.82938</c:v>
                </c:pt>
                <c:pt idx="2659">
                  <c:v>24.150040000000001</c:v>
                </c:pt>
                <c:pt idx="2660">
                  <c:v>25.660499999999999</c:v>
                </c:pt>
                <c:pt idx="2661">
                  <c:v>24.87867</c:v>
                </c:pt>
                <c:pt idx="2662">
                  <c:v>25.308500000000002</c:v>
                </c:pt>
                <c:pt idx="2663">
                  <c:v>25.746400000000001</c:v>
                </c:pt>
                <c:pt idx="2664">
                  <c:v>25.9697</c:v>
                </c:pt>
                <c:pt idx="2665">
                  <c:v>26.244</c:v>
                </c:pt>
                <c:pt idx="2666">
                  <c:v>26.4711</c:v>
                </c:pt>
                <c:pt idx="2667">
                  <c:v>26.666699999999999</c:v>
                </c:pt>
                <c:pt idx="2668">
                  <c:v>26.714100000000002</c:v>
                </c:pt>
                <c:pt idx="2669">
                  <c:v>26.916600000000003</c:v>
                </c:pt>
                <c:pt idx="2670">
                  <c:v>26.624299999999998</c:v>
                </c:pt>
                <c:pt idx="2671">
                  <c:v>26.270899999999997</c:v>
                </c:pt>
                <c:pt idx="2672">
                  <c:v>26.034599999999998</c:v>
                </c:pt>
                <c:pt idx="2673">
                  <c:v>25.7364</c:v>
                </c:pt>
                <c:pt idx="2674">
                  <c:v>25.354500000000002</c:v>
                </c:pt>
                <c:pt idx="2675">
                  <c:v>25.1816</c:v>
                </c:pt>
                <c:pt idx="2676">
                  <c:v>25.0318</c:v>
                </c:pt>
                <c:pt idx="2677">
                  <c:v>24.82189</c:v>
                </c:pt>
                <c:pt idx="2678">
                  <c:v>25.820700000000002</c:v>
                </c:pt>
                <c:pt idx="2679">
                  <c:v>24.741990000000001</c:v>
                </c:pt>
                <c:pt idx="2680">
                  <c:v>24.836100000000002</c:v>
                </c:pt>
                <c:pt idx="2681">
                  <c:v>24.856769999999997</c:v>
                </c:pt>
                <c:pt idx="2682">
                  <c:v>24.743659999999998</c:v>
                </c:pt>
                <c:pt idx="2683">
                  <c:v>24.628880000000002</c:v>
                </c:pt>
                <c:pt idx="2684">
                  <c:v>24.749220000000001</c:v>
                </c:pt>
                <c:pt idx="2685">
                  <c:v>24.8062</c:v>
                </c:pt>
                <c:pt idx="2686">
                  <c:v>24.855589999999999</c:v>
                </c:pt>
                <c:pt idx="2687">
                  <c:v>25.047699999999999</c:v>
                </c:pt>
                <c:pt idx="2688">
                  <c:v>25.385899999999999</c:v>
                </c:pt>
                <c:pt idx="2689">
                  <c:v>25.670099999999998</c:v>
                </c:pt>
                <c:pt idx="2690">
                  <c:v>25.736599999999999</c:v>
                </c:pt>
                <c:pt idx="2691">
                  <c:v>25.927099999999999</c:v>
                </c:pt>
                <c:pt idx="2692">
                  <c:v>26.0793</c:v>
                </c:pt>
                <c:pt idx="2693">
                  <c:v>26.180399999999999</c:v>
                </c:pt>
                <c:pt idx="2694">
                  <c:v>26.109000000000002</c:v>
                </c:pt>
                <c:pt idx="2695">
                  <c:v>26.111800000000002</c:v>
                </c:pt>
                <c:pt idx="2696">
                  <c:v>25.436900000000001</c:v>
                </c:pt>
                <c:pt idx="2697">
                  <c:v>26.080399999999997</c:v>
                </c:pt>
                <c:pt idx="2698">
                  <c:v>26.075200000000002</c:v>
                </c:pt>
                <c:pt idx="2699">
                  <c:v>25.9938</c:v>
                </c:pt>
                <c:pt idx="2700">
                  <c:v>25.985300000000002</c:v>
                </c:pt>
                <c:pt idx="2701">
                  <c:v>26.026899999999998</c:v>
                </c:pt>
                <c:pt idx="2702">
                  <c:v>25.819000000000003</c:v>
                </c:pt>
                <c:pt idx="2703">
                  <c:v>26.042299999999997</c:v>
                </c:pt>
                <c:pt idx="2704">
                  <c:v>25.954499999999999</c:v>
                </c:pt>
                <c:pt idx="2705">
                  <c:v>26.208399999999997</c:v>
                </c:pt>
                <c:pt idx="2706">
                  <c:v>26.441200000000002</c:v>
                </c:pt>
                <c:pt idx="2707">
                  <c:v>26.4724</c:v>
                </c:pt>
                <c:pt idx="2708">
                  <c:v>26.761699999999998</c:v>
                </c:pt>
                <c:pt idx="2709">
                  <c:v>26.838799999999999</c:v>
                </c:pt>
                <c:pt idx="2710">
                  <c:v>26.886400000000002</c:v>
                </c:pt>
                <c:pt idx="2711">
                  <c:v>26.983899999999998</c:v>
                </c:pt>
                <c:pt idx="2712">
                  <c:v>26.8461</c:v>
                </c:pt>
                <c:pt idx="2713">
                  <c:v>26.677099999999999</c:v>
                </c:pt>
                <c:pt idx="2714">
                  <c:v>26.651199999999999</c:v>
                </c:pt>
                <c:pt idx="2715">
                  <c:v>26.380400000000002</c:v>
                </c:pt>
                <c:pt idx="2716">
                  <c:v>26.1951</c:v>
                </c:pt>
                <c:pt idx="2717">
                  <c:v>26.055599999999998</c:v>
                </c:pt>
                <c:pt idx="2718">
                  <c:v>25.979900000000001</c:v>
                </c:pt>
                <c:pt idx="2719">
                  <c:v>25.953099999999999</c:v>
                </c:pt>
                <c:pt idx="2720">
                  <c:v>25.948799999999999</c:v>
                </c:pt>
                <c:pt idx="2721">
                  <c:v>25.986899999999999</c:v>
                </c:pt>
                <c:pt idx="2722">
                  <c:v>25.942599999999999</c:v>
                </c:pt>
                <c:pt idx="2723">
                  <c:v>26.061500000000002</c:v>
                </c:pt>
                <c:pt idx="2724">
                  <c:v>25.979599999999998</c:v>
                </c:pt>
                <c:pt idx="2725">
                  <c:v>26.404699999999998</c:v>
                </c:pt>
                <c:pt idx="2726">
                  <c:v>26.386600000000001</c:v>
                </c:pt>
                <c:pt idx="2727">
                  <c:v>26.216900000000003</c:v>
                </c:pt>
                <c:pt idx="2728">
                  <c:v>26.277799999999999</c:v>
                </c:pt>
                <c:pt idx="2729">
                  <c:v>26.0701</c:v>
                </c:pt>
                <c:pt idx="2730">
                  <c:v>26.082000000000001</c:v>
                </c:pt>
                <c:pt idx="2731">
                  <c:v>26.140700000000002</c:v>
                </c:pt>
                <c:pt idx="2732">
                  <c:v>26.0227</c:v>
                </c:pt>
                <c:pt idx="2733">
                  <c:v>25.884399999999999</c:v>
                </c:pt>
                <c:pt idx="2734">
                  <c:v>25.7197</c:v>
                </c:pt>
                <c:pt idx="2735">
                  <c:v>25.8339</c:v>
                </c:pt>
                <c:pt idx="2736">
                  <c:v>25.6432</c:v>
                </c:pt>
                <c:pt idx="2737">
                  <c:v>25.657800000000002</c:v>
                </c:pt>
                <c:pt idx="2738">
                  <c:v>25.799199999999999</c:v>
                </c:pt>
                <c:pt idx="2739">
                  <c:v>25.9071</c:v>
                </c:pt>
                <c:pt idx="2740">
                  <c:v>25.779</c:v>
                </c:pt>
                <c:pt idx="2741">
                  <c:v>25.523400000000002</c:v>
                </c:pt>
                <c:pt idx="2742">
                  <c:v>25.282699999999998</c:v>
                </c:pt>
                <c:pt idx="2743">
                  <c:v>25.057299999999998</c:v>
                </c:pt>
                <c:pt idx="2744">
                  <c:v>25.1127</c:v>
                </c:pt>
                <c:pt idx="2745">
                  <c:v>25.240099999999998</c:v>
                </c:pt>
                <c:pt idx="2746">
                  <c:v>24.97533</c:v>
                </c:pt>
                <c:pt idx="2747">
                  <c:v>24.770310000000002</c:v>
                </c:pt>
                <c:pt idx="2748">
                  <c:v>24.867229999999999</c:v>
                </c:pt>
                <c:pt idx="2749">
                  <c:v>24.800350000000002</c:v>
                </c:pt>
                <c:pt idx="2750">
                  <c:v>24.926400000000001</c:v>
                </c:pt>
                <c:pt idx="2751">
                  <c:v>24.998370000000001</c:v>
                </c:pt>
                <c:pt idx="2752">
                  <c:v>24.98471</c:v>
                </c:pt>
                <c:pt idx="2753">
                  <c:v>24.974409999999999</c:v>
                </c:pt>
                <c:pt idx="2754">
                  <c:v>24.80799</c:v>
                </c:pt>
                <c:pt idx="2755">
                  <c:v>24.8537</c:v>
                </c:pt>
                <c:pt idx="2756">
                  <c:v>24.906370000000003</c:v>
                </c:pt>
                <c:pt idx="2757">
                  <c:v>25.026400000000002</c:v>
                </c:pt>
                <c:pt idx="2758">
                  <c:v>24.907400000000003</c:v>
                </c:pt>
                <c:pt idx="2759">
                  <c:v>24.983429999999998</c:v>
                </c:pt>
                <c:pt idx="2760">
                  <c:v>25.070999999999998</c:v>
                </c:pt>
                <c:pt idx="2761">
                  <c:v>25.114699999999999</c:v>
                </c:pt>
                <c:pt idx="2762">
                  <c:v>24.926670000000001</c:v>
                </c:pt>
                <c:pt idx="2763">
                  <c:v>24.951700000000002</c:v>
                </c:pt>
                <c:pt idx="2764">
                  <c:v>24.921990000000001</c:v>
                </c:pt>
                <c:pt idx="2765">
                  <c:v>24.804009999999998</c:v>
                </c:pt>
                <c:pt idx="2766">
                  <c:v>24.627769999999998</c:v>
                </c:pt>
                <c:pt idx="2767">
                  <c:v>24.61815</c:v>
                </c:pt>
                <c:pt idx="2768">
                  <c:v>24.670450000000002</c:v>
                </c:pt>
                <c:pt idx="2769">
                  <c:v>24.757239999999999</c:v>
                </c:pt>
                <c:pt idx="2770">
                  <c:v>24.764420000000001</c:v>
                </c:pt>
                <c:pt idx="2771">
                  <c:v>24.561219999999999</c:v>
                </c:pt>
                <c:pt idx="2772">
                  <c:v>24.385739999999998</c:v>
                </c:pt>
                <c:pt idx="2773">
                  <c:v>24.310079999999999</c:v>
                </c:pt>
                <c:pt idx="2774">
                  <c:v>24.2926</c:v>
                </c:pt>
                <c:pt idx="2775">
                  <c:v>24.17502</c:v>
                </c:pt>
                <c:pt idx="2776">
                  <c:v>24.351579999999998</c:v>
                </c:pt>
                <c:pt idx="2777">
                  <c:v>24.49945</c:v>
                </c:pt>
                <c:pt idx="2778">
                  <c:v>24.661760000000001</c:v>
                </c:pt>
                <c:pt idx="2779">
                  <c:v>24.83</c:v>
                </c:pt>
                <c:pt idx="2780">
                  <c:v>24.96959</c:v>
                </c:pt>
                <c:pt idx="2781">
                  <c:v>25.071199999999997</c:v>
                </c:pt>
                <c:pt idx="2782">
                  <c:v>25.139499999999998</c:v>
                </c:pt>
                <c:pt idx="2783">
                  <c:v>25.377800000000001</c:v>
                </c:pt>
                <c:pt idx="2784">
                  <c:v>25.6755</c:v>
                </c:pt>
                <c:pt idx="2785">
                  <c:v>25.7788</c:v>
                </c:pt>
                <c:pt idx="2786">
                  <c:v>26.037399999999998</c:v>
                </c:pt>
                <c:pt idx="2787">
                  <c:v>26.067</c:v>
                </c:pt>
                <c:pt idx="2788">
                  <c:v>26.1572</c:v>
                </c:pt>
                <c:pt idx="2789">
                  <c:v>26.198499999999999</c:v>
                </c:pt>
                <c:pt idx="2790">
                  <c:v>26.2804</c:v>
                </c:pt>
                <c:pt idx="2791">
                  <c:v>26.3156</c:v>
                </c:pt>
                <c:pt idx="2792">
                  <c:v>26.400500000000001</c:v>
                </c:pt>
                <c:pt idx="2793">
                  <c:v>26.3733</c:v>
                </c:pt>
                <c:pt idx="2794">
                  <c:v>26.308500000000002</c:v>
                </c:pt>
                <c:pt idx="2795">
                  <c:v>26.2547</c:v>
                </c:pt>
                <c:pt idx="2796">
                  <c:v>25.967700000000001</c:v>
                </c:pt>
                <c:pt idx="2797">
                  <c:v>25.483599999999999</c:v>
                </c:pt>
                <c:pt idx="2798">
                  <c:v>25.423000000000002</c:v>
                </c:pt>
                <c:pt idx="2799">
                  <c:v>25.307099999999998</c:v>
                </c:pt>
                <c:pt idx="2800">
                  <c:v>25.266999999999999</c:v>
                </c:pt>
                <c:pt idx="2801">
                  <c:v>25.0578</c:v>
                </c:pt>
                <c:pt idx="2802">
                  <c:v>24.786290000000001</c:v>
                </c:pt>
                <c:pt idx="2803">
                  <c:v>24.749180000000003</c:v>
                </c:pt>
                <c:pt idx="2804">
                  <c:v>24.40851</c:v>
                </c:pt>
                <c:pt idx="2805">
                  <c:v>24.61571</c:v>
                </c:pt>
                <c:pt idx="2806">
                  <c:v>24.93581</c:v>
                </c:pt>
                <c:pt idx="2807">
                  <c:v>25.338000000000001</c:v>
                </c:pt>
                <c:pt idx="2808">
                  <c:v>25.3062</c:v>
                </c:pt>
                <c:pt idx="2809">
                  <c:v>25.214600000000001</c:v>
                </c:pt>
                <c:pt idx="2810">
                  <c:v>25.060099999999998</c:v>
                </c:pt>
                <c:pt idx="2811">
                  <c:v>24.509889999999999</c:v>
                </c:pt>
                <c:pt idx="2812">
                  <c:v>24.472259999999999</c:v>
                </c:pt>
                <c:pt idx="2813">
                  <c:v>24.088250000000002</c:v>
                </c:pt>
                <c:pt idx="2814">
                  <c:v>24.01784</c:v>
                </c:pt>
                <c:pt idx="2815">
                  <c:v>23.98807</c:v>
                </c:pt>
                <c:pt idx="2816">
                  <c:v>23.897559999999999</c:v>
                </c:pt>
                <c:pt idx="2817">
                  <c:v>23.893909999999998</c:v>
                </c:pt>
                <c:pt idx="2818">
                  <c:v>23.888350000000003</c:v>
                </c:pt>
                <c:pt idx="2819">
                  <c:v>23.962409999999998</c:v>
                </c:pt>
                <c:pt idx="2820">
                  <c:v>23.920909999999999</c:v>
                </c:pt>
                <c:pt idx="2821">
                  <c:v>23.73442</c:v>
                </c:pt>
                <c:pt idx="2822">
                  <c:v>23.63768</c:v>
                </c:pt>
                <c:pt idx="2823">
                  <c:v>23.709070000000001</c:v>
                </c:pt>
                <c:pt idx="2824">
                  <c:v>23.795999999999999</c:v>
                </c:pt>
                <c:pt idx="2825">
                  <c:v>23.905850000000001</c:v>
                </c:pt>
                <c:pt idx="2826">
                  <c:v>23.931260000000002</c:v>
                </c:pt>
                <c:pt idx="2827">
                  <c:v>23.901540000000001</c:v>
                </c:pt>
                <c:pt idx="2828">
                  <c:v>23.525179999999999</c:v>
                </c:pt>
                <c:pt idx="2829">
                  <c:v>23.398589999999999</c:v>
                </c:pt>
                <c:pt idx="2830">
                  <c:v>23.446449999999999</c:v>
                </c:pt>
                <c:pt idx="2831">
                  <c:v>23.561509999999998</c:v>
                </c:pt>
                <c:pt idx="2832">
                  <c:v>24.29252</c:v>
                </c:pt>
                <c:pt idx="2833">
                  <c:v>24.231249999999999</c:v>
                </c:pt>
                <c:pt idx="2834">
                  <c:v>24.088720000000002</c:v>
                </c:pt>
                <c:pt idx="2835">
                  <c:v>24.121499999999997</c:v>
                </c:pt>
                <c:pt idx="2836">
                  <c:v>24.04372</c:v>
                </c:pt>
                <c:pt idx="2837">
                  <c:v>23.975949999999997</c:v>
                </c:pt>
                <c:pt idx="2838">
                  <c:v>24.009990000000002</c:v>
                </c:pt>
                <c:pt idx="2839">
                  <c:v>23.977959999999999</c:v>
                </c:pt>
                <c:pt idx="2840">
                  <c:v>24.063290000000002</c:v>
                </c:pt>
                <c:pt idx="2841">
                  <c:v>23.994039999999998</c:v>
                </c:pt>
                <c:pt idx="2842">
                  <c:v>23.9437</c:v>
                </c:pt>
                <c:pt idx="2843">
                  <c:v>23.69098</c:v>
                </c:pt>
                <c:pt idx="2844">
                  <c:v>23.63523</c:v>
                </c:pt>
                <c:pt idx="2845">
                  <c:v>23.531390000000002</c:v>
                </c:pt>
                <c:pt idx="2846">
                  <c:v>23.770720000000001</c:v>
                </c:pt>
                <c:pt idx="2847">
                  <c:v>23.96461</c:v>
                </c:pt>
                <c:pt idx="2848">
                  <c:v>24.80152</c:v>
                </c:pt>
                <c:pt idx="2849">
                  <c:v>25.6784</c:v>
                </c:pt>
                <c:pt idx="2850">
                  <c:v>26.5777</c:v>
                </c:pt>
                <c:pt idx="2851">
                  <c:v>26.311799999999998</c:v>
                </c:pt>
                <c:pt idx="2852">
                  <c:v>26.489100000000001</c:v>
                </c:pt>
                <c:pt idx="2853">
                  <c:v>25.9999</c:v>
                </c:pt>
                <c:pt idx="2854">
                  <c:v>25.628999999999998</c:v>
                </c:pt>
                <c:pt idx="2855">
                  <c:v>24.86647</c:v>
                </c:pt>
                <c:pt idx="2856">
                  <c:v>24.428660000000001</c:v>
                </c:pt>
                <c:pt idx="2857">
                  <c:v>23.89817</c:v>
                </c:pt>
                <c:pt idx="2858">
                  <c:v>23.587020000000003</c:v>
                </c:pt>
                <c:pt idx="2859">
                  <c:v>23.33785</c:v>
                </c:pt>
                <c:pt idx="2860">
                  <c:v>22.937260000000002</c:v>
                </c:pt>
                <c:pt idx="2861">
                  <c:v>22.571449999999999</c:v>
                </c:pt>
                <c:pt idx="2862">
                  <c:v>22.13898</c:v>
                </c:pt>
                <c:pt idx="2863">
                  <c:v>22.119239999999998</c:v>
                </c:pt>
                <c:pt idx="2864">
                  <c:v>21.78509</c:v>
                </c:pt>
                <c:pt idx="2865">
                  <c:v>22.03492</c:v>
                </c:pt>
                <c:pt idx="2866">
                  <c:v>21.848860000000002</c:v>
                </c:pt>
                <c:pt idx="2867">
                  <c:v>22.051380000000002</c:v>
                </c:pt>
                <c:pt idx="2868">
                  <c:v>22.144829999999999</c:v>
                </c:pt>
                <c:pt idx="2869">
                  <c:v>22.518909999999998</c:v>
                </c:pt>
                <c:pt idx="2870">
                  <c:v>22.90072</c:v>
                </c:pt>
                <c:pt idx="2871">
                  <c:v>23.538699999999999</c:v>
                </c:pt>
                <c:pt idx="2872">
                  <c:v>23.98292</c:v>
                </c:pt>
                <c:pt idx="2873">
                  <c:v>24.559449999999998</c:v>
                </c:pt>
                <c:pt idx="2874">
                  <c:v>24.654350000000001</c:v>
                </c:pt>
                <c:pt idx="2875">
                  <c:v>24.884979999999999</c:v>
                </c:pt>
                <c:pt idx="2876">
                  <c:v>25.134900000000002</c:v>
                </c:pt>
                <c:pt idx="2877">
                  <c:v>25.1206</c:v>
                </c:pt>
                <c:pt idx="2878">
                  <c:v>25.173000000000002</c:v>
                </c:pt>
                <c:pt idx="2879">
                  <c:v>25.131900000000002</c:v>
                </c:pt>
                <c:pt idx="2880">
                  <c:v>25.006700000000002</c:v>
                </c:pt>
                <c:pt idx="2881">
                  <c:v>24.82545</c:v>
                </c:pt>
                <c:pt idx="2882">
                  <c:v>23.676459999999999</c:v>
                </c:pt>
                <c:pt idx="2883">
                  <c:v>24.687580000000001</c:v>
                </c:pt>
                <c:pt idx="2884">
                  <c:v>25.064999999999998</c:v>
                </c:pt>
                <c:pt idx="2885">
                  <c:v>25.506700000000002</c:v>
                </c:pt>
                <c:pt idx="2886">
                  <c:v>25.9025</c:v>
                </c:pt>
                <c:pt idx="2887">
                  <c:v>26.258900000000001</c:v>
                </c:pt>
                <c:pt idx="2888">
                  <c:v>26.548299999999998</c:v>
                </c:pt>
                <c:pt idx="2889">
                  <c:v>26.7546</c:v>
                </c:pt>
                <c:pt idx="2890">
                  <c:v>26.986899999999999</c:v>
                </c:pt>
                <c:pt idx="2891">
                  <c:v>27.081299999999999</c:v>
                </c:pt>
                <c:pt idx="2892">
                  <c:v>27.212</c:v>
                </c:pt>
                <c:pt idx="2893">
                  <c:v>27.264600000000002</c:v>
                </c:pt>
                <c:pt idx="2894">
                  <c:v>27.259399999999999</c:v>
                </c:pt>
                <c:pt idx="2895">
                  <c:v>27.105600000000003</c:v>
                </c:pt>
                <c:pt idx="2896">
                  <c:v>27.087899999999998</c:v>
                </c:pt>
                <c:pt idx="2897">
                  <c:v>27.023699999999998</c:v>
                </c:pt>
                <c:pt idx="2898">
                  <c:v>27.05</c:v>
                </c:pt>
                <c:pt idx="2899">
                  <c:v>27.128399999999999</c:v>
                </c:pt>
                <c:pt idx="2900">
                  <c:v>26.543799999999997</c:v>
                </c:pt>
                <c:pt idx="2901">
                  <c:v>26.812100000000001</c:v>
                </c:pt>
                <c:pt idx="2902">
                  <c:v>26.751899999999999</c:v>
                </c:pt>
                <c:pt idx="2903">
                  <c:v>26.396999999999998</c:v>
                </c:pt>
                <c:pt idx="2904">
                  <c:v>26.273199999999999</c:v>
                </c:pt>
                <c:pt idx="2905">
                  <c:v>26.261600000000001</c:v>
                </c:pt>
                <c:pt idx="2906">
                  <c:v>25.9436</c:v>
                </c:pt>
                <c:pt idx="2907">
                  <c:v>26.061199999999999</c:v>
                </c:pt>
                <c:pt idx="2908">
                  <c:v>25.851399999999998</c:v>
                </c:pt>
                <c:pt idx="2909">
                  <c:v>25.5961</c:v>
                </c:pt>
                <c:pt idx="2910">
                  <c:v>26.061500000000002</c:v>
                </c:pt>
                <c:pt idx="2911">
                  <c:v>26.1387</c:v>
                </c:pt>
                <c:pt idx="2912">
                  <c:v>26.253399999999999</c:v>
                </c:pt>
                <c:pt idx="2913">
                  <c:v>26.381</c:v>
                </c:pt>
                <c:pt idx="2914">
                  <c:v>26.3233</c:v>
                </c:pt>
                <c:pt idx="2915">
                  <c:v>26.618400000000001</c:v>
                </c:pt>
                <c:pt idx="2916">
                  <c:v>26.773699999999998</c:v>
                </c:pt>
                <c:pt idx="2917">
                  <c:v>26.856299999999997</c:v>
                </c:pt>
                <c:pt idx="2918">
                  <c:v>26.800899999999999</c:v>
                </c:pt>
                <c:pt idx="2919">
                  <c:v>26.4011</c:v>
                </c:pt>
                <c:pt idx="2920">
                  <c:v>26.401800000000001</c:v>
                </c:pt>
                <c:pt idx="2921">
                  <c:v>26.144199999999998</c:v>
                </c:pt>
                <c:pt idx="2922">
                  <c:v>26.3917</c:v>
                </c:pt>
                <c:pt idx="2923">
                  <c:v>26.351900000000001</c:v>
                </c:pt>
                <c:pt idx="2924">
                  <c:v>25.637999999999998</c:v>
                </c:pt>
                <c:pt idx="2925">
                  <c:v>24.126939999999998</c:v>
                </c:pt>
                <c:pt idx="2926">
                  <c:v>25.2742</c:v>
                </c:pt>
                <c:pt idx="2927">
                  <c:v>25.775399999999998</c:v>
                </c:pt>
                <c:pt idx="2928">
                  <c:v>25.943199999999997</c:v>
                </c:pt>
                <c:pt idx="2929">
                  <c:v>26.314500000000002</c:v>
                </c:pt>
                <c:pt idx="2930">
                  <c:v>26.392499999999998</c:v>
                </c:pt>
                <c:pt idx="2931">
                  <c:v>25.749600000000001</c:v>
                </c:pt>
                <c:pt idx="2932">
                  <c:v>25.737400000000001</c:v>
                </c:pt>
                <c:pt idx="2933">
                  <c:v>25.663499999999999</c:v>
                </c:pt>
                <c:pt idx="2934">
                  <c:v>25.1629</c:v>
                </c:pt>
                <c:pt idx="2935">
                  <c:v>24.662430000000001</c:v>
                </c:pt>
                <c:pt idx="2936">
                  <c:v>23.922620000000002</c:v>
                </c:pt>
                <c:pt idx="2937">
                  <c:v>23.9008</c:v>
                </c:pt>
                <c:pt idx="2938">
                  <c:v>24.28697</c:v>
                </c:pt>
                <c:pt idx="2939">
                  <c:v>25.165300000000002</c:v>
                </c:pt>
                <c:pt idx="2940">
                  <c:v>25.238700000000001</c:v>
                </c:pt>
                <c:pt idx="2941">
                  <c:v>25.3596</c:v>
                </c:pt>
                <c:pt idx="2942">
                  <c:v>26.3489</c:v>
                </c:pt>
                <c:pt idx="2943">
                  <c:v>26.3291</c:v>
                </c:pt>
                <c:pt idx="2944">
                  <c:v>26.9862</c:v>
                </c:pt>
                <c:pt idx="2945">
                  <c:v>26.260899999999999</c:v>
                </c:pt>
                <c:pt idx="2946">
                  <c:v>25.482300000000002</c:v>
                </c:pt>
                <c:pt idx="2947">
                  <c:v>25.4011</c:v>
                </c:pt>
                <c:pt idx="2948">
                  <c:v>25.5106</c:v>
                </c:pt>
                <c:pt idx="2949">
                  <c:v>26.1953</c:v>
                </c:pt>
                <c:pt idx="2950">
                  <c:v>26.188499999999998</c:v>
                </c:pt>
                <c:pt idx="2951">
                  <c:v>26.169699999999999</c:v>
                </c:pt>
                <c:pt idx="2952">
                  <c:v>26.203600000000002</c:v>
                </c:pt>
                <c:pt idx="2953">
                  <c:v>25.822800000000001</c:v>
                </c:pt>
                <c:pt idx="2954">
                  <c:v>25.683900000000001</c:v>
                </c:pt>
                <c:pt idx="2955">
                  <c:v>25.6676</c:v>
                </c:pt>
                <c:pt idx="2956">
                  <c:v>26.352499999999999</c:v>
                </c:pt>
                <c:pt idx="2957">
                  <c:v>27.044699999999999</c:v>
                </c:pt>
                <c:pt idx="2958">
                  <c:v>28.2163</c:v>
                </c:pt>
                <c:pt idx="2959">
                  <c:v>28.852600000000002</c:v>
                </c:pt>
                <c:pt idx="2960">
                  <c:v>29.395</c:v>
                </c:pt>
                <c:pt idx="2961">
                  <c:v>30.354199999999999</c:v>
                </c:pt>
                <c:pt idx="2962">
                  <c:v>29.911099999999998</c:v>
                </c:pt>
                <c:pt idx="2963">
                  <c:v>30.766999999999999</c:v>
                </c:pt>
                <c:pt idx="2964">
                  <c:v>29.831</c:v>
                </c:pt>
                <c:pt idx="2965">
                  <c:v>31.067101000000001</c:v>
                </c:pt>
                <c:pt idx="2966">
                  <c:v>31.157800999999999</c:v>
                </c:pt>
                <c:pt idx="2967">
                  <c:v>30.5852</c:v>
                </c:pt>
                <c:pt idx="2968">
                  <c:v>29.691700000000001</c:v>
                </c:pt>
                <c:pt idx="2969">
                  <c:v>28.918500000000002</c:v>
                </c:pt>
                <c:pt idx="2970">
                  <c:v>25.325699999999998</c:v>
                </c:pt>
                <c:pt idx="2971">
                  <c:v>25.233599999999999</c:v>
                </c:pt>
                <c:pt idx="2972">
                  <c:v>28.3323</c:v>
                </c:pt>
                <c:pt idx="2973">
                  <c:v>29.526600000000002</c:v>
                </c:pt>
                <c:pt idx="2974">
                  <c:v>29.492000000000001</c:v>
                </c:pt>
                <c:pt idx="2975">
                  <c:v>26.774999999999999</c:v>
                </c:pt>
                <c:pt idx="2976">
                  <c:v>25.814399999999999</c:v>
                </c:pt>
                <c:pt idx="2977">
                  <c:v>22.957460000000001</c:v>
                </c:pt>
                <c:pt idx="2978">
                  <c:v>23.602699999999999</c:v>
                </c:pt>
                <c:pt idx="2979">
                  <c:v>25.840499999999999</c:v>
                </c:pt>
                <c:pt idx="2980">
                  <c:v>26.6431</c:v>
                </c:pt>
                <c:pt idx="2981">
                  <c:v>26.606000000000002</c:v>
                </c:pt>
                <c:pt idx="2982">
                  <c:v>26.554600000000001</c:v>
                </c:pt>
                <c:pt idx="2983">
                  <c:v>25.6752</c:v>
                </c:pt>
                <c:pt idx="2984">
                  <c:v>24.504429999999999</c:v>
                </c:pt>
                <c:pt idx="2985">
                  <c:v>22.682700000000001</c:v>
                </c:pt>
                <c:pt idx="2986">
                  <c:v>22.896429999999999</c:v>
                </c:pt>
                <c:pt idx="2987">
                  <c:v>22.829419999999999</c:v>
                </c:pt>
                <c:pt idx="2988">
                  <c:v>22.894410000000001</c:v>
                </c:pt>
                <c:pt idx="2989">
                  <c:v>23.830950000000001</c:v>
                </c:pt>
                <c:pt idx="2990">
                  <c:v>24.670279999999998</c:v>
                </c:pt>
                <c:pt idx="2991">
                  <c:v>24.750160000000001</c:v>
                </c:pt>
                <c:pt idx="2992">
                  <c:v>24.389800000000001</c:v>
                </c:pt>
                <c:pt idx="2993">
                  <c:v>24.667400000000001</c:v>
                </c:pt>
                <c:pt idx="2994">
                  <c:v>25.9406</c:v>
                </c:pt>
                <c:pt idx="2995">
                  <c:v>25.680500000000002</c:v>
                </c:pt>
                <c:pt idx="2996">
                  <c:v>27.2363</c:v>
                </c:pt>
                <c:pt idx="2997">
                  <c:v>27.055</c:v>
                </c:pt>
                <c:pt idx="2998">
                  <c:v>25.4026</c:v>
                </c:pt>
                <c:pt idx="2999">
                  <c:v>25.493000000000002</c:v>
                </c:pt>
                <c:pt idx="3000">
                  <c:v>25.640900000000002</c:v>
                </c:pt>
                <c:pt idx="3001">
                  <c:v>25.9239</c:v>
                </c:pt>
                <c:pt idx="3002">
                  <c:v>27.775500000000001</c:v>
                </c:pt>
                <c:pt idx="3003">
                  <c:v>27.963799999999999</c:v>
                </c:pt>
                <c:pt idx="3004">
                  <c:v>28.831699999999998</c:v>
                </c:pt>
                <c:pt idx="3005">
                  <c:v>29.4269</c:v>
                </c:pt>
                <c:pt idx="3006">
                  <c:v>29.805999999999997</c:v>
                </c:pt>
                <c:pt idx="3007">
                  <c:v>30.001799999999999</c:v>
                </c:pt>
                <c:pt idx="3008">
                  <c:v>29.5655</c:v>
                </c:pt>
                <c:pt idx="3009">
                  <c:v>29.4298</c:v>
                </c:pt>
                <c:pt idx="3010">
                  <c:v>29.516999999999999</c:v>
                </c:pt>
                <c:pt idx="3011">
                  <c:v>29.6358</c:v>
                </c:pt>
                <c:pt idx="3012">
                  <c:v>30.032600000000002</c:v>
                </c:pt>
                <c:pt idx="3013">
                  <c:v>29.964700000000001</c:v>
                </c:pt>
                <c:pt idx="3014">
                  <c:v>30.246400000000001</c:v>
                </c:pt>
                <c:pt idx="3015">
                  <c:v>30.2852</c:v>
                </c:pt>
                <c:pt idx="3016">
                  <c:v>30.321400000000001</c:v>
                </c:pt>
                <c:pt idx="3017">
                  <c:v>30.344200000000001</c:v>
                </c:pt>
                <c:pt idx="3018">
                  <c:v>30.155799999999999</c:v>
                </c:pt>
                <c:pt idx="3019">
                  <c:v>30.0533</c:v>
                </c:pt>
                <c:pt idx="3020">
                  <c:v>29.790300000000002</c:v>
                </c:pt>
                <c:pt idx="3021">
                  <c:v>29.909100000000002</c:v>
                </c:pt>
                <c:pt idx="3022">
                  <c:v>29.800699999999999</c:v>
                </c:pt>
                <c:pt idx="3023">
                  <c:v>29.9223</c:v>
                </c:pt>
                <c:pt idx="3024">
                  <c:v>29.869900000000001</c:v>
                </c:pt>
                <c:pt idx="3025">
                  <c:v>29.668399999999998</c:v>
                </c:pt>
                <c:pt idx="3026">
                  <c:v>29.724499999999999</c:v>
                </c:pt>
                <c:pt idx="3027">
                  <c:v>29.549300000000002</c:v>
                </c:pt>
                <c:pt idx="3028">
                  <c:v>29.1374</c:v>
                </c:pt>
                <c:pt idx="3029">
                  <c:v>29.0352</c:v>
                </c:pt>
                <c:pt idx="3030">
                  <c:v>29.035</c:v>
                </c:pt>
                <c:pt idx="3031">
                  <c:v>28.904699999999998</c:v>
                </c:pt>
                <c:pt idx="3032">
                  <c:v>29.051500000000001</c:v>
                </c:pt>
                <c:pt idx="3033">
                  <c:v>29.388199999999998</c:v>
                </c:pt>
                <c:pt idx="3034">
                  <c:v>29.5456</c:v>
                </c:pt>
                <c:pt idx="3035">
                  <c:v>29.3264</c:v>
                </c:pt>
                <c:pt idx="3036">
                  <c:v>29.406300000000002</c:v>
                </c:pt>
                <c:pt idx="3037">
                  <c:v>29.389299999999999</c:v>
                </c:pt>
                <c:pt idx="3038">
                  <c:v>29.2879</c:v>
                </c:pt>
                <c:pt idx="3039">
                  <c:v>29.1553</c:v>
                </c:pt>
                <c:pt idx="3040">
                  <c:v>29.102899999999998</c:v>
                </c:pt>
                <c:pt idx="3041">
                  <c:v>29.209199999999999</c:v>
                </c:pt>
                <c:pt idx="3042">
                  <c:v>28.964399999999998</c:v>
                </c:pt>
                <c:pt idx="3043">
                  <c:v>28.953299999999999</c:v>
                </c:pt>
                <c:pt idx="3044">
                  <c:v>28.896100000000001</c:v>
                </c:pt>
                <c:pt idx="3045">
                  <c:v>28.790700000000001</c:v>
                </c:pt>
                <c:pt idx="3046">
                  <c:v>28.8886</c:v>
                </c:pt>
                <c:pt idx="3047">
                  <c:v>28.698799999999999</c:v>
                </c:pt>
                <c:pt idx="3048">
                  <c:v>28.335599999999999</c:v>
                </c:pt>
                <c:pt idx="3049">
                  <c:v>28.0944</c:v>
                </c:pt>
                <c:pt idx="3050">
                  <c:v>28.105499999999999</c:v>
                </c:pt>
                <c:pt idx="3051">
                  <c:v>27.946100000000001</c:v>
                </c:pt>
                <c:pt idx="3052">
                  <c:v>27.931100000000001</c:v>
                </c:pt>
                <c:pt idx="3053">
                  <c:v>27.692500000000003</c:v>
                </c:pt>
                <c:pt idx="3054">
                  <c:v>24.565759999999997</c:v>
                </c:pt>
                <c:pt idx="3055">
                  <c:v>24.765349999999998</c:v>
                </c:pt>
                <c:pt idx="3056">
                  <c:v>27.470100000000002</c:v>
                </c:pt>
                <c:pt idx="3057">
                  <c:v>27.485500000000002</c:v>
                </c:pt>
                <c:pt idx="3058">
                  <c:v>27.504799999999999</c:v>
                </c:pt>
                <c:pt idx="3059">
                  <c:v>27.472200000000001</c:v>
                </c:pt>
                <c:pt idx="3060">
                  <c:v>27.275700000000001</c:v>
                </c:pt>
                <c:pt idx="3061">
                  <c:v>27.120899999999999</c:v>
                </c:pt>
                <c:pt idx="3062">
                  <c:v>27.1038</c:v>
                </c:pt>
                <c:pt idx="3063">
                  <c:v>27.0547</c:v>
                </c:pt>
                <c:pt idx="3064">
                  <c:v>27.137700000000002</c:v>
                </c:pt>
                <c:pt idx="3065">
                  <c:v>27.3018</c:v>
                </c:pt>
                <c:pt idx="3066">
                  <c:v>27.505400000000002</c:v>
                </c:pt>
                <c:pt idx="3067">
                  <c:v>27.611599999999999</c:v>
                </c:pt>
                <c:pt idx="3068">
                  <c:v>27.414400000000001</c:v>
                </c:pt>
                <c:pt idx="3069">
                  <c:v>27.490000000000002</c:v>
                </c:pt>
                <c:pt idx="3070">
                  <c:v>27.323399999999999</c:v>
                </c:pt>
                <c:pt idx="3071">
                  <c:v>27.326900000000002</c:v>
                </c:pt>
                <c:pt idx="3072">
                  <c:v>24.934329999999999</c:v>
                </c:pt>
                <c:pt idx="3073">
                  <c:v>25.0228</c:v>
                </c:pt>
                <c:pt idx="3074">
                  <c:v>27.587699999999998</c:v>
                </c:pt>
                <c:pt idx="3075">
                  <c:v>27.8353</c:v>
                </c:pt>
                <c:pt idx="3076">
                  <c:v>27.8535</c:v>
                </c:pt>
                <c:pt idx="3077">
                  <c:v>28.077100000000002</c:v>
                </c:pt>
                <c:pt idx="3078">
                  <c:v>28.302099999999999</c:v>
                </c:pt>
                <c:pt idx="3079">
                  <c:v>28.561799999999998</c:v>
                </c:pt>
                <c:pt idx="3080">
                  <c:v>28.738</c:v>
                </c:pt>
                <c:pt idx="3081">
                  <c:v>28.666800000000002</c:v>
                </c:pt>
                <c:pt idx="3082">
                  <c:v>28.699100000000001</c:v>
                </c:pt>
                <c:pt idx="3083">
                  <c:v>28.7636</c:v>
                </c:pt>
                <c:pt idx="3084">
                  <c:v>28.895299999999999</c:v>
                </c:pt>
                <c:pt idx="3085">
                  <c:v>28.638500000000001</c:v>
                </c:pt>
                <c:pt idx="3086">
                  <c:v>28.590600000000002</c:v>
                </c:pt>
                <c:pt idx="3087">
                  <c:v>28.417099999999998</c:v>
                </c:pt>
                <c:pt idx="3088">
                  <c:v>28.264099999999999</c:v>
                </c:pt>
                <c:pt idx="3089">
                  <c:v>28.127400000000002</c:v>
                </c:pt>
                <c:pt idx="3090">
                  <c:v>28.125999999999998</c:v>
                </c:pt>
                <c:pt idx="3091">
                  <c:v>27.904899999999998</c:v>
                </c:pt>
                <c:pt idx="3092">
                  <c:v>27.9618</c:v>
                </c:pt>
                <c:pt idx="3093">
                  <c:v>27.262</c:v>
                </c:pt>
                <c:pt idx="3094">
                  <c:v>27.751799999999999</c:v>
                </c:pt>
                <c:pt idx="3095">
                  <c:v>27.517200000000003</c:v>
                </c:pt>
                <c:pt idx="3096">
                  <c:v>27.492699999999999</c:v>
                </c:pt>
                <c:pt idx="3097">
                  <c:v>27.414200000000001</c:v>
                </c:pt>
                <c:pt idx="3098">
                  <c:v>27.604100000000003</c:v>
                </c:pt>
                <c:pt idx="3099">
                  <c:v>27.5976</c:v>
                </c:pt>
                <c:pt idx="3100">
                  <c:v>27.460999999999999</c:v>
                </c:pt>
                <c:pt idx="3101">
                  <c:v>27.302</c:v>
                </c:pt>
                <c:pt idx="3102">
                  <c:v>27.066099999999999</c:v>
                </c:pt>
                <c:pt idx="3103">
                  <c:v>26.774100000000001</c:v>
                </c:pt>
                <c:pt idx="3104">
                  <c:v>26.819200000000002</c:v>
                </c:pt>
                <c:pt idx="3105">
                  <c:v>27.0198</c:v>
                </c:pt>
                <c:pt idx="3106">
                  <c:v>26.932400000000001</c:v>
                </c:pt>
                <c:pt idx="3107">
                  <c:v>26.868200000000002</c:v>
                </c:pt>
                <c:pt idx="3108">
                  <c:v>26.6845</c:v>
                </c:pt>
                <c:pt idx="3109">
                  <c:v>26.767600000000002</c:v>
                </c:pt>
                <c:pt idx="3110">
                  <c:v>26.387999999999998</c:v>
                </c:pt>
                <c:pt idx="3111">
                  <c:v>26.501799999999999</c:v>
                </c:pt>
                <c:pt idx="3112">
                  <c:v>26.346399999999999</c:v>
                </c:pt>
                <c:pt idx="3113">
                  <c:v>26.4268</c:v>
                </c:pt>
                <c:pt idx="3114">
                  <c:v>26.519399999999997</c:v>
                </c:pt>
                <c:pt idx="3115">
                  <c:v>26.685700000000001</c:v>
                </c:pt>
                <c:pt idx="3116">
                  <c:v>26.875700000000002</c:v>
                </c:pt>
                <c:pt idx="3117">
                  <c:v>26.989800000000002</c:v>
                </c:pt>
                <c:pt idx="3118">
                  <c:v>27.140700000000002</c:v>
                </c:pt>
                <c:pt idx="3119">
                  <c:v>27.155900000000003</c:v>
                </c:pt>
                <c:pt idx="3120">
                  <c:v>25.452400000000001</c:v>
                </c:pt>
                <c:pt idx="3121">
                  <c:v>27.350300000000001</c:v>
                </c:pt>
                <c:pt idx="3122">
                  <c:v>27.0578</c:v>
                </c:pt>
                <c:pt idx="3123">
                  <c:v>28.042200000000001</c:v>
                </c:pt>
                <c:pt idx="3124">
                  <c:v>27.974</c:v>
                </c:pt>
                <c:pt idx="3125">
                  <c:v>27.7498</c:v>
                </c:pt>
                <c:pt idx="3126">
                  <c:v>27.6129</c:v>
                </c:pt>
                <c:pt idx="3127">
                  <c:v>27.683999999999997</c:v>
                </c:pt>
                <c:pt idx="3128">
                  <c:v>27.423299999999998</c:v>
                </c:pt>
                <c:pt idx="3129">
                  <c:v>27.819299999999998</c:v>
                </c:pt>
                <c:pt idx="3130">
                  <c:v>26.635199999999998</c:v>
                </c:pt>
                <c:pt idx="3131">
                  <c:v>27.029400000000003</c:v>
                </c:pt>
                <c:pt idx="3132">
                  <c:v>27.1296</c:v>
                </c:pt>
                <c:pt idx="3133">
                  <c:v>27.398400000000002</c:v>
                </c:pt>
                <c:pt idx="3134">
                  <c:v>26.985799999999998</c:v>
                </c:pt>
                <c:pt idx="3135">
                  <c:v>27.1236</c:v>
                </c:pt>
                <c:pt idx="3136">
                  <c:v>27.078699999999998</c:v>
                </c:pt>
                <c:pt idx="3137">
                  <c:v>26.820499999999999</c:v>
                </c:pt>
                <c:pt idx="3138">
                  <c:v>22.913460000000001</c:v>
                </c:pt>
                <c:pt idx="3139">
                  <c:v>27.298200000000001</c:v>
                </c:pt>
                <c:pt idx="3140">
                  <c:v>27.4434</c:v>
                </c:pt>
                <c:pt idx="3141">
                  <c:v>25.655099999999997</c:v>
                </c:pt>
                <c:pt idx="3142">
                  <c:v>26.820999999999998</c:v>
                </c:pt>
                <c:pt idx="3143">
                  <c:v>26.997299999999999</c:v>
                </c:pt>
                <c:pt idx="3144">
                  <c:v>27.4559</c:v>
                </c:pt>
                <c:pt idx="3145">
                  <c:v>27.276</c:v>
                </c:pt>
                <c:pt idx="3146">
                  <c:v>27.757199999999997</c:v>
                </c:pt>
                <c:pt idx="3147">
                  <c:v>27.709299999999999</c:v>
                </c:pt>
                <c:pt idx="3148">
                  <c:v>25.384900000000002</c:v>
                </c:pt>
                <c:pt idx="3149">
                  <c:v>28.053000000000001</c:v>
                </c:pt>
                <c:pt idx="3150">
                  <c:v>25.954900000000002</c:v>
                </c:pt>
                <c:pt idx="3151">
                  <c:v>28.1418</c:v>
                </c:pt>
                <c:pt idx="3152">
                  <c:v>28.188099999999999</c:v>
                </c:pt>
                <c:pt idx="3153">
                  <c:v>28.452199999999998</c:v>
                </c:pt>
                <c:pt idx="3154">
                  <c:v>28.775399999999998</c:v>
                </c:pt>
                <c:pt idx="3155">
                  <c:v>28.710599999999999</c:v>
                </c:pt>
                <c:pt idx="3156">
                  <c:v>29.113399999999999</c:v>
                </c:pt>
                <c:pt idx="3157">
                  <c:v>29.04</c:v>
                </c:pt>
                <c:pt idx="3158">
                  <c:v>28.744900000000001</c:v>
                </c:pt>
                <c:pt idx="3159">
                  <c:v>28.025100000000002</c:v>
                </c:pt>
                <c:pt idx="3160">
                  <c:v>28.823399999999999</c:v>
                </c:pt>
                <c:pt idx="3161">
                  <c:v>28.8413</c:v>
                </c:pt>
                <c:pt idx="3162">
                  <c:v>28.796199999999999</c:v>
                </c:pt>
                <c:pt idx="3163">
                  <c:v>29.5563</c:v>
                </c:pt>
                <c:pt idx="3164">
                  <c:v>29.4848</c:v>
                </c:pt>
                <c:pt idx="3165">
                  <c:v>29.690899999999999</c:v>
                </c:pt>
                <c:pt idx="3166">
                  <c:v>29.7834</c:v>
                </c:pt>
                <c:pt idx="3167">
                  <c:v>29.540199999999999</c:v>
                </c:pt>
                <c:pt idx="3168">
                  <c:v>29.5288</c:v>
                </c:pt>
                <c:pt idx="3169">
                  <c:v>29.451499999999999</c:v>
                </c:pt>
                <c:pt idx="3170">
                  <c:v>29.6721</c:v>
                </c:pt>
                <c:pt idx="3171">
                  <c:v>29.772100000000002</c:v>
                </c:pt>
                <c:pt idx="3172">
                  <c:v>29.737299999999998</c:v>
                </c:pt>
                <c:pt idx="3173">
                  <c:v>29.424900000000001</c:v>
                </c:pt>
                <c:pt idx="3174">
                  <c:v>29.026600000000002</c:v>
                </c:pt>
                <c:pt idx="3175">
                  <c:v>29.156100000000002</c:v>
                </c:pt>
                <c:pt idx="3176">
                  <c:v>28.998100000000001</c:v>
                </c:pt>
                <c:pt idx="3177">
                  <c:v>28.853099999999998</c:v>
                </c:pt>
                <c:pt idx="3178">
                  <c:v>28.861899999999999</c:v>
                </c:pt>
                <c:pt idx="3179">
                  <c:v>28.8506</c:v>
                </c:pt>
                <c:pt idx="3180">
                  <c:v>28.6203</c:v>
                </c:pt>
                <c:pt idx="3181">
                  <c:v>28.522500000000001</c:v>
                </c:pt>
                <c:pt idx="3182">
                  <c:v>28.261400000000002</c:v>
                </c:pt>
                <c:pt idx="3183">
                  <c:v>28.137499999999999</c:v>
                </c:pt>
                <c:pt idx="3184">
                  <c:v>28.0608</c:v>
                </c:pt>
                <c:pt idx="3185">
                  <c:v>28.087499999999999</c:v>
                </c:pt>
                <c:pt idx="3186">
                  <c:v>27.937799999999999</c:v>
                </c:pt>
                <c:pt idx="3187">
                  <c:v>27.658999999999999</c:v>
                </c:pt>
                <c:pt idx="3188">
                  <c:v>27.7195</c:v>
                </c:pt>
                <c:pt idx="3189">
                  <c:v>27.647199999999998</c:v>
                </c:pt>
                <c:pt idx="3190">
                  <c:v>27.792299999999997</c:v>
                </c:pt>
                <c:pt idx="3191">
                  <c:v>27.836199999999998</c:v>
                </c:pt>
                <c:pt idx="3192">
                  <c:v>27.885999999999999</c:v>
                </c:pt>
                <c:pt idx="3193">
                  <c:v>27.817799999999998</c:v>
                </c:pt>
                <c:pt idx="3194">
                  <c:v>28.703900000000001</c:v>
                </c:pt>
                <c:pt idx="3195">
                  <c:v>28.768799999999999</c:v>
                </c:pt>
                <c:pt idx="3196">
                  <c:v>28.648899999999998</c:v>
                </c:pt>
                <c:pt idx="3197">
                  <c:v>28.563000000000002</c:v>
                </c:pt>
                <c:pt idx="3198">
                  <c:v>28.5243</c:v>
                </c:pt>
                <c:pt idx="3199">
                  <c:v>28.5029</c:v>
                </c:pt>
                <c:pt idx="3200">
                  <c:v>28.583600000000001</c:v>
                </c:pt>
                <c:pt idx="3201">
                  <c:v>28.716999999999999</c:v>
                </c:pt>
                <c:pt idx="3202">
                  <c:v>28.6358</c:v>
                </c:pt>
                <c:pt idx="3203">
                  <c:v>28.607300000000002</c:v>
                </c:pt>
                <c:pt idx="3204">
                  <c:v>28.564299999999999</c:v>
                </c:pt>
                <c:pt idx="3205">
                  <c:v>28.689</c:v>
                </c:pt>
                <c:pt idx="3206">
                  <c:v>28.714399999999998</c:v>
                </c:pt>
                <c:pt idx="3207">
                  <c:v>28.5137</c:v>
                </c:pt>
                <c:pt idx="3208">
                  <c:v>28.633600000000001</c:v>
                </c:pt>
                <c:pt idx="3209">
                  <c:v>27.869799999999998</c:v>
                </c:pt>
                <c:pt idx="3210">
                  <c:v>28.559200000000001</c:v>
                </c:pt>
                <c:pt idx="3211">
                  <c:v>28.777999999999999</c:v>
                </c:pt>
                <c:pt idx="3212">
                  <c:v>28.6721</c:v>
                </c:pt>
                <c:pt idx="3213">
                  <c:v>28.5307</c:v>
                </c:pt>
                <c:pt idx="3214">
                  <c:v>28.504300000000001</c:v>
                </c:pt>
                <c:pt idx="3215">
                  <c:v>28.785600000000002</c:v>
                </c:pt>
                <c:pt idx="3216">
                  <c:v>28.781599999999997</c:v>
                </c:pt>
                <c:pt idx="3217">
                  <c:v>28.428000000000001</c:v>
                </c:pt>
                <c:pt idx="3218">
                  <c:v>28.197800000000001</c:v>
                </c:pt>
                <c:pt idx="3219">
                  <c:v>28.0626</c:v>
                </c:pt>
                <c:pt idx="3220">
                  <c:v>28.040199999999999</c:v>
                </c:pt>
                <c:pt idx="3221">
                  <c:v>27.356000000000002</c:v>
                </c:pt>
                <c:pt idx="3222">
                  <c:v>27.7013</c:v>
                </c:pt>
                <c:pt idx="3223">
                  <c:v>27.532400000000003</c:v>
                </c:pt>
                <c:pt idx="3224">
                  <c:v>27.442900000000002</c:v>
                </c:pt>
                <c:pt idx="3225">
                  <c:v>28.0671</c:v>
                </c:pt>
                <c:pt idx="3226">
                  <c:v>28.3003</c:v>
                </c:pt>
                <c:pt idx="3227">
                  <c:v>27.608699999999999</c:v>
                </c:pt>
                <c:pt idx="3228">
                  <c:v>27.744300000000003</c:v>
                </c:pt>
                <c:pt idx="3229">
                  <c:v>27.992000000000001</c:v>
                </c:pt>
                <c:pt idx="3230">
                  <c:v>27.870200000000001</c:v>
                </c:pt>
                <c:pt idx="3231">
                  <c:v>27.617000000000001</c:v>
                </c:pt>
                <c:pt idx="3232">
                  <c:v>27.527699999999999</c:v>
                </c:pt>
                <c:pt idx="3233">
                  <c:v>27.598100000000002</c:v>
                </c:pt>
                <c:pt idx="3234">
                  <c:v>27.555199999999999</c:v>
                </c:pt>
                <c:pt idx="3235">
                  <c:v>27.758499999999998</c:v>
                </c:pt>
                <c:pt idx="3236">
                  <c:v>27.781100000000002</c:v>
                </c:pt>
                <c:pt idx="3237">
                  <c:v>27.776800000000001</c:v>
                </c:pt>
                <c:pt idx="3238">
                  <c:v>27.933799999999998</c:v>
                </c:pt>
                <c:pt idx="3239">
                  <c:v>28.152699999999999</c:v>
                </c:pt>
                <c:pt idx="3240">
                  <c:v>27.963900000000002</c:v>
                </c:pt>
                <c:pt idx="3241">
                  <c:v>28.494300000000003</c:v>
                </c:pt>
                <c:pt idx="3242">
                  <c:v>28.279800000000002</c:v>
                </c:pt>
                <c:pt idx="3243">
                  <c:v>28.317</c:v>
                </c:pt>
                <c:pt idx="3244">
                  <c:v>28.7286</c:v>
                </c:pt>
                <c:pt idx="3245">
                  <c:v>28.8018</c:v>
                </c:pt>
                <c:pt idx="3246">
                  <c:v>28.259</c:v>
                </c:pt>
                <c:pt idx="3247">
                  <c:v>28.683900000000001</c:v>
                </c:pt>
                <c:pt idx="3248">
                  <c:v>28.5885</c:v>
                </c:pt>
                <c:pt idx="3249">
                  <c:v>28.686500000000002</c:v>
                </c:pt>
                <c:pt idx="3250">
                  <c:v>28.671399999999998</c:v>
                </c:pt>
                <c:pt idx="3251">
                  <c:v>28.4788</c:v>
                </c:pt>
                <c:pt idx="3252">
                  <c:v>28.405099999999997</c:v>
                </c:pt>
                <c:pt idx="3253">
                  <c:v>28.398</c:v>
                </c:pt>
                <c:pt idx="3254">
                  <c:v>28.212899999999998</c:v>
                </c:pt>
                <c:pt idx="3255">
                  <c:v>28.024100000000001</c:v>
                </c:pt>
                <c:pt idx="3256">
                  <c:v>27.919699999999999</c:v>
                </c:pt>
                <c:pt idx="3257">
                  <c:v>27.842100000000002</c:v>
                </c:pt>
                <c:pt idx="3258">
                  <c:v>28.375599999999999</c:v>
                </c:pt>
                <c:pt idx="3259">
                  <c:v>28.249700000000001</c:v>
                </c:pt>
                <c:pt idx="3260">
                  <c:v>28.485199999999999</c:v>
                </c:pt>
                <c:pt idx="3261">
                  <c:v>28.669899999999998</c:v>
                </c:pt>
                <c:pt idx="3262">
                  <c:v>28.999400000000001</c:v>
                </c:pt>
                <c:pt idx="3263">
                  <c:v>29.402999999999999</c:v>
                </c:pt>
                <c:pt idx="3264">
                  <c:v>29.456600000000002</c:v>
                </c:pt>
                <c:pt idx="3265">
                  <c:v>29.496299999999998</c:v>
                </c:pt>
                <c:pt idx="3266">
                  <c:v>29.4148</c:v>
                </c:pt>
                <c:pt idx="3267">
                  <c:v>29.174300000000002</c:v>
                </c:pt>
                <c:pt idx="3268">
                  <c:v>29.021799999999999</c:v>
                </c:pt>
                <c:pt idx="3269">
                  <c:v>29.022600000000001</c:v>
                </c:pt>
                <c:pt idx="3270">
                  <c:v>29.191099999999999</c:v>
                </c:pt>
                <c:pt idx="3271">
                  <c:v>29.107300000000002</c:v>
                </c:pt>
                <c:pt idx="3272">
                  <c:v>28.924500000000002</c:v>
                </c:pt>
                <c:pt idx="3273">
                  <c:v>28.969200000000001</c:v>
                </c:pt>
                <c:pt idx="3274">
                  <c:v>28.822099999999999</c:v>
                </c:pt>
                <c:pt idx="3275">
                  <c:v>27.4542</c:v>
                </c:pt>
                <c:pt idx="3276">
                  <c:v>28.8779</c:v>
                </c:pt>
                <c:pt idx="3277">
                  <c:v>29.03</c:v>
                </c:pt>
                <c:pt idx="3278">
                  <c:v>28.4207</c:v>
                </c:pt>
                <c:pt idx="3279">
                  <c:v>28.263300000000001</c:v>
                </c:pt>
                <c:pt idx="3280">
                  <c:v>28.5562</c:v>
                </c:pt>
                <c:pt idx="3281">
                  <c:v>28.564599999999999</c:v>
                </c:pt>
                <c:pt idx="3282">
                  <c:v>28.600200000000001</c:v>
                </c:pt>
                <c:pt idx="3283">
                  <c:v>29.561999999999998</c:v>
                </c:pt>
                <c:pt idx="3284">
                  <c:v>29.6646</c:v>
                </c:pt>
                <c:pt idx="3285">
                  <c:v>29.814</c:v>
                </c:pt>
                <c:pt idx="3286">
                  <c:v>30.081699999999998</c:v>
                </c:pt>
                <c:pt idx="3287">
                  <c:v>30.206600000000002</c:v>
                </c:pt>
                <c:pt idx="3288">
                  <c:v>30.259</c:v>
                </c:pt>
                <c:pt idx="3289">
                  <c:v>30.295999999999999</c:v>
                </c:pt>
                <c:pt idx="3290">
                  <c:v>30.0076</c:v>
                </c:pt>
                <c:pt idx="3291">
                  <c:v>29.933700000000002</c:v>
                </c:pt>
                <c:pt idx="3292">
                  <c:v>29.7225</c:v>
                </c:pt>
                <c:pt idx="3293">
                  <c:v>29.992699999999999</c:v>
                </c:pt>
                <c:pt idx="3294">
                  <c:v>27.870699999999999</c:v>
                </c:pt>
                <c:pt idx="3295">
                  <c:v>29.647100000000002</c:v>
                </c:pt>
                <c:pt idx="3296">
                  <c:v>29.548999999999999</c:v>
                </c:pt>
                <c:pt idx="3297">
                  <c:v>29.767099999999999</c:v>
                </c:pt>
                <c:pt idx="3298">
                  <c:v>30.1204</c:v>
                </c:pt>
                <c:pt idx="3299">
                  <c:v>30.304600000000001</c:v>
                </c:pt>
                <c:pt idx="3300">
                  <c:v>30.040199999999999</c:v>
                </c:pt>
                <c:pt idx="3301">
                  <c:v>30.459899999999998</c:v>
                </c:pt>
                <c:pt idx="3302">
                  <c:v>30.542999999999999</c:v>
                </c:pt>
                <c:pt idx="3303">
                  <c:v>30.525700000000001</c:v>
                </c:pt>
                <c:pt idx="3304">
                  <c:v>30.196300000000001</c:v>
                </c:pt>
                <c:pt idx="3305">
                  <c:v>29.9163</c:v>
                </c:pt>
                <c:pt idx="3306">
                  <c:v>29.684899999999999</c:v>
                </c:pt>
                <c:pt idx="3307">
                  <c:v>29.500799999999998</c:v>
                </c:pt>
                <c:pt idx="3308">
                  <c:v>29.462899999999998</c:v>
                </c:pt>
                <c:pt idx="3309">
                  <c:v>29.321400000000001</c:v>
                </c:pt>
                <c:pt idx="3310">
                  <c:v>29.015000000000001</c:v>
                </c:pt>
                <c:pt idx="3311">
                  <c:v>28.791499999999999</c:v>
                </c:pt>
                <c:pt idx="3312">
                  <c:v>28.943199999999997</c:v>
                </c:pt>
                <c:pt idx="3313">
                  <c:v>28.860199999999999</c:v>
                </c:pt>
                <c:pt idx="3314">
                  <c:v>27.792999999999999</c:v>
                </c:pt>
                <c:pt idx="3315">
                  <c:v>28.429600000000001</c:v>
                </c:pt>
                <c:pt idx="3316">
                  <c:v>28.008900000000001</c:v>
                </c:pt>
                <c:pt idx="3317">
                  <c:v>28.232599999999998</c:v>
                </c:pt>
                <c:pt idx="3318">
                  <c:v>24.9209</c:v>
                </c:pt>
                <c:pt idx="3319">
                  <c:v>23.718240000000002</c:v>
                </c:pt>
                <c:pt idx="3320">
                  <c:v>22.84327</c:v>
                </c:pt>
                <c:pt idx="3321">
                  <c:v>23.34937</c:v>
                </c:pt>
                <c:pt idx="3322">
                  <c:v>24.434919999999998</c:v>
                </c:pt>
                <c:pt idx="3323">
                  <c:v>27.8385</c:v>
                </c:pt>
                <c:pt idx="3324">
                  <c:v>27.788699999999999</c:v>
                </c:pt>
                <c:pt idx="3325">
                  <c:v>27.657800000000002</c:v>
                </c:pt>
                <c:pt idx="3326">
                  <c:v>27.487200000000001</c:v>
                </c:pt>
                <c:pt idx="3327">
                  <c:v>27.450299999999999</c:v>
                </c:pt>
                <c:pt idx="3328">
                  <c:v>27.521599999999999</c:v>
                </c:pt>
                <c:pt idx="3329">
                  <c:v>27.405200000000001</c:v>
                </c:pt>
                <c:pt idx="3330">
                  <c:v>27.468</c:v>
                </c:pt>
                <c:pt idx="3331">
                  <c:v>27.526199999999999</c:v>
                </c:pt>
                <c:pt idx="3332">
                  <c:v>27.314599999999999</c:v>
                </c:pt>
                <c:pt idx="3333">
                  <c:v>26.4224</c:v>
                </c:pt>
                <c:pt idx="3334">
                  <c:v>27.061399999999999</c:v>
                </c:pt>
                <c:pt idx="3335">
                  <c:v>26.965</c:v>
                </c:pt>
                <c:pt idx="3336">
                  <c:v>26.4621</c:v>
                </c:pt>
                <c:pt idx="3337">
                  <c:v>23.599360000000001</c:v>
                </c:pt>
                <c:pt idx="3338">
                  <c:v>22.81851</c:v>
                </c:pt>
                <c:pt idx="3339">
                  <c:v>21.981560000000002</c:v>
                </c:pt>
                <c:pt idx="3340">
                  <c:v>22.60303</c:v>
                </c:pt>
                <c:pt idx="3341">
                  <c:v>23.898580000000003</c:v>
                </c:pt>
                <c:pt idx="3342">
                  <c:v>27.628599999999999</c:v>
                </c:pt>
                <c:pt idx="3343">
                  <c:v>27.6752</c:v>
                </c:pt>
                <c:pt idx="3344">
                  <c:v>27.547599999999999</c:v>
                </c:pt>
                <c:pt idx="3345">
                  <c:v>27.321999999999999</c:v>
                </c:pt>
                <c:pt idx="3346">
                  <c:v>27.069800000000001</c:v>
                </c:pt>
                <c:pt idx="3347">
                  <c:v>27.063700000000001</c:v>
                </c:pt>
                <c:pt idx="3348">
                  <c:v>26.9513</c:v>
                </c:pt>
                <c:pt idx="3349">
                  <c:v>26.978899999999999</c:v>
                </c:pt>
                <c:pt idx="3350">
                  <c:v>27.227600000000002</c:v>
                </c:pt>
                <c:pt idx="3351">
                  <c:v>27.309200000000001</c:v>
                </c:pt>
                <c:pt idx="3352">
                  <c:v>27.4146</c:v>
                </c:pt>
                <c:pt idx="3353">
                  <c:v>27.497599999999998</c:v>
                </c:pt>
                <c:pt idx="3354">
                  <c:v>27.863500000000002</c:v>
                </c:pt>
                <c:pt idx="3355">
                  <c:v>28.242699999999999</c:v>
                </c:pt>
                <c:pt idx="3356">
                  <c:v>28.042000000000002</c:v>
                </c:pt>
                <c:pt idx="3357">
                  <c:v>28.085000000000001</c:v>
                </c:pt>
                <c:pt idx="3358">
                  <c:v>28.244500000000002</c:v>
                </c:pt>
                <c:pt idx="3359">
                  <c:v>28.275100000000002</c:v>
                </c:pt>
                <c:pt idx="3360">
                  <c:v>28.138500000000001</c:v>
                </c:pt>
                <c:pt idx="3361">
                  <c:v>27.945599999999999</c:v>
                </c:pt>
                <c:pt idx="3362">
                  <c:v>25.354300000000002</c:v>
                </c:pt>
                <c:pt idx="3363">
                  <c:v>27.210100000000001</c:v>
                </c:pt>
                <c:pt idx="3364">
                  <c:v>27.272199999999998</c:v>
                </c:pt>
                <c:pt idx="3365">
                  <c:v>27.3355</c:v>
                </c:pt>
                <c:pt idx="3366">
                  <c:v>27.319600000000001</c:v>
                </c:pt>
                <c:pt idx="3367">
                  <c:v>27.348199999999999</c:v>
                </c:pt>
                <c:pt idx="3368">
                  <c:v>27.153199999999998</c:v>
                </c:pt>
                <c:pt idx="3369">
                  <c:v>27.3279</c:v>
                </c:pt>
                <c:pt idx="3370">
                  <c:v>25.216100000000001</c:v>
                </c:pt>
                <c:pt idx="3371">
                  <c:v>26.983699999999999</c:v>
                </c:pt>
                <c:pt idx="3372">
                  <c:v>26.882100000000001</c:v>
                </c:pt>
                <c:pt idx="3373">
                  <c:v>26.970500000000001</c:v>
                </c:pt>
                <c:pt idx="3374">
                  <c:v>27.113399999999999</c:v>
                </c:pt>
                <c:pt idx="3375">
                  <c:v>26.321899999999999</c:v>
                </c:pt>
                <c:pt idx="3376">
                  <c:v>26.655900000000003</c:v>
                </c:pt>
                <c:pt idx="3377">
                  <c:v>26.372999999999998</c:v>
                </c:pt>
                <c:pt idx="3378">
                  <c:v>25.7851</c:v>
                </c:pt>
                <c:pt idx="3379">
                  <c:v>26.545999999999999</c:v>
                </c:pt>
                <c:pt idx="3380">
                  <c:v>26.418700000000001</c:v>
                </c:pt>
                <c:pt idx="3381">
                  <c:v>26.143700000000003</c:v>
                </c:pt>
                <c:pt idx="3382">
                  <c:v>24.215249999999997</c:v>
                </c:pt>
                <c:pt idx="3383">
                  <c:v>25.724699999999999</c:v>
                </c:pt>
                <c:pt idx="3384">
                  <c:v>25.7349</c:v>
                </c:pt>
                <c:pt idx="3385">
                  <c:v>25.464500000000001</c:v>
                </c:pt>
                <c:pt idx="3386">
                  <c:v>24.271340000000002</c:v>
                </c:pt>
                <c:pt idx="3387">
                  <c:v>25.112299999999998</c:v>
                </c:pt>
                <c:pt idx="3388">
                  <c:v>25.1861</c:v>
                </c:pt>
                <c:pt idx="3389">
                  <c:v>25.406100000000002</c:v>
                </c:pt>
                <c:pt idx="3390">
                  <c:v>24.62594</c:v>
                </c:pt>
                <c:pt idx="3391">
                  <c:v>25.203600000000002</c:v>
                </c:pt>
                <c:pt idx="3392">
                  <c:v>25.138400000000001</c:v>
                </c:pt>
                <c:pt idx="3393">
                  <c:v>25.071400000000001</c:v>
                </c:pt>
                <c:pt idx="3394">
                  <c:v>25.4389</c:v>
                </c:pt>
                <c:pt idx="3395">
                  <c:v>25.477499999999999</c:v>
                </c:pt>
                <c:pt idx="3396">
                  <c:v>25.615000000000002</c:v>
                </c:pt>
                <c:pt idx="3397">
                  <c:v>25.769600000000001</c:v>
                </c:pt>
                <c:pt idx="3398">
                  <c:v>25.8752</c:v>
                </c:pt>
                <c:pt idx="3399">
                  <c:v>25.707700000000003</c:v>
                </c:pt>
                <c:pt idx="3400">
                  <c:v>25.7286</c:v>
                </c:pt>
                <c:pt idx="3401">
                  <c:v>25.676400000000001</c:v>
                </c:pt>
                <c:pt idx="3402">
                  <c:v>25.910899999999998</c:v>
                </c:pt>
                <c:pt idx="3403">
                  <c:v>26.146799999999999</c:v>
                </c:pt>
                <c:pt idx="3404">
                  <c:v>26.0655</c:v>
                </c:pt>
                <c:pt idx="3405">
                  <c:v>26.2334</c:v>
                </c:pt>
                <c:pt idx="3406">
                  <c:v>25.676000000000002</c:v>
                </c:pt>
                <c:pt idx="3407">
                  <c:v>26.232599999999998</c:v>
                </c:pt>
                <c:pt idx="3408">
                  <c:v>26.0655</c:v>
                </c:pt>
                <c:pt idx="3409">
                  <c:v>26</c:v>
                </c:pt>
                <c:pt idx="3410">
                  <c:v>25.871499999999997</c:v>
                </c:pt>
                <c:pt idx="3411">
                  <c:v>25.823499999999999</c:v>
                </c:pt>
                <c:pt idx="3412">
                  <c:v>25.995100000000001</c:v>
                </c:pt>
                <c:pt idx="3413">
                  <c:v>25.347300000000001</c:v>
                </c:pt>
                <c:pt idx="3414">
                  <c:v>24.807009999999998</c:v>
                </c:pt>
                <c:pt idx="3415">
                  <c:v>22.721209999999999</c:v>
                </c:pt>
                <c:pt idx="3416">
                  <c:v>23.428730000000002</c:v>
                </c:pt>
                <c:pt idx="3417">
                  <c:v>23.708190000000002</c:v>
                </c:pt>
                <c:pt idx="3418">
                  <c:v>23.85286</c:v>
                </c:pt>
                <c:pt idx="3419">
                  <c:v>23.797150000000002</c:v>
                </c:pt>
                <c:pt idx="3420">
                  <c:v>23.891870000000001</c:v>
                </c:pt>
                <c:pt idx="3421">
                  <c:v>23.997070000000001</c:v>
                </c:pt>
                <c:pt idx="3422">
                  <c:v>24.20617</c:v>
                </c:pt>
                <c:pt idx="3423">
                  <c:v>24.655439999999999</c:v>
                </c:pt>
                <c:pt idx="3424">
                  <c:v>24.851929999999999</c:v>
                </c:pt>
                <c:pt idx="3425">
                  <c:v>24.970669999999998</c:v>
                </c:pt>
                <c:pt idx="3426">
                  <c:v>24.963560000000001</c:v>
                </c:pt>
                <c:pt idx="3427">
                  <c:v>25.073499999999999</c:v>
                </c:pt>
                <c:pt idx="3428">
                  <c:v>25.1693</c:v>
                </c:pt>
                <c:pt idx="3429">
                  <c:v>25.483800000000002</c:v>
                </c:pt>
                <c:pt idx="3430">
                  <c:v>25.585100000000001</c:v>
                </c:pt>
                <c:pt idx="3431">
                  <c:v>25.644300000000001</c:v>
                </c:pt>
                <c:pt idx="3432">
                  <c:v>25.548500000000001</c:v>
                </c:pt>
                <c:pt idx="3433">
                  <c:v>25.521699999999999</c:v>
                </c:pt>
                <c:pt idx="3434">
                  <c:v>25.493400000000001</c:v>
                </c:pt>
                <c:pt idx="3435">
                  <c:v>23.940640000000002</c:v>
                </c:pt>
                <c:pt idx="3436">
                  <c:v>21.30386</c:v>
                </c:pt>
                <c:pt idx="3437">
                  <c:v>25.820900000000002</c:v>
                </c:pt>
                <c:pt idx="3438">
                  <c:v>25.9559</c:v>
                </c:pt>
                <c:pt idx="3439">
                  <c:v>25.875399999999999</c:v>
                </c:pt>
                <c:pt idx="3440">
                  <c:v>25.7136</c:v>
                </c:pt>
                <c:pt idx="3441">
                  <c:v>25.6478</c:v>
                </c:pt>
                <c:pt idx="3442">
                  <c:v>25.594900000000003</c:v>
                </c:pt>
                <c:pt idx="3443">
                  <c:v>25.608899999999998</c:v>
                </c:pt>
                <c:pt idx="3444">
                  <c:v>25.569299999999998</c:v>
                </c:pt>
                <c:pt idx="3445">
                  <c:v>25.636800000000001</c:v>
                </c:pt>
                <c:pt idx="3446">
                  <c:v>25.561500000000002</c:v>
                </c:pt>
                <c:pt idx="3447">
                  <c:v>25.436700000000002</c:v>
                </c:pt>
                <c:pt idx="3448">
                  <c:v>25.514299999999999</c:v>
                </c:pt>
                <c:pt idx="3449">
                  <c:v>25.537599999999998</c:v>
                </c:pt>
                <c:pt idx="3450">
                  <c:v>25.630699999999997</c:v>
                </c:pt>
                <c:pt idx="3451">
                  <c:v>25.543500000000002</c:v>
                </c:pt>
                <c:pt idx="3452">
                  <c:v>25.518599999999999</c:v>
                </c:pt>
                <c:pt idx="3453">
                  <c:v>25.526600000000002</c:v>
                </c:pt>
                <c:pt idx="3454">
                  <c:v>25.685700000000001</c:v>
                </c:pt>
                <c:pt idx="3455">
                  <c:v>25.700400000000002</c:v>
                </c:pt>
                <c:pt idx="3456">
                  <c:v>25.6464</c:v>
                </c:pt>
                <c:pt idx="3457">
                  <c:v>25.6372</c:v>
                </c:pt>
                <c:pt idx="3458">
                  <c:v>25.310499999999998</c:v>
                </c:pt>
                <c:pt idx="3459">
                  <c:v>25.229300000000002</c:v>
                </c:pt>
                <c:pt idx="3460">
                  <c:v>25.119399999999999</c:v>
                </c:pt>
                <c:pt idx="3461">
                  <c:v>24.775219999999997</c:v>
                </c:pt>
                <c:pt idx="3462">
                  <c:v>21.106629999999999</c:v>
                </c:pt>
                <c:pt idx="3463">
                  <c:v>22.923949999999998</c:v>
                </c:pt>
                <c:pt idx="3464">
                  <c:v>21.827739999999999</c:v>
                </c:pt>
                <c:pt idx="3465">
                  <c:v>24.637409999999999</c:v>
                </c:pt>
                <c:pt idx="3466">
                  <c:v>23.766959999999997</c:v>
                </c:pt>
                <c:pt idx="3467">
                  <c:v>23.935130000000001</c:v>
                </c:pt>
                <c:pt idx="3468">
                  <c:v>23.809840000000001</c:v>
                </c:pt>
                <c:pt idx="3469">
                  <c:v>24.21415</c:v>
                </c:pt>
                <c:pt idx="3470">
                  <c:v>24.21097</c:v>
                </c:pt>
                <c:pt idx="3471">
                  <c:v>24.352640000000001</c:v>
                </c:pt>
                <c:pt idx="3472">
                  <c:v>24.380549999999999</c:v>
                </c:pt>
                <c:pt idx="3473">
                  <c:v>24.429870000000001</c:v>
                </c:pt>
                <c:pt idx="3474">
                  <c:v>24.443530000000003</c:v>
                </c:pt>
                <c:pt idx="3475">
                  <c:v>24.446759999999998</c:v>
                </c:pt>
                <c:pt idx="3476">
                  <c:v>24.424680000000002</c:v>
                </c:pt>
                <c:pt idx="3477">
                  <c:v>24.522669999999998</c:v>
                </c:pt>
                <c:pt idx="3478">
                  <c:v>24.730229999999999</c:v>
                </c:pt>
                <c:pt idx="3479">
                  <c:v>24.738489999999999</c:v>
                </c:pt>
                <c:pt idx="3480">
                  <c:v>24.568619999999999</c:v>
                </c:pt>
                <c:pt idx="3481">
                  <c:v>24.687550000000002</c:v>
                </c:pt>
                <c:pt idx="3482">
                  <c:v>24.91478</c:v>
                </c:pt>
                <c:pt idx="3483">
                  <c:v>24.762709999999998</c:v>
                </c:pt>
                <c:pt idx="3484">
                  <c:v>24.812449999999998</c:v>
                </c:pt>
                <c:pt idx="3485">
                  <c:v>24.41159</c:v>
                </c:pt>
                <c:pt idx="3486">
                  <c:v>20.94059</c:v>
                </c:pt>
                <c:pt idx="3487">
                  <c:v>22.61656</c:v>
                </c:pt>
                <c:pt idx="3488">
                  <c:v>21.698170000000001</c:v>
                </c:pt>
                <c:pt idx="3489">
                  <c:v>24.47739</c:v>
                </c:pt>
                <c:pt idx="3490">
                  <c:v>23.393549999999998</c:v>
                </c:pt>
                <c:pt idx="3491">
                  <c:v>23.591799999999999</c:v>
                </c:pt>
                <c:pt idx="3492">
                  <c:v>24.87359</c:v>
                </c:pt>
                <c:pt idx="3493">
                  <c:v>24.79879</c:v>
                </c:pt>
                <c:pt idx="3494">
                  <c:v>24.803240000000002</c:v>
                </c:pt>
                <c:pt idx="3495">
                  <c:v>24.866529999999997</c:v>
                </c:pt>
                <c:pt idx="3496">
                  <c:v>24.75216</c:v>
                </c:pt>
                <c:pt idx="3497">
                  <c:v>24.531480000000002</c:v>
                </c:pt>
                <c:pt idx="3498">
                  <c:v>24.267780000000002</c:v>
                </c:pt>
                <c:pt idx="3499">
                  <c:v>24.297159999999998</c:v>
                </c:pt>
                <c:pt idx="3500">
                  <c:v>24.13467</c:v>
                </c:pt>
                <c:pt idx="3501">
                  <c:v>22.115169999999999</c:v>
                </c:pt>
                <c:pt idx="3502">
                  <c:v>21.683889999999998</c:v>
                </c:pt>
                <c:pt idx="3503">
                  <c:v>23.29072</c:v>
                </c:pt>
                <c:pt idx="3504">
                  <c:v>23.074960000000001</c:v>
                </c:pt>
                <c:pt idx="3505">
                  <c:v>23.221420000000002</c:v>
                </c:pt>
                <c:pt idx="3506">
                  <c:v>23.110140000000001</c:v>
                </c:pt>
                <c:pt idx="3507">
                  <c:v>23.224489999999999</c:v>
                </c:pt>
                <c:pt idx="3508">
                  <c:v>23.135730000000002</c:v>
                </c:pt>
                <c:pt idx="3509">
                  <c:v>22.63963</c:v>
                </c:pt>
                <c:pt idx="3510">
                  <c:v>22.670110000000001</c:v>
                </c:pt>
                <c:pt idx="3511">
                  <c:v>22.35905</c:v>
                </c:pt>
                <c:pt idx="3512">
                  <c:v>22.30114</c:v>
                </c:pt>
                <c:pt idx="3513">
                  <c:v>21.535170000000001</c:v>
                </c:pt>
                <c:pt idx="3514">
                  <c:v>22.058859999999999</c:v>
                </c:pt>
                <c:pt idx="3515">
                  <c:v>23.077220000000001</c:v>
                </c:pt>
                <c:pt idx="3516">
                  <c:v>23.379049999999999</c:v>
                </c:pt>
                <c:pt idx="3517">
                  <c:v>23.905819999999999</c:v>
                </c:pt>
                <c:pt idx="3518">
                  <c:v>23.915129999999998</c:v>
                </c:pt>
                <c:pt idx="3519">
                  <c:v>22.929259999999999</c:v>
                </c:pt>
                <c:pt idx="3520">
                  <c:v>23.468920000000001</c:v>
                </c:pt>
                <c:pt idx="3521">
                  <c:v>23.13833</c:v>
                </c:pt>
                <c:pt idx="3522">
                  <c:v>24.078720000000001</c:v>
                </c:pt>
                <c:pt idx="3523">
                  <c:v>23.3353</c:v>
                </c:pt>
                <c:pt idx="3524">
                  <c:v>23.28622</c:v>
                </c:pt>
                <c:pt idx="3525">
                  <c:v>24.652149999999999</c:v>
                </c:pt>
                <c:pt idx="3526">
                  <c:v>21.963639999999998</c:v>
                </c:pt>
                <c:pt idx="3527">
                  <c:v>21.887889999999999</c:v>
                </c:pt>
                <c:pt idx="3528">
                  <c:v>23.424189999999999</c:v>
                </c:pt>
                <c:pt idx="3529">
                  <c:v>23.289870000000001</c:v>
                </c:pt>
                <c:pt idx="3530">
                  <c:v>23.734999999999999</c:v>
                </c:pt>
                <c:pt idx="3531">
                  <c:v>23.84646</c:v>
                </c:pt>
                <c:pt idx="3532">
                  <c:v>23.88439</c:v>
                </c:pt>
                <c:pt idx="3533">
                  <c:v>23.983930000000001</c:v>
                </c:pt>
                <c:pt idx="3534">
                  <c:v>24.23882</c:v>
                </c:pt>
                <c:pt idx="3535">
                  <c:v>24.35042</c:v>
                </c:pt>
                <c:pt idx="3536">
                  <c:v>22.967510000000001</c:v>
                </c:pt>
                <c:pt idx="3537">
                  <c:v>22.579149999999998</c:v>
                </c:pt>
                <c:pt idx="3538">
                  <c:v>21.265139999999999</c:v>
                </c:pt>
                <c:pt idx="3539">
                  <c:v>21.622399999999999</c:v>
                </c:pt>
                <c:pt idx="3540">
                  <c:v>22.423169999999999</c:v>
                </c:pt>
                <c:pt idx="3541">
                  <c:v>22.486620000000002</c:v>
                </c:pt>
                <c:pt idx="3542">
                  <c:v>23.19258</c:v>
                </c:pt>
                <c:pt idx="3543">
                  <c:v>23.162970000000001</c:v>
                </c:pt>
                <c:pt idx="3544">
                  <c:v>23.530630000000002</c:v>
                </c:pt>
                <c:pt idx="3545">
                  <c:v>23.947870000000002</c:v>
                </c:pt>
                <c:pt idx="3546">
                  <c:v>20.924379999999999</c:v>
                </c:pt>
                <c:pt idx="3547">
                  <c:v>22.96283</c:v>
                </c:pt>
                <c:pt idx="3548">
                  <c:v>23.54194</c:v>
                </c:pt>
                <c:pt idx="3549">
                  <c:v>23.848240000000001</c:v>
                </c:pt>
                <c:pt idx="3550">
                  <c:v>23.65727</c:v>
                </c:pt>
                <c:pt idx="3551">
                  <c:v>23.711980000000001</c:v>
                </c:pt>
                <c:pt idx="3552">
                  <c:v>23.647109999999998</c:v>
                </c:pt>
                <c:pt idx="3553">
                  <c:v>23.523110000000003</c:v>
                </c:pt>
                <c:pt idx="3554">
                  <c:v>23.368830000000003</c:v>
                </c:pt>
                <c:pt idx="3555">
                  <c:v>23.21144</c:v>
                </c:pt>
                <c:pt idx="3556">
                  <c:v>23.262830000000001</c:v>
                </c:pt>
                <c:pt idx="3557">
                  <c:v>23.198909999999998</c:v>
                </c:pt>
                <c:pt idx="3558">
                  <c:v>23.21491</c:v>
                </c:pt>
                <c:pt idx="3559">
                  <c:v>23.13242</c:v>
                </c:pt>
                <c:pt idx="3560">
                  <c:v>23.00067</c:v>
                </c:pt>
                <c:pt idx="3561">
                  <c:v>22.830680000000001</c:v>
                </c:pt>
                <c:pt idx="3562">
                  <c:v>22.82713</c:v>
                </c:pt>
                <c:pt idx="3563">
                  <c:v>22.682020000000001</c:v>
                </c:pt>
                <c:pt idx="3564">
                  <c:v>22.593530000000001</c:v>
                </c:pt>
                <c:pt idx="3565">
                  <c:v>22.599869999999999</c:v>
                </c:pt>
                <c:pt idx="3566">
                  <c:v>22.88533</c:v>
                </c:pt>
                <c:pt idx="3567">
                  <c:v>22.823619999999998</c:v>
                </c:pt>
                <c:pt idx="3568">
                  <c:v>22.651289999999999</c:v>
                </c:pt>
                <c:pt idx="3569">
                  <c:v>22.725189999999998</c:v>
                </c:pt>
                <c:pt idx="3570">
                  <c:v>23.243600000000001</c:v>
                </c:pt>
                <c:pt idx="3571">
                  <c:v>23.490500000000001</c:v>
                </c:pt>
                <c:pt idx="3572">
                  <c:v>23.65964</c:v>
                </c:pt>
                <c:pt idx="3573">
                  <c:v>23.94997</c:v>
                </c:pt>
                <c:pt idx="3574">
                  <c:v>24.181760000000001</c:v>
                </c:pt>
                <c:pt idx="3575">
                  <c:v>24.28218</c:v>
                </c:pt>
                <c:pt idx="3576">
                  <c:v>24.444580000000002</c:v>
                </c:pt>
                <c:pt idx="3577">
                  <c:v>24.293050000000001</c:v>
                </c:pt>
                <c:pt idx="3578">
                  <c:v>24.133559999999999</c:v>
                </c:pt>
                <c:pt idx="3579">
                  <c:v>24.197400000000002</c:v>
                </c:pt>
                <c:pt idx="3580">
                  <c:v>23.911549999999998</c:v>
                </c:pt>
                <c:pt idx="3581">
                  <c:v>23.630299999999998</c:v>
                </c:pt>
                <c:pt idx="3582">
                  <c:v>23.622129999999999</c:v>
                </c:pt>
                <c:pt idx="3583">
                  <c:v>23.58419</c:v>
                </c:pt>
                <c:pt idx="3584">
                  <c:v>23.539540000000002</c:v>
                </c:pt>
                <c:pt idx="3585">
                  <c:v>23.549669999999999</c:v>
                </c:pt>
                <c:pt idx="3586">
                  <c:v>23.505789999999998</c:v>
                </c:pt>
                <c:pt idx="3587">
                  <c:v>23.386569999999999</c:v>
                </c:pt>
                <c:pt idx="3588">
                  <c:v>23.036999999999999</c:v>
                </c:pt>
                <c:pt idx="3589">
                  <c:v>22.907710000000002</c:v>
                </c:pt>
                <c:pt idx="3590">
                  <c:v>22.6327</c:v>
                </c:pt>
                <c:pt idx="3591">
                  <c:v>22.605319999999999</c:v>
                </c:pt>
                <c:pt idx="3592">
                  <c:v>22.4618</c:v>
                </c:pt>
                <c:pt idx="3593">
                  <c:v>22.47654</c:v>
                </c:pt>
                <c:pt idx="3594">
                  <c:v>22.441200000000002</c:v>
                </c:pt>
                <c:pt idx="3595">
                  <c:v>22.418689999999998</c:v>
                </c:pt>
                <c:pt idx="3596">
                  <c:v>22.362079999999999</c:v>
                </c:pt>
                <c:pt idx="3597">
                  <c:v>22.321200000000001</c:v>
                </c:pt>
                <c:pt idx="3598">
                  <c:v>22.08794</c:v>
                </c:pt>
                <c:pt idx="3599">
                  <c:v>22.142569999999999</c:v>
                </c:pt>
                <c:pt idx="3600">
                  <c:v>22.134399999999999</c:v>
                </c:pt>
                <c:pt idx="3601">
                  <c:v>24.993749999999999</c:v>
                </c:pt>
                <c:pt idx="3602">
                  <c:v>25.2</c:v>
                </c:pt>
                <c:pt idx="3603">
                  <c:v>25.269600000000001</c:v>
                </c:pt>
                <c:pt idx="3604">
                  <c:v>25.3507</c:v>
                </c:pt>
                <c:pt idx="3605">
                  <c:v>25.558599999999998</c:v>
                </c:pt>
                <c:pt idx="3606">
                  <c:v>25.552099999999999</c:v>
                </c:pt>
                <c:pt idx="3607">
                  <c:v>25.4054</c:v>
                </c:pt>
                <c:pt idx="3608">
                  <c:v>25.240200000000002</c:v>
                </c:pt>
                <c:pt idx="3609">
                  <c:v>25.055700000000002</c:v>
                </c:pt>
                <c:pt idx="3610">
                  <c:v>25.160600000000002</c:v>
                </c:pt>
                <c:pt idx="3611">
                  <c:v>25.270099999999999</c:v>
                </c:pt>
                <c:pt idx="3612">
                  <c:v>25.392699999999998</c:v>
                </c:pt>
                <c:pt idx="3613">
                  <c:v>25.346899999999998</c:v>
                </c:pt>
                <c:pt idx="3614">
                  <c:v>25.444900000000001</c:v>
                </c:pt>
                <c:pt idx="3615">
                  <c:v>25.514400000000002</c:v>
                </c:pt>
                <c:pt idx="3616">
                  <c:v>25.5976</c:v>
                </c:pt>
                <c:pt idx="3617">
                  <c:v>25.716200000000001</c:v>
                </c:pt>
                <c:pt idx="3618">
                  <c:v>25.790700000000001</c:v>
                </c:pt>
                <c:pt idx="3619">
                  <c:v>25.698799999999999</c:v>
                </c:pt>
                <c:pt idx="3620">
                  <c:v>25.401199999999999</c:v>
                </c:pt>
                <c:pt idx="3621">
                  <c:v>25.1556</c:v>
                </c:pt>
                <c:pt idx="3622">
                  <c:v>24.848379999999999</c:v>
                </c:pt>
                <c:pt idx="3623">
                  <c:v>24.588549999999998</c:v>
                </c:pt>
                <c:pt idx="3624">
                  <c:v>24.436599999999999</c:v>
                </c:pt>
                <c:pt idx="3625">
                  <c:v>24.4636</c:v>
                </c:pt>
                <c:pt idx="3626">
                  <c:v>24.362949999999998</c:v>
                </c:pt>
                <c:pt idx="3627">
                  <c:v>24.32892</c:v>
                </c:pt>
                <c:pt idx="3628">
                  <c:v>24.29447</c:v>
                </c:pt>
                <c:pt idx="3629">
                  <c:v>24.106180000000002</c:v>
                </c:pt>
                <c:pt idx="3630">
                  <c:v>24.276719999999997</c:v>
                </c:pt>
                <c:pt idx="3631">
                  <c:v>24.269939999999998</c:v>
                </c:pt>
                <c:pt idx="3632">
                  <c:v>24.247630000000001</c:v>
                </c:pt>
                <c:pt idx="3633">
                  <c:v>24.137729999999998</c:v>
                </c:pt>
                <c:pt idx="3634">
                  <c:v>24.089269999999999</c:v>
                </c:pt>
                <c:pt idx="3635">
                  <c:v>24.144570000000002</c:v>
                </c:pt>
                <c:pt idx="3636">
                  <c:v>24.234819999999999</c:v>
                </c:pt>
                <c:pt idx="3637">
                  <c:v>24.2774</c:v>
                </c:pt>
                <c:pt idx="3638">
                  <c:v>24.33437</c:v>
                </c:pt>
                <c:pt idx="3639">
                  <c:v>24.485300000000002</c:v>
                </c:pt>
                <c:pt idx="3640">
                  <c:v>24.729120000000002</c:v>
                </c:pt>
                <c:pt idx="3641">
                  <c:v>24.926650000000002</c:v>
                </c:pt>
                <c:pt idx="3642">
                  <c:v>25.112400000000001</c:v>
                </c:pt>
                <c:pt idx="3643">
                  <c:v>25.305399999999999</c:v>
                </c:pt>
                <c:pt idx="3644">
                  <c:v>25.254300000000001</c:v>
                </c:pt>
                <c:pt idx="3645">
                  <c:v>25.086600000000001</c:v>
                </c:pt>
                <c:pt idx="3646">
                  <c:v>25.0274</c:v>
                </c:pt>
                <c:pt idx="3647">
                  <c:v>25.045099999999998</c:v>
                </c:pt>
                <c:pt idx="3648">
                  <c:v>25.201999999999998</c:v>
                </c:pt>
                <c:pt idx="3649">
                  <c:v>25.127400000000002</c:v>
                </c:pt>
                <c:pt idx="3650">
                  <c:v>24.727409999999999</c:v>
                </c:pt>
                <c:pt idx="3651">
                  <c:v>24.36384</c:v>
                </c:pt>
                <c:pt idx="3652">
                  <c:v>24.190649999999998</c:v>
                </c:pt>
                <c:pt idx="3653">
                  <c:v>23.861829999999998</c:v>
                </c:pt>
                <c:pt idx="3654">
                  <c:v>23.565930000000002</c:v>
                </c:pt>
                <c:pt idx="3655">
                  <c:v>23.35107</c:v>
                </c:pt>
                <c:pt idx="3656">
                  <c:v>23.143929999999997</c:v>
                </c:pt>
                <c:pt idx="3657">
                  <c:v>22.960319999999999</c:v>
                </c:pt>
                <c:pt idx="3658">
                  <c:v>22.977599999999999</c:v>
                </c:pt>
                <c:pt idx="3659">
                  <c:v>22.786560000000001</c:v>
                </c:pt>
                <c:pt idx="3660">
                  <c:v>22.546970000000002</c:v>
                </c:pt>
                <c:pt idx="3661">
                  <c:v>22.399160000000002</c:v>
                </c:pt>
                <c:pt idx="3662">
                  <c:v>22.383569999999999</c:v>
                </c:pt>
                <c:pt idx="3663">
                  <c:v>22.184889999999999</c:v>
                </c:pt>
                <c:pt idx="3664">
                  <c:v>22.006059999999998</c:v>
                </c:pt>
                <c:pt idx="3665">
                  <c:v>21.923180000000002</c:v>
                </c:pt>
                <c:pt idx="3666">
                  <c:v>21.950109999999999</c:v>
                </c:pt>
                <c:pt idx="3667">
                  <c:v>21.96594</c:v>
                </c:pt>
                <c:pt idx="3668">
                  <c:v>22.124169999999999</c:v>
                </c:pt>
                <c:pt idx="3669">
                  <c:v>22.285319999999999</c:v>
                </c:pt>
                <c:pt idx="3670">
                  <c:v>22.400480000000002</c:v>
                </c:pt>
                <c:pt idx="3671">
                  <c:v>22.757249999999999</c:v>
                </c:pt>
                <c:pt idx="3672">
                  <c:v>22.92615</c:v>
                </c:pt>
                <c:pt idx="3673">
                  <c:v>23.290559999999999</c:v>
                </c:pt>
                <c:pt idx="3674">
                  <c:v>23.63213</c:v>
                </c:pt>
                <c:pt idx="3675">
                  <c:v>23.86382</c:v>
                </c:pt>
                <c:pt idx="3676">
                  <c:v>24.074669999999998</c:v>
                </c:pt>
                <c:pt idx="3677">
                  <c:v>24.07911</c:v>
                </c:pt>
                <c:pt idx="3678">
                  <c:v>24.002230000000001</c:v>
                </c:pt>
                <c:pt idx="3679">
                  <c:v>23.905900000000003</c:v>
                </c:pt>
                <c:pt idx="3680">
                  <c:v>23.558199999999999</c:v>
                </c:pt>
                <c:pt idx="3681">
                  <c:v>23.290010000000002</c:v>
                </c:pt>
                <c:pt idx="3682">
                  <c:v>23.127589999999998</c:v>
                </c:pt>
                <c:pt idx="3683">
                  <c:v>23.021839999999997</c:v>
                </c:pt>
                <c:pt idx="3684">
                  <c:v>22.941189999999999</c:v>
                </c:pt>
                <c:pt idx="3685">
                  <c:v>22.952660000000002</c:v>
                </c:pt>
                <c:pt idx="3686">
                  <c:v>22.954709999999999</c:v>
                </c:pt>
                <c:pt idx="3687">
                  <c:v>23.046520000000001</c:v>
                </c:pt>
                <c:pt idx="3688">
                  <c:v>23.045210000000001</c:v>
                </c:pt>
                <c:pt idx="3689">
                  <c:v>23.1645</c:v>
                </c:pt>
                <c:pt idx="3690">
                  <c:v>23.372990000000001</c:v>
                </c:pt>
                <c:pt idx="3691">
                  <c:v>23.46265</c:v>
                </c:pt>
                <c:pt idx="3692">
                  <c:v>23.54608</c:v>
                </c:pt>
                <c:pt idx="3693">
                  <c:v>23.575099999999999</c:v>
                </c:pt>
                <c:pt idx="3694">
                  <c:v>23.67942</c:v>
                </c:pt>
                <c:pt idx="3695">
                  <c:v>23.834809999999997</c:v>
                </c:pt>
                <c:pt idx="3696">
                  <c:v>23.871189999999999</c:v>
                </c:pt>
                <c:pt idx="3697">
                  <c:v>23.924140000000001</c:v>
                </c:pt>
                <c:pt idx="3698">
                  <c:v>23.909219999999998</c:v>
                </c:pt>
                <c:pt idx="3699">
                  <c:v>23.89602</c:v>
                </c:pt>
                <c:pt idx="3700">
                  <c:v>24.223030000000001</c:v>
                </c:pt>
                <c:pt idx="3701">
                  <c:v>24.604419999999998</c:v>
                </c:pt>
                <c:pt idx="3702">
                  <c:v>25.1189</c:v>
                </c:pt>
                <c:pt idx="3703">
                  <c:v>25.101700000000001</c:v>
                </c:pt>
                <c:pt idx="3704">
                  <c:v>24.63212</c:v>
                </c:pt>
                <c:pt idx="3705">
                  <c:v>24.284549999999999</c:v>
                </c:pt>
                <c:pt idx="3706">
                  <c:v>23.963000000000001</c:v>
                </c:pt>
                <c:pt idx="3707">
                  <c:v>23.3718</c:v>
                </c:pt>
                <c:pt idx="3708">
                  <c:v>23.232759999999999</c:v>
                </c:pt>
                <c:pt idx="3709">
                  <c:v>23.41384</c:v>
                </c:pt>
                <c:pt idx="3710">
                  <c:v>23.454079999999998</c:v>
                </c:pt>
                <c:pt idx="3711">
                  <c:v>23.623339999999999</c:v>
                </c:pt>
                <c:pt idx="3712">
                  <c:v>23.573540000000001</c:v>
                </c:pt>
                <c:pt idx="3713">
                  <c:v>23.774169999999998</c:v>
                </c:pt>
                <c:pt idx="3714">
                  <c:v>23.584580000000003</c:v>
                </c:pt>
                <c:pt idx="3715">
                  <c:v>23.502479999999998</c:v>
                </c:pt>
                <c:pt idx="3716">
                  <c:v>23.399340000000002</c:v>
                </c:pt>
                <c:pt idx="3717">
                  <c:v>23.302520000000001</c:v>
                </c:pt>
                <c:pt idx="3718">
                  <c:v>23.281510000000001</c:v>
                </c:pt>
                <c:pt idx="3719">
                  <c:v>23.256729999999997</c:v>
                </c:pt>
                <c:pt idx="3720">
                  <c:v>23.248200000000001</c:v>
                </c:pt>
                <c:pt idx="3721">
                  <c:v>23.226559999999999</c:v>
                </c:pt>
                <c:pt idx="3722">
                  <c:v>23.325189999999999</c:v>
                </c:pt>
                <c:pt idx="3723">
                  <c:v>23.35191</c:v>
                </c:pt>
                <c:pt idx="3724">
                  <c:v>23.290570000000002</c:v>
                </c:pt>
                <c:pt idx="3725">
                  <c:v>23.22663</c:v>
                </c:pt>
                <c:pt idx="3726">
                  <c:v>23.369669999999999</c:v>
                </c:pt>
                <c:pt idx="3727">
                  <c:v>23.5593</c:v>
                </c:pt>
                <c:pt idx="3728">
                  <c:v>23.527520000000003</c:v>
                </c:pt>
                <c:pt idx="3729">
                  <c:v>23.435760000000002</c:v>
                </c:pt>
                <c:pt idx="3730">
                  <c:v>23.36187</c:v>
                </c:pt>
                <c:pt idx="3731">
                  <c:v>23.257629999999999</c:v>
                </c:pt>
                <c:pt idx="3732">
                  <c:v>23.379179999999998</c:v>
                </c:pt>
                <c:pt idx="3733">
                  <c:v>23.514379999999999</c:v>
                </c:pt>
                <c:pt idx="3734">
                  <c:v>23.43608</c:v>
                </c:pt>
                <c:pt idx="3735">
                  <c:v>23.445810000000002</c:v>
                </c:pt>
                <c:pt idx="3736">
                  <c:v>23.39687</c:v>
                </c:pt>
                <c:pt idx="3737">
                  <c:v>23.32724</c:v>
                </c:pt>
                <c:pt idx="3738">
                  <c:v>23.023809999999997</c:v>
                </c:pt>
                <c:pt idx="3739">
                  <c:v>22.817599999999999</c:v>
                </c:pt>
                <c:pt idx="3740">
                  <c:v>22.823460000000001</c:v>
                </c:pt>
                <c:pt idx="3741">
                  <c:v>22.960639999999998</c:v>
                </c:pt>
                <c:pt idx="3742">
                  <c:v>23.212989999999998</c:v>
                </c:pt>
                <c:pt idx="3743">
                  <c:v>23.450859999999999</c:v>
                </c:pt>
                <c:pt idx="3744">
                  <c:v>23.16554</c:v>
                </c:pt>
                <c:pt idx="3745">
                  <c:v>22.792740000000002</c:v>
                </c:pt>
                <c:pt idx="3746">
                  <c:v>22.756589999999999</c:v>
                </c:pt>
                <c:pt idx="3747">
                  <c:v>22.770430000000001</c:v>
                </c:pt>
                <c:pt idx="3748">
                  <c:v>22.755870000000002</c:v>
                </c:pt>
                <c:pt idx="3749">
                  <c:v>22.672270000000001</c:v>
                </c:pt>
                <c:pt idx="3750">
                  <c:v>22.652999999999999</c:v>
                </c:pt>
                <c:pt idx="3751">
                  <c:v>22.947029999999998</c:v>
                </c:pt>
                <c:pt idx="3752">
                  <c:v>23.645060000000001</c:v>
                </c:pt>
                <c:pt idx="3753">
                  <c:v>23.822850000000003</c:v>
                </c:pt>
                <c:pt idx="3754">
                  <c:v>23.496020000000001</c:v>
                </c:pt>
                <c:pt idx="3755">
                  <c:v>23.574390000000001</c:v>
                </c:pt>
                <c:pt idx="3756">
                  <c:v>23.59423</c:v>
                </c:pt>
                <c:pt idx="3757">
                  <c:v>23.63552</c:v>
                </c:pt>
                <c:pt idx="3758">
                  <c:v>23.71368</c:v>
                </c:pt>
                <c:pt idx="3759">
                  <c:v>23.812840000000001</c:v>
                </c:pt>
                <c:pt idx="3760">
                  <c:v>24.25938</c:v>
                </c:pt>
                <c:pt idx="3761">
                  <c:v>24.335940000000001</c:v>
                </c:pt>
                <c:pt idx="3762">
                  <c:v>24.338570000000001</c:v>
                </c:pt>
                <c:pt idx="3763">
                  <c:v>24.13597</c:v>
                </c:pt>
                <c:pt idx="3764">
                  <c:v>23.942999999999998</c:v>
                </c:pt>
                <c:pt idx="3765">
                  <c:v>23.942050000000002</c:v>
                </c:pt>
                <c:pt idx="3766">
                  <c:v>25.133600000000001</c:v>
                </c:pt>
                <c:pt idx="3767">
                  <c:v>25.11</c:v>
                </c:pt>
                <c:pt idx="3768">
                  <c:v>25.0045</c:v>
                </c:pt>
                <c:pt idx="3769">
                  <c:v>24.675150000000002</c:v>
                </c:pt>
                <c:pt idx="3770">
                  <c:v>24.337229999999998</c:v>
                </c:pt>
                <c:pt idx="3771">
                  <c:v>23.9924</c:v>
                </c:pt>
                <c:pt idx="3772">
                  <c:v>23.842040000000001</c:v>
                </c:pt>
                <c:pt idx="3773">
                  <c:v>24.101990000000001</c:v>
                </c:pt>
                <c:pt idx="3774">
                  <c:v>24.478459999999998</c:v>
                </c:pt>
                <c:pt idx="3775">
                  <c:v>25.625</c:v>
                </c:pt>
                <c:pt idx="3776">
                  <c:v>24.665570000000002</c:v>
                </c:pt>
                <c:pt idx="3777">
                  <c:v>23.192259999999997</c:v>
                </c:pt>
                <c:pt idx="3778">
                  <c:v>22.842359999999999</c:v>
                </c:pt>
                <c:pt idx="3779">
                  <c:v>22.684440000000002</c:v>
                </c:pt>
                <c:pt idx="3780">
                  <c:v>22.679569999999998</c:v>
                </c:pt>
                <c:pt idx="3781">
                  <c:v>22.871410000000001</c:v>
                </c:pt>
                <c:pt idx="3782">
                  <c:v>23.122769999999999</c:v>
                </c:pt>
                <c:pt idx="3783">
                  <c:v>23.704259999999998</c:v>
                </c:pt>
                <c:pt idx="3784">
                  <c:v>25.240200000000002</c:v>
                </c:pt>
                <c:pt idx="3785">
                  <c:v>27.5061</c:v>
                </c:pt>
                <c:pt idx="3786">
                  <c:v>25.052500000000002</c:v>
                </c:pt>
                <c:pt idx="3787">
                  <c:v>27.583100000000002</c:v>
                </c:pt>
                <c:pt idx="3788">
                  <c:v>27.7897</c:v>
                </c:pt>
                <c:pt idx="3789">
                  <c:v>27.951499999999999</c:v>
                </c:pt>
                <c:pt idx="3790">
                  <c:v>27.496499999999997</c:v>
                </c:pt>
                <c:pt idx="3791">
                  <c:v>27.008900000000001</c:v>
                </c:pt>
                <c:pt idx="3792">
                  <c:v>26.5138</c:v>
                </c:pt>
                <c:pt idx="3793">
                  <c:v>26.509399999999999</c:v>
                </c:pt>
                <c:pt idx="3794">
                  <c:v>26.685000000000002</c:v>
                </c:pt>
                <c:pt idx="3795">
                  <c:v>27.145</c:v>
                </c:pt>
                <c:pt idx="3796">
                  <c:v>26.7712</c:v>
                </c:pt>
                <c:pt idx="3797">
                  <c:v>26.355899999999998</c:v>
                </c:pt>
                <c:pt idx="3798">
                  <c:v>26.206</c:v>
                </c:pt>
                <c:pt idx="3799">
                  <c:v>26.164300000000001</c:v>
                </c:pt>
                <c:pt idx="3800">
                  <c:v>26.407</c:v>
                </c:pt>
                <c:pt idx="3801">
                  <c:v>27.47</c:v>
                </c:pt>
                <c:pt idx="3802">
                  <c:v>28.351700000000001</c:v>
                </c:pt>
                <c:pt idx="3803">
                  <c:v>27.2301</c:v>
                </c:pt>
                <c:pt idx="3804">
                  <c:v>26.9739</c:v>
                </c:pt>
                <c:pt idx="3805">
                  <c:v>27.092500000000001</c:v>
                </c:pt>
                <c:pt idx="3806">
                  <c:v>27.3505</c:v>
                </c:pt>
                <c:pt idx="3807">
                  <c:v>28.0501</c:v>
                </c:pt>
                <c:pt idx="3808">
                  <c:v>28.830199999999998</c:v>
                </c:pt>
                <c:pt idx="3809">
                  <c:v>30.0977</c:v>
                </c:pt>
                <c:pt idx="3810">
                  <c:v>32.0411</c:v>
                </c:pt>
                <c:pt idx="3811">
                  <c:v>33.057600000000001</c:v>
                </c:pt>
                <c:pt idx="3812">
                  <c:v>31.879999000000002</c:v>
                </c:pt>
                <c:pt idx="3813">
                  <c:v>31.212499999999999</c:v>
                </c:pt>
                <c:pt idx="3814">
                  <c:v>34.414101000000002</c:v>
                </c:pt>
                <c:pt idx="3815">
                  <c:v>31.985600000000002</c:v>
                </c:pt>
                <c:pt idx="3816">
                  <c:v>36.158701000000001</c:v>
                </c:pt>
                <c:pt idx="3817">
                  <c:v>25.955100000000002</c:v>
                </c:pt>
                <c:pt idx="3818">
                  <c:v>36.960799999999999</c:v>
                </c:pt>
                <c:pt idx="3819">
                  <c:v>37.598801000000002</c:v>
                </c:pt>
                <c:pt idx="3820">
                  <c:v>35.506</c:v>
                </c:pt>
                <c:pt idx="3821">
                  <c:v>37.137698999999998</c:v>
                </c:pt>
                <c:pt idx="3822">
                  <c:v>33.2577</c:v>
                </c:pt>
                <c:pt idx="3823">
                  <c:v>30.271100000000001</c:v>
                </c:pt>
                <c:pt idx="3824">
                  <c:v>30.7789</c:v>
                </c:pt>
                <c:pt idx="3825">
                  <c:v>34.008800999999998</c:v>
                </c:pt>
                <c:pt idx="3826">
                  <c:v>37.430599000000001</c:v>
                </c:pt>
                <c:pt idx="3827">
                  <c:v>39.454099999999997</c:v>
                </c:pt>
                <c:pt idx="3828">
                  <c:v>37.289800999999997</c:v>
                </c:pt>
                <c:pt idx="3829">
                  <c:v>39.013100000000001</c:v>
                </c:pt>
                <c:pt idx="3830">
                  <c:v>38.688400000000001</c:v>
                </c:pt>
                <c:pt idx="3831">
                  <c:v>37.393498999999998</c:v>
                </c:pt>
                <c:pt idx="3832">
                  <c:v>36.775599999999997</c:v>
                </c:pt>
                <c:pt idx="3833">
                  <c:v>34.832599999999999</c:v>
                </c:pt>
                <c:pt idx="3834">
                  <c:v>33.328899</c:v>
                </c:pt>
                <c:pt idx="3835">
                  <c:v>32.008499</c:v>
                </c:pt>
                <c:pt idx="3836">
                  <c:v>32.123199</c:v>
                </c:pt>
                <c:pt idx="3837">
                  <c:v>26.723599999999998</c:v>
                </c:pt>
                <c:pt idx="3838">
                  <c:v>32.556399999999996</c:v>
                </c:pt>
                <c:pt idx="3839">
                  <c:v>32.030500000000004</c:v>
                </c:pt>
                <c:pt idx="3840">
                  <c:v>31.248698999999998</c:v>
                </c:pt>
                <c:pt idx="3841">
                  <c:v>30.577199999999998</c:v>
                </c:pt>
                <c:pt idx="3842">
                  <c:v>30.9389</c:v>
                </c:pt>
                <c:pt idx="3843">
                  <c:v>31.891898999999999</c:v>
                </c:pt>
                <c:pt idx="3844">
                  <c:v>31.5459</c:v>
                </c:pt>
                <c:pt idx="3845">
                  <c:v>31.07</c:v>
                </c:pt>
                <c:pt idx="3846">
                  <c:v>31.198</c:v>
                </c:pt>
                <c:pt idx="3847">
                  <c:v>32.170999999999999</c:v>
                </c:pt>
                <c:pt idx="3848">
                  <c:v>35.318199</c:v>
                </c:pt>
                <c:pt idx="3849">
                  <c:v>35.042400000000001</c:v>
                </c:pt>
                <c:pt idx="3850">
                  <c:v>34.718299999999999</c:v>
                </c:pt>
                <c:pt idx="3851">
                  <c:v>32.241899000000004</c:v>
                </c:pt>
                <c:pt idx="3852">
                  <c:v>31.895900999999999</c:v>
                </c:pt>
                <c:pt idx="3853">
                  <c:v>39.784901000000005</c:v>
                </c:pt>
                <c:pt idx="3854">
                  <c:v>37.256900999999999</c:v>
                </c:pt>
                <c:pt idx="3855">
                  <c:v>40.701300000000003</c:v>
                </c:pt>
                <c:pt idx="3856">
                  <c:v>36.619800999999995</c:v>
                </c:pt>
                <c:pt idx="3857">
                  <c:v>33.891700999999998</c:v>
                </c:pt>
                <c:pt idx="3858">
                  <c:v>30.990200000000002</c:v>
                </c:pt>
                <c:pt idx="3859">
                  <c:v>31.516999999999999</c:v>
                </c:pt>
                <c:pt idx="3860">
                  <c:v>38.164699999999996</c:v>
                </c:pt>
                <c:pt idx="3861">
                  <c:v>34.742398999999999</c:v>
                </c:pt>
                <c:pt idx="3862">
                  <c:v>32.542900000000003</c:v>
                </c:pt>
                <c:pt idx="3863">
                  <c:v>34.181200000000004</c:v>
                </c:pt>
                <c:pt idx="3864">
                  <c:v>38.002099999999999</c:v>
                </c:pt>
                <c:pt idx="3865">
                  <c:v>35.799399999999999</c:v>
                </c:pt>
                <c:pt idx="3866">
                  <c:v>34.541699999999999</c:v>
                </c:pt>
                <c:pt idx="3867">
                  <c:v>35.421700000000001</c:v>
                </c:pt>
                <c:pt idx="3868">
                  <c:v>26.410499999999999</c:v>
                </c:pt>
                <c:pt idx="3869">
                  <c:v>32.487499</c:v>
                </c:pt>
                <c:pt idx="3870">
                  <c:v>32.814699000000005</c:v>
                </c:pt>
                <c:pt idx="3871">
                  <c:v>32.906700000000001</c:v>
                </c:pt>
                <c:pt idx="3872">
                  <c:v>31.415500999999999</c:v>
                </c:pt>
                <c:pt idx="3873">
                  <c:v>29.8691</c:v>
                </c:pt>
                <c:pt idx="3874">
                  <c:v>29.515999999999998</c:v>
                </c:pt>
                <c:pt idx="3875">
                  <c:v>29.568100000000001</c:v>
                </c:pt>
                <c:pt idx="3876">
                  <c:v>30.157800000000002</c:v>
                </c:pt>
                <c:pt idx="3877">
                  <c:v>31.960198999999999</c:v>
                </c:pt>
                <c:pt idx="3878">
                  <c:v>36.8309</c:v>
                </c:pt>
                <c:pt idx="3879">
                  <c:v>36.761499000000001</c:v>
                </c:pt>
                <c:pt idx="3880">
                  <c:v>33.994698999999997</c:v>
                </c:pt>
                <c:pt idx="3881">
                  <c:v>35.539000000000001</c:v>
                </c:pt>
                <c:pt idx="3882">
                  <c:v>35.082199000000003</c:v>
                </c:pt>
                <c:pt idx="3883">
                  <c:v>34.997399999999999</c:v>
                </c:pt>
                <c:pt idx="3884">
                  <c:v>27.808800000000002</c:v>
                </c:pt>
                <c:pt idx="3885">
                  <c:v>24.851700000000001</c:v>
                </c:pt>
                <c:pt idx="3886">
                  <c:v>26.453399999999998</c:v>
                </c:pt>
                <c:pt idx="3887">
                  <c:v>27.818100000000001</c:v>
                </c:pt>
                <c:pt idx="3888">
                  <c:v>28.072099999999999</c:v>
                </c:pt>
                <c:pt idx="3889">
                  <c:v>21.913799000000001</c:v>
                </c:pt>
                <c:pt idx="3890">
                  <c:v>29.027799999999999</c:v>
                </c:pt>
                <c:pt idx="3891">
                  <c:v>27.3398</c:v>
                </c:pt>
                <c:pt idx="3892">
                  <c:v>27.596800000000002</c:v>
                </c:pt>
                <c:pt idx="3893">
                  <c:v>28.965098999999999</c:v>
                </c:pt>
                <c:pt idx="3894">
                  <c:v>28.586399</c:v>
                </c:pt>
                <c:pt idx="3895">
                  <c:v>26.666</c:v>
                </c:pt>
                <c:pt idx="3896">
                  <c:v>25.821698999999999</c:v>
                </c:pt>
                <c:pt idx="3897">
                  <c:v>24.504000000000001</c:v>
                </c:pt>
                <c:pt idx="3898">
                  <c:v>24.434401000000001</c:v>
                </c:pt>
                <c:pt idx="3899">
                  <c:v>23.429099999999998</c:v>
                </c:pt>
                <c:pt idx="3900">
                  <c:v>23.728099999999998</c:v>
                </c:pt>
                <c:pt idx="3901">
                  <c:v>24.3904</c:v>
                </c:pt>
                <c:pt idx="3902">
                  <c:v>24.201699999999999</c:v>
                </c:pt>
                <c:pt idx="3903">
                  <c:v>24.299999</c:v>
                </c:pt>
                <c:pt idx="3904">
                  <c:v>22.892899999999997</c:v>
                </c:pt>
                <c:pt idx="3905">
                  <c:v>21.971</c:v>
                </c:pt>
                <c:pt idx="3906">
                  <c:v>22.3447</c:v>
                </c:pt>
                <c:pt idx="3907">
                  <c:v>22.773199999999999</c:v>
                </c:pt>
                <c:pt idx="3908">
                  <c:v>23.944400000000002</c:v>
                </c:pt>
                <c:pt idx="3909">
                  <c:v>25.862200000000001</c:v>
                </c:pt>
                <c:pt idx="3910">
                  <c:v>26.910900000000002</c:v>
                </c:pt>
                <c:pt idx="3911">
                  <c:v>24.620899000000001</c:v>
                </c:pt>
                <c:pt idx="3912">
                  <c:v>22.774799999999999</c:v>
                </c:pt>
                <c:pt idx="3913">
                  <c:v>21.055099999999999</c:v>
                </c:pt>
                <c:pt idx="3914">
                  <c:v>19.255299999999998</c:v>
                </c:pt>
                <c:pt idx="3915">
                  <c:v>20.6816</c:v>
                </c:pt>
                <c:pt idx="3916">
                  <c:v>20.360399999999998</c:v>
                </c:pt>
                <c:pt idx="3917">
                  <c:v>20.2057</c:v>
                </c:pt>
                <c:pt idx="3918">
                  <c:v>20.2483</c:v>
                </c:pt>
                <c:pt idx="3919">
                  <c:v>20.007199999999997</c:v>
                </c:pt>
                <c:pt idx="3920">
                  <c:v>18.8675</c:v>
                </c:pt>
                <c:pt idx="3921">
                  <c:v>18.576799999999999</c:v>
                </c:pt>
                <c:pt idx="3922">
                  <c:v>19.232300000000002</c:v>
                </c:pt>
                <c:pt idx="3923">
                  <c:v>20.517699999999998</c:v>
                </c:pt>
                <c:pt idx="3924">
                  <c:v>20.310200000000002</c:v>
                </c:pt>
                <c:pt idx="3925">
                  <c:v>20.401600000000002</c:v>
                </c:pt>
                <c:pt idx="3926">
                  <c:v>20.327500000000001</c:v>
                </c:pt>
                <c:pt idx="3927">
                  <c:v>19.4681</c:v>
                </c:pt>
                <c:pt idx="3928">
                  <c:v>19.1143</c:v>
                </c:pt>
                <c:pt idx="3929">
                  <c:v>19.365200000000002</c:v>
                </c:pt>
                <c:pt idx="3930">
                  <c:v>19.405900000000003</c:v>
                </c:pt>
                <c:pt idx="3931">
                  <c:v>19.5928</c:v>
                </c:pt>
                <c:pt idx="3932">
                  <c:v>19.852699999999999</c:v>
                </c:pt>
                <c:pt idx="3933">
                  <c:v>20.674399999999999</c:v>
                </c:pt>
                <c:pt idx="3934">
                  <c:v>20.6084</c:v>
                </c:pt>
                <c:pt idx="3935">
                  <c:v>20.064999999999998</c:v>
                </c:pt>
                <c:pt idx="3936">
                  <c:v>19.740200000000002</c:v>
                </c:pt>
                <c:pt idx="3937">
                  <c:v>19.861499999999999</c:v>
                </c:pt>
                <c:pt idx="3938">
                  <c:v>19.683</c:v>
                </c:pt>
                <c:pt idx="3939">
                  <c:v>19.503500000000003</c:v>
                </c:pt>
                <c:pt idx="3940">
                  <c:v>19.611599999999999</c:v>
                </c:pt>
                <c:pt idx="3941">
                  <c:v>20.072299999999998</c:v>
                </c:pt>
                <c:pt idx="3942">
                  <c:v>20.685200000000002</c:v>
                </c:pt>
                <c:pt idx="3943">
                  <c:v>21.500299999999999</c:v>
                </c:pt>
                <c:pt idx="3944">
                  <c:v>21.206699999999998</c:v>
                </c:pt>
                <c:pt idx="3945">
                  <c:v>20.324199999999998</c:v>
                </c:pt>
                <c:pt idx="3946">
                  <c:v>24.51</c:v>
                </c:pt>
                <c:pt idx="3947">
                  <c:v>20.096600000000002</c:v>
                </c:pt>
                <c:pt idx="3948">
                  <c:v>20.624000000000002</c:v>
                </c:pt>
                <c:pt idx="3949">
                  <c:v>21.157</c:v>
                </c:pt>
                <c:pt idx="3950">
                  <c:v>20.289300000000001</c:v>
                </c:pt>
                <c:pt idx="3951">
                  <c:v>19.273600000000002</c:v>
                </c:pt>
                <c:pt idx="3952">
                  <c:v>18.977899999999998</c:v>
                </c:pt>
                <c:pt idx="3953">
                  <c:v>19.5183</c:v>
                </c:pt>
                <c:pt idx="3954">
                  <c:v>21.045099999999998</c:v>
                </c:pt>
                <c:pt idx="3955">
                  <c:v>22.712699999999998</c:v>
                </c:pt>
                <c:pt idx="3956">
                  <c:v>22.750900000000001</c:v>
                </c:pt>
                <c:pt idx="3957">
                  <c:v>23.762999999999998</c:v>
                </c:pt>
                <c:pt idx="3958">
                  <c:v>26.734698999999999</c:v>
                </c:pt>
                <c:pt idx="3959">
                  <c:v>23.8797</c:v>
                </c:pt>
                <c:pt idx="3960">
                  <c:v>29.508400000000002</c:v>
                </c:pt>
                <c:pt idx="3961">
                  <c:v>27.381701</c:v>
                </c:pt>
                <c:pt idx="3962">
                  <c:v>27.4541</c:v>
                </c:pt>
                <c:pt idx="3963">
                  <c:v>27.733899999999998</c:v>
                </c:pt>
                <c:pt idx="3964">
                  <c:v>25.983801</c:v>
                </c:pt>
                <c:pt idx="3965">
                  <c:v>25.088200000000001</c:v>
                </c:pt>
                <c:pt idx="3966">
                  <c:v>26.415700999999999</c:v>
                </c:pt>
                <c:pt idx="3967">
                  <c:v>26.365100999999999</c:v>
                </c:pt>
                <c:pt idx="3968">
                  <c:v>26.1434</c:v>
                </c:pt>
                <c:pt idx="3969">
                  <c:v>26.417200000000001</c:v>
                </c:pt>
                <c:pt idx="3970">
                  <c:v>28.354900000000001</c:v>
                </c:pt>
                <c:pt idx="3971">
                  <c:v>29.221499999999999</c:v>
                </c:pt>
                <c:pt idx="3972">
                  <c:v>29.106199</c:v>
                </c:pt>
                <c:pt idx="3973">
                  <c:v>29.342500999999999</c:v>
                </c:pt>
                <c:pt idx="3974">
                  <c:v>29.7148</c:v>
                </c:pt>
                <c:pt idx="3975">
                  <c:v>28.725300000000001</c:v>
                </c:pt>
                <c:pt idx="3976">
                  <c:v>28.556498999999999</c:v>
                </c:pt>
                <c:pt idx="3977">
                  <c:v>29.5947</c:v>
                </c:pt>
                <c:pt idx="3978">
                  <c:v>29.228999999999999</c:v>
                </c:pt>
                <c:pt idx="3979">
                  <c:v>26.8687</c:v>
                </c:pt>
                <c:pt idx="3980">
                  <c:v>27.019300000000001</c:v>
                </c:pt>
                <c:pt idx="3981">
                  <c:v>29.115299</c:v>
                </c:pt>
                <c:pt idx="3982">
                  <c:v>29.754200000000001</c:v>
                </c:pt>
                <c:pt idx="3983">
                  <c:v>30.594100999999998</c:v>
                </c:pt>
                <c:pt idx="3984">
                  <c:v>30.4147</c:v>
                </c:pt>
                <c:pt idx="3985">
                  <c:v>30.4419</c:v>
                </c:pt>
                <c:pt idx="3986">
                  <c:v>30.152598999999999</c:v>
                </c:pt>
                <c:pt idx="3987">
                  <c:v>31.552299000000001</c:v>
                </c:pt>
                <c:pt idx="3988">
                  <c:v>32.2288</c:v>
                </c:pt>
                <c:pt idx="3989">
                  <c:v>32.604500000000002</c:v>
                </c:pt>
                <c:pt idx="3990">
                  <c:v>32.829901</c:v>
                </c:pt>
                <c:pt idx="3991">
                  <c:v>32.819598999999997</c:v>
                </c:pt>
                <c:pt idx="3992">
                  <c:v>32.5488</c:v>
                </c:pt>
                <c:pt idx="3993">
                  <c:v>32.173699999999997</c:v>
                </c:pt>
                <c:pt idx="3994">
                  <c:v>32.879100999999999</c:v>
                </c:pt>
                <c:pt idx="3995">
                  <c:v>32.832001000000005</c:v>
                </c:pt>
                <c:pt idx="3996">
                  <c:v>32.983801</c:v>
                </c:pt>
                <c:pt idx="3997">
                  <c:v>33.159901000000005</c:v>
                </c:pt>
                <c:pt idx="3998">
                  <c:v>32.804701000000001</c:v>
                </c:pt>
                <c:pt idx="3999">
                  <c:v>33.348399999999998</c:v>
                </c:pt>
                <c:pt idx="4000">
                  <c:v>32.533799999999999</c:v>
                </c:pt>
                <c:pt idx="4001">
                  <c:v>31.833500000000001</c:v>
                </c:pt>
                <c:pt idx="4002">
                  <c:v>32.440598999999999</c:v>
                </c:pt>
                <c:pt idx="4003">
                  <c:v>27.888200999999999</c:v>
                </c:pt>
                <c:pt idx="4004">
                  <c:v>28.238399999999999</c:v>
                </c:pt>
                <c:pt idx="4005">
                  <c:v>30.866899</c:v>
                </c:pt>
                <c:pt idx="4006">
                  <c:v>31.913799000000001</c:v>
                </c:pt>
                <c:pt idx="4007">
                  <c:v>31.826899999999998</c:v>
                </c:pt>
                <c:pt idx="4008">
                  <c:v>19.4924</c:v>
                </c:pt>
                <c:pt idx="4009">
                  <c:v>31.935699</c:v>
                </c:pt>
                <c:pt idx="4010">
                  <c:v>35.4923</c:v>
                </c:pt>
                <c:pt idx="4011">
                  <c:v>36.732500000000002</c:v>
                </c:pt>
                <c:pt idx="4012">
                  <c:v>36.939699000000005</c:v>
                </c:pt>
                <c:pt idx="4013">
                  <c:v>37.124901000000001</c:v>
                </c:pt>
                <c:pt idx="4014">
                  <c:v>38.910200000000003</c:v>
                </c:pt>
                <c:pt idx="4015">
                  <c:v>38.978300000000004</c:v>
                </c:pt>
                <c:pt idx="4016">
                  <c:v>38.7819</c:v>
                </c:pt>
                <c:pt idx="4017">
                  <c:v>39.082001000000005</c:v>
                </c:pt>
                <c:pt idx="4018">
                  <c:v>39.155198999999996</c:v>
                </c:pt>
                <c:pt idx="4019">
                  <c:v>38.284300000000002</c:v>
                </c:pt>
                <c:pt idx="4020">
                  <c:v>37.395299999999999</c:v>
                </c:pt>
                <c:pt idx="4021">
                  <c:v>36.304198999999997</c:v>
                </c:pt>
                <c:pt idx="4022">
                  <c:v>34.855101000000005</c:v>
                </c:pt>
                <c:pt idx="4023">
                  <c:v>33.3902</c:v>
                </c:pt>
                <c:pt idx="4024">
                  <c:v>32.664800999999997</c:v>
                </c:pt>
                <c:pt idx="4025">
                  <c:v>32.193500999999998</c:v>
                </c:pt>
                <c:pt idx="4026">
                  <c:v>31.913799000000001</c:v>
                </c:pt>
                <c:pt idx="4027">
                  <c:v>31.971599999999999</c:v>
                </c:pt>
                <c:pt idx="4028">
                  <c:v>32.0441</c:v>
                </c:pt>
                <c:pt idx="4029">
                  <c:v>32.380199000000005</c:v>
                </c:pt>
                <c:pt idx="4030">
                  <c:v>33.3538</c:v>
                </c:pt>
                <c:pt idx="4031">
                  <c:v>34.216200000000001</c:v>
                </c:pt>
                <c:pt idx="4032">
                  <c:v>35.045000000000002</c:v>
                </c:pt>
                <c:pt idx="4033">
                  <c:v>35.544398999999999</c:v>
                </c:pt>
                <c:pt idx="4034">
                  <c:v>36.552098999999998</c:v>
                </c:pt>
                <c:pt idx="4035">
                  <c:v>37.298000000000002</c:v>
                </c:pt>
                <c:pt idx="4036">
                  <c:v>37.807099999999998</c:v>
                </c:pt>
                <c:pt idx="4037">
                  <c:v>37.735900999999998</c:v>
                </c:pt>
                <c:pt idx="4038">
                  <c:v>37.794900999999996</c:v>
                </c:pt>
                <c:pt idx="4039">
                  <c:v>37.664200000000001</c:v>
                </c:pt>
                <c:pt idx="4040">
                  <c:v>37.026198999999998</c:v>
                </c:pt>
                <c:pt idx="4041">
                  <c:v>35.376199999999997</c:v>
                </c:pt>
                <c:pt idx="4042">
                  <c:v>33.563600999999998</c:v>
                </c:pt>
                <c:pt idx="4043">
                  <c:v>32.813299000000001</c:v>
                </c:pt>
                <c:pt idx="4044">
                  <c:v>31.142900000000001</c:v>
                </c:pt>
                <c:pt idx="4045">
                  <c:v>31.110800000000001</c:v>
                </c:pt>
                <c:pt idx="4046">
                  <c:v>31.250601</c:v>
                </c:pt>
                <c:pt idx="4047">
                  <c:v>30.999399</c:v>
                </c:pt>
                <c:pt idx="4048">
                  <c:v>31.153798999999999</c:v>
                </c:pt>
                <c:pt idx="4049">
                  <c:v>31.397600000000001</c:v>
                </c:pt>
                <c:pt idx="4050">
                  <c:v>31.113099999999999</c:v>
                </c:pt>
                <c:pt idx="4051">
                  <c:v>30.8964</c:v>
                </c:pt>
                <c:pt idx="4052">
                  <c:v>30.531400999999999</c:v>
                </c:pt>
                <c:pt idx="4053">
                  <c:v>30.063600999999998</c:v>
                </c:pt>
                <c:pt idx="4054">
                  <c:v>29.754999000000002</c:v>
                </c:pt>
                <c:pt idx="4055">
                  <c:v>19.482700000000001</c:v>
                </c:pt>
                <c:pt idx="4056">
                  <c:v>28.812099</c:v>
                </c:pt>
                <c:pt idx="4057">
                  <c:v>29.865998999999999</c:v>
                </c:pt>
                <c:pt idx="4058">
                  <c:v>30.621400999999999</c:v>
                </c:pt>
                <c:pt idx="4059">
                  <c:v>32.352699000000001</c:v>
                </c:pt>
                <c:pt idx="4060">
                  <c:v>34.642798999999997</c:v>
                </c:pt>
                <c:pt idx="4061">
                  <c:v>34.652100000000004</c:v>
                </c:pt>
                <c:pt idx="4062">
                  <c:v>36.0182</c:v>
                </c:pt>
                <c:pt idx="4063">
                  <c:v>35.202399999999997</c:v>
                </c:pt>
                <c:pt idx="4064">
                  <c:v>35.820498999999998</c:v>
                </c:pt>
                <c:pt idx="4065">
                  <c:v>35.667200000000001</c:v>
                </c:pt>
                <c:pt idx="4066">
                  <c:v>35.634899000000004</c:v>
                </c:pt>
                <c:pt idx="4067">
                  <c:v>34.090000000000003</c:v>
                </c:pt>
                <c:pt idx="4068">
                  <c:v>31.105498999999998</c:v>
                </c:pt>
                <c:pt idx="4069">
                  <c:v>28.903500000000001</c:v>
                </c:pt>
                <c:pt idx="4070">
                  <c:v>27.619499000000001</c:v>
                </c:pt>
                <c:pt idx="4071">
                  <c:v>27.156199999999998</c:v>
                </c:pt>
                <c:pt idx="4072">
                  <c:v>26.623301000000001</c:v>
                </c:pt>
                <c:pt idx="4073">
                  <c:v>26.279301</c:v>
                </c:pt>
                <c:pt idx="4074">
                  <c:v>26.3461</c:v>
                </c:pt>
                <c:pt idx="4075">
                  <c:v>26.469200000000001</c:v>
                </c:pt>
                <c:pt idx="4076">
                  <c:v>27.016000999999999</c:v>
                </c:pt>
                <c:pt idx="4077">
                  <c:v>28.153600999999998</c:v>
                </c:pt>
                <c:pt idx="4078">
                  <c:v>29.497900000000001</c:v>
                </c:pt>
                <c:pt idx="4079">
                  <c:v>29.898499999999999</c:v>
                </c:pt>
                <c:pt idx="4080">
                  <c:v>31.694500000000001</c:v>
                </c:pt>
                <c:pt idx="4081">
                  <c:v>31.998899000000002</c:v>
                </c:pt>
                <c:pt idx="4082">
                  <c:v>32.2425</c:v>
                </c:pt>
                <c:pt idx="4083">
                  <c:v>32.428600000000003</c:v>
                </c:pt>
                <c:pt idx="4084">
                  <c:v>32.487301000000002</c:v>
                </c:pt>
                <c:pt idx="4085">
                  <c:v>31.874901000000001</c:v>
                </c:pt>
                <c:pt idx="4086">
                  <c:v>31.065598999999999</c:v>
                </c:pt>
                <c:pt idx="4087">
                  <c:v>30.552499999999998</c:v>
                </c:pt>
                <c:pt idx="4088">
                  <c:v>30.361601</c:v>
                </c:pt>
                <c:pt idx="4089">
                  <c:v>30.254899999999999</c:v>
                </c:pt>
                <c:pt idx="4090">
                  <c:v>30.355801</c:v>
                </c:pt>
                <c:pt idx="4091">
                  <c:v>30.048100000000002</c:v>
                </c:pt>
                <c:pt idx="4092">
                  <c:v>29.727900000000002</c:v>
                </c:pt>
                <c:pt idx="4093">
                  <c:v>31.6555</c:v>
                </c:pt>
                <c:pt idx="4094">
                  <c:v>32.122199999999999</c:v>
                </c:pt>
                <c:pt idx="4095">
                  <c:v>31.535499999999999</c:v>
                </c:pt>
                <c:pt idx="4096">
                  <c:v>31.902901</c:v>
                </c:pt>
                <c:pt idx="4097">
                  <c:v>33.368798999999996</c:v>
                </c:pt>
                <c:pt idx="4098">
                  <c:v>33.323499999999996</c:v>
                </c:pt>
                <c:pt idx="4099">
                  <c:v>33.708599</c:v>
                </c:pt>
                <c:pt idx="4100">
                  <c:v>34.761899999999997</c:v>
                </c:pt>
                <c:pt idx="4101">
                  <c:v>35.273600000000002</c:v>
                </c:pt>
                <c:pt idx="4102">
                  <c:v>35.7348</c:v>
                </c:pt>
                <c:pt idx="4103">
                  <c:v>36.8491</c:v>
                </c:pt>
                <c:pt idx="4104">
                  <c:v>36.8337</c:v>
                </c:pt>
                <c:pt idx="4105">
                  <c:v>35.448600999999996</c:v>
                </c:pt>
                <c:pt idx="4106">
                  <c:v>33.566699999999997</c:v>
                </c:pt>
                <c:pt idx="4107">
                  <c:v>30.826799000000001</c:v>
                </c:pt>
                <c:pt idx="4108">
                  <c:v>30.7285</c:v>
                </c:pt>
                <c:pt idx="4109">
                  <c:v>29.466899999999999</c:v>
                </c:pt>
                <c:pt idx="4110">
                  <c:v>30.6096</c:v>
                </c:pt>
                <c:pt idx="4111">
                  <c:v>30.1632</c:v>
                </c:pt>
                <c:pt idx="4112">
                  <c:v>29.902398999999999</c:v>
                </c:pt>
                <c:pt idx="4113">
                  <c:v>30.4312</c:v>
                </c:pt>
                <c:pt idx="4114">
                  <c:v>32.303200000000004</c:v>
                </c:pt>
                <c:pt idx="4115">
                  <c:v>35.027799999999999</c:v>
                </c:pt>
                <c:pt idx="4116">
                  <c:v>37.200198999999998</c:v>
                </c:pt>
                <c:pt idx="4117">
                  <c:v>34.746700000000004</c:v>
                </c:pt>
                <c:pt idx="4118">
                  <c:v>33.345600000000005</c:v>
                </c:pt>
                <c:pt idx="4119">
                  <c:v>32.059601000000001</c:v>
                </c:pt>
                <c:pt idx="4120">
                  <c:v>31.036799999999999</c:v>
                </c:pt>
                <c:pt idx="4121">
                  <c:v>30.7087</c:v>
                </c:pt>
                <c:pt idx="4122">
                  <c:v>30.929500999999998</c:v>
                </c:pt>
                <c:pt idx="4123">
                  <c:v>31.375601</c:v>
                </c:pt>
                <c:pt idx="4124">
                  <c:v>33.943398999999999</c:v>
                </c:pt>
                <c:pt idx="4125">
                  <c:v>37.5242</c:v>
                </c:pt>
                <c:pt idx="4126">
                  <c:v>37.049600999999996</c:v>
                </c:pt>
                <c:pt idx="4127">
                  <c:v>33.107299999999995</c:v>
                </c:pt>
                <c:pt idx="4128">
                  <c:v>31.836099999999998</c:v>
                </c:pt>
                <c:pt idx="4129">
                  <c:v>31.295798999999999</c:v>
                </c:pt>
                <c:pt idx="4130">
                  <c:v>31.120398999999999</c:v>
                </c:pt>
                <c:pt idx="4131">
                  <c:v>31.077100999999999</c:v>
                </c:pt>
                <c:pt idx="4132">
                  <c:v>32.091801000000004</c:v>
                </c:pt>
                <c:pt idx="4133">
                  <c:v>33.445999</c:v>
                </c:pt>
                <c:pt idx="4134">
                  <c:v>34.880699</c:v>
                </c:pt>
                <c:pt idx="4135">
                  <c:v>35.684099000000003</c:v>
                </c:pt>
                <c:pt idx="4136">
                  <c:v>36.416799999999995</c:v>
                </c:pt>
                <c:pt idx="4137">
                  <c:v>37.203198999999998</c:v>
                </c:pt>
                <c:pt idx="4138">
                  <c:v>36.032899999999998</c:v>
                </c:pt>
                <c:pt idx="4139">
                  <c:v>35.364000000000004</c:v>
                </c:pt>
                <c:pt idx="4140">
                  <c:v>37.287200999999996</c:v>
                </c:pt>
                <c:pt idx="4141">
                  <c:v>37.353099999999998</c:v>
                </c:pt>
                <c:pt idx="4142">
                  <c:v>36.723801000000002</c:v>
                </c:pt>
                <c:pt idx="4143">
                  <c:v>36.896699999999996</c:v>
                </c:pt>
                <c:pt idx="4144">
                  <c:v>36.025801000000001</c:v>
                </c:pt>
                <c:pt idx="4145">
                  <c:v>36.115200000000002</c:v>
                </c:pt>
                <c:pt idx="4146">
                  <c:v>36.129199999999997</c:v>
                </c:pt>
                <c:pt idx="4147">
                  <c:v>36.095199999999998</c:v>
                </c:pt>
                <c:pt idx="4148">
                  <c:v>36.333400999999995</c:v>
                </c:pt>
                <c:pt idx="4149">
                  <c:v>36.554198999999997</c:v>
                </c:pt>
                <c:pt idx="4150">
                  <c:v>36.633899999999997</c:v>
                </c:pt>
                <c:pt idx="4151">
                  <c:v>36.924999</c:v>
                </c:pt>
                <c:pt idx="4152">
                  <c:v>36.699300999999998</c:v>
                </c:pt>
                <c:pt idx="4153">
                  <c:v>36.570399999999999</c:v>
                </c:pt>
                <c:pt idx="4154">
                  <c:v>36.890799999999999</c:v>
                </c:pt>
                <c:pt idx="4155">
                  <c:v>15</c:v>
                </c:pt>
                <c:pt idx="4156">
                  <c:v>15</c:v>
                </c:pt>
                <c:pt idx="4157">
                  <c:v>15</c:v>
                </c:pt>
                <c:pt idx="4158">
                  <c:v>15</c:v>
                </c:pt>
                <c:pt idx="4159">
                  <c:v>15</c:v>
                </c:pt>
                <c:pt idx="4160">
                  <c:v>15</c:v>
                </c:pt>
                <c:pt idx="4161">
                  <c:v>15</c:v>
                </c:pt>
                <c:pt idx="4162">
                  <c:v>15</c:v>
                </c:pt>
                <c:pt idx="4163">
                  <c:v>15</c:v>
                </c:pt>
                <c:pt idx="4164">
                  <c:v>15</c:v>
                </c:pt>
                <c:pt idx="4165">
                  <c:v>15</c:v>
                </c:pt>
                <c:pt idx="4166">
                  <c:v>15</c:v>
                </c:pt>
                <c:pt idx="4167">
                  <c:v>15</c:v>
                </c:pt>
                <c:pt idx="4168">
                  <c:v>15</c:v>
                </c:pt>
                <c:pt idx="4169">
                  <c:v>15</c:v>
                </c:pt>
                <c:pt idx="4170">
                  <c:v>15</c:v>
                </c:pt>
                <c:pt idx="4171">
                  <c:v>15</c:v>
                </c:pt>
                <c:pt idx="4172">
                  <c:v>15</c:v>
                </c:pt>
                <c:pt idx="4173">
                  <c:v>15</c:v>
                </c:pt>
                <c:pt idx="4174">
                  <c:v>15</c:v>
                </c:pt>
                <c:pt idx="4175">
                  <c:v>15</c:v>
                </c:pt>
                <c:pt idx="4176">
                  <c:v>15</c:v>
                </c:pt>
                <c:pt idx="4177">
                  <c:v>15</c:v>
                </c:pt>
                <c:pt idx="4178">
                  <c:v>15</c:v>
                </c:pt>
                <c:pt idx="4179">
                  <c:v>15</c:v>
                </c:pt>
                <c:pt idx="4180">
                  <c:v>15</c:v>
                </c:pt>
                <c:pt idx="4181">
                  <c:v>15</c:v>
                </c:pt>
                <c:pt idx="4182">
                  <c:v>15</c:v>
                </c:pt>
                <c:pt idx="4183">
                  <c:v>15</c:v>
                </c:pt>
                <c:pt idx="4184">
                  <c:v>15</c:v>
                </c:pt>
                <c:pt idx="4185">
                  <c:v>15</c:v>
                </c:pt>
                <c:pt idx="4186">
                  <c:v>15</c:v>
                </c:pt>
                <c:pt idx="4187">
                  <c:v>15</c:v>
                </c:pt>
                <c:pt idx="4188">
                  <c:v>15</c:v>
                </c:pt>
                <c:pt idx="4189">
                  <c:v>15</c:v>
                </c:pt>
                <c:pt idx="4190">
                  <c:v>15</c:v>
                </c:pt>
                <c:pt idx="4191">
                  <c:v>15</c:v>
                </c:pt>
                <c:pt idx="4192">
                  <c:v>15</c:v>
                </c:pt>
                <c:pt idx="4193">
                  <c:v>15</c:v>
                </c:pt>
                <c:pt idx="4194">
                  <c:v>15</c:v>
                </c:pt>
                <c:pt idx="4195">
                  <c:v>15</c:v>
                </c:pt>
                <c:pt idx="4196">
                  <c:v>15</c:v>
                </c:pt>
                <c:pt idx="4197">
                  <c:v>15</c:v>
                </c:pt>
                <c:pt idx="4198">
                  <c:v>15</c:v>
                </c:pt>
                <c:pt idx="4199">
                  <c:v>15</c:v>
                </c:pt>
                <c:pt idx="4200">
                  <c:v>15</c:v>
                </c:pt>
                <c:pt idx="4201">
                  <c:v>15</c:v>
                </c:pt>
                <c:pt idx="4202">
                  <c:v>15</c:v>
                </c:pt>
                <c:pt idx="4203">
                  <c:v>15</c:v>
                </c:pt>
                <c:pt idx="4204">
                  <c:v>15</c:v>
                </c:pt>
              </c:numCache>
            </c:numRef>
          </c:val>
          <c:smooth val="0"/>
        </c:ser>
        <c:dLbls>
          <c:showLegendKey val="0"/>
          <c:showVal val="0"/>
          <c:showCatName val="0"/>
          <c:showSerName val="0"/>
          <c:showPercent val="0"/>
          <c:showBubbleSize val="0"/>
        </c:dLbls>
        <c:marker val="1"/>
        <c:smooth val="0"/>
        <c:axId val="96326400"/>
        <c:axId val="96328320"/>
      </c:lineChart>
      <c:catAx>
        <c:axId val="963264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ame</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328320"/>
        <c:crosses val="autoZero"/>
        <c:auto val="1"/>
        <c:lblAlgn val="ctr"/>
        <c:lblOffset val="100"/>
        <c:noMultiLvlLbl val="0"/>
      </c:catAx>
      <c:valAx>
        <c:axId val="96328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B</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3264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FC</b:Tag>
    <b:SourceType>JournalArticle</b:SourceType>
    <b:Guid>{5840EDE3-58AB-41C7-92F1-3CB3C6F57CE9}</b:Guid>
    <b:Title>RTP Payload Format for H.263 Video Streams</b:Title>
    <b:Author>
      <b:Author>
        <b:NameList>
          <b:Person>
            <b:Last>2190</b:Last>
            <b:First>RFC</b:First>
          </b:Person>
        </b:NameList>
      </b:Author>
    </b:Author>
    <b:RefOrder>3</b:RefOrder>
  </b:Source>
  <b:Source>
    <b:Tag>Pha07</b:Tag>
    <b:SourceType>Report</b:SourceType>
    <b:Guid>{71B84FD8-5097-49BE-98D1-E898DE4BBF1E}</b:Guid>
    <b:Title>Proactive ad hoc devices for relaying real-time video packets</b:Title>
    <b:Year>2007</b:Year>
    <b:Author>
      <b:Author>
        <b:NameList>
          <b:Person>
            <b:Last>Tien</b:Last>
            <b:First>Pham</b:First>
            <b:Middle>Van</b:Middle>
          </b:Person>
        </b:NameList>
      </b:Author>
    </b:Author>
    <b:Publisher>Dissertation in partial fulfillment of the requirements for the degree of PhD</b:Publisher>
    <b:RefOrder>4</b:RefOrder>
  </b:Source>
  <b:Source>
    <b:Tag>Lin15</b:Tag>
    <b:SourceType>InternetSite</b:SourceType>
    <b:Guid>{935A144D-176E-4DEC-AC8B-326770F10D59}</b:Guid>
    <b:Title>Linphone Open Source</b:Title>
    <b:YearAccessed>2015</b:YearAccessed>
    <b:MonthAccessed>6</b:MonthAccessed>
    <b:DayAccessed>7</b:DayAccessed>
    <b:URL>http://www.linphone.org</b:URL>
    <b:RefOrder>6</b:RefOrder>
  </b:Source>
  <b:Source>
    <b:Tag>Ope15</b:Tag>
    <b:SourceType>InternetSite</b:SourceType>
    <b:Guid>{5699F54C-2679-4389-A000-F1D3A8413604}</b:Guid>
    <b:Title>Open-mesh Project</b:Title>
    <b:YearAccessed>2015</b:YearAccessed>
    <b:MonthAccessed>6</b:MonthAccessed>
    <b:DayAccessed>7</b:DayAccessed>
    <b:URL>htttp://www.open-mesh.org</b:URL>
    <b:RefOrder>5</b:RefOrder>
  </b:Source>
  <b:Source>
    <b:Tag>The15</b:Tag>
    <b:SourceType>InternetSite</b:SourceType>
    <b:Guid>{5FFEA282-849D-46B5-A3A6-82BFB0E2D158}</b:Guid>
    <b:Title>The GNU oSIP library</b:Title>
    <b:YearAccessed>2015</b:YearAccessed>
    <b:MonthAccessed>6</b:MonthAccessed>
    <b:DayAccessed>7</b:DayAccessed>
    <b:URL>http://www.gnu.org/software/osip/</b:URL>
    <b:RefOrder>7</b:RefOrder>
  </b:Source>
  <b:Source>
    <b:Tag>The151</b:Tag>
    <b:SourceType>InternetSite</b:SourceType>
    <b:Guid>{E92C92E4-653B-47D4-80FB-0045FEB15ACD}</b:Guid>
    <b:Title>The eXtended osip library</b:Title>
    <b:YearAccessed>2015</b:YearAccessed>
    <b:MonthAccessed>6</b:MonthAccessed>
    <b:DayAccessed>7</b:DayAccessed>
    <b:URL>http://savannah.nongnu.org/projects/exosip</b:URL>
    <b:RefOrder>8</b:RefOrder>
  </b:Source>
  <b:Source>
    <b:Tag>FFm15</b:Tag>
    <b:SourceType>InternetSite</b:SourceType>
    <b:Guid>{ADC0C77C-2136-44B5-989E-57879E49C1BB}</b:Guid>
    <b:Title>FFmpeg</b:Title>
    <b:YearAccessed>2015</b:YearAccessed>
    <b:MonthAccessed>6</b:MonthAccessed>
    <b:DayAccessed>7</b:DayAccessed>
    <b:URL>http://www.ffmpeg.org</b:URL>
    <b:RefOrder>10</b:RefOrder>
  </b:Source>
  <b:Source>
    <b:Tag>Mar11</b:Tag>
    <b:SourceType>Report</b:SourceType>
    <b:Guid>{BF146AA3-7AA8-492F-91C8-27F884141C8F}</b:Guid>
    <b:Title>Inter-Flow Network Coding for Wireless Mesh Networks</b:Title>
    <b:Year>2011</b:Year>
    <b:Author>
      <b:Author>
        <b:NameList>
          <b:Person>
            <b:Last>11gr1002</b:Last>
            <b:First>Martin</b:First>
            <b:Middle>Hundeboll and Jeppe Ledet-Pedersen - Group</b:Middle>
          </b:Person>
        </b:NameList>
      </b:Author>
    </b:Author>
    <b:Publisher>Master Thesis in Networks and Distributed Systems - Aalborg University</b:Publisher>
    <b:RefOrder>11</b:RefOrder>
  </b:Source>
  <b:Source>
    <b:Tag>Spe15</b:Tag>
    <b:SourceType>InternetSite</b:SourceType>
    <b:Guid>{57DCB7B3-C8BB-4647-AADE-73AF9B1E3254}</b:Guid>
    <b:Title>A Free Codec For Free Speech</b:Title>
    <b:YearAccessed>2015</b:YearAccessed>
    <b:MonthAccessed>6</b:MonthAccessed>
    <b:DayAccessed>7</b:DayAccessed>
    <b:URL>http://www.speex.org</b:URL>
    <b:RefOrder>9</b:RefOrder>
  </b:Source>
  <b:Source>
    <b:Tag>Ngu</b:Tag>
    <b:SourceType>Report</b:SourceType>
    <b:Guid>{C3651CFB-7259-40C2-B157-C334D47FB640}</b:Guid>
    <b:LCID>vi-VN</b:LCID>
    <b:Author>
      <b:Author>
        <b:NameList>
          <b:Person>
            <b:Last>Đức</b:Last>
            <b:First>Nguyễn</b:First>
            <b:Middle>Văn</b:Middle>
          </b:Person>
        </b:NameList>
      </b:Author>
    </b:Author>
    <b:Title>Xây dựng mạng Adhoc di động cho quản lý giao thông, an ninh và kiến nghị  ứng dụng cho thông tin cứu hộ trên biển</b:Title>
    <b:Publisher>Đề tài nghiên cứu khoa học cấp Nhà nước</b:Publisher>
    <b:RefOrder>2</b:RefOrder>
  </b:Source>
  <b:Source>
    <b:Tag>PVT</b:Tag>
    <b:SourceType>Report</b:SourceType>
    <b:Guid>{E3F61807-E89B-445F-B45B-7B493ED70B86}</b:Guid>
    <b:Author>
      <b:Author>
        <b:NameList>
          <b:Person>
            <b:Last>Tiến</b:Last>
            <b:First>Phạm</b:First>
            <b:Middle>Văn</b:Middle>
          </b:Person>
        </b:NameList>
      </b:Author>
    </b:Author>
    <b:Title>Nghiên cứu giải pháp phân phối nội dung đa phương tiện trên mạng di động lưới hỗn hợp sử dụng lý thuyết mã mạng và truyền thông cơ hội, Mã số: B2013.0143</b:Title>
    <b:City>Hà Nội</b:City>
    <b:RefOrder>1</b:RefOrder>
  </b:Source>
</b:Sources>
</file>

<file path=customXml/itemProps1.xml><?xml version="1.0" encoding="utf-8"?>
<ds:datastoreItem xmlns:ds="http://schemas.openxmlformats.org/officeDocument/2006/customXml" ds:itemID="{C72F7B05-74A4-4528-8E4A-B992CE882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TotalTime>
  <Pages>85</Pages>
  <Words>14682</Words>
  <Characters>83690</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b411</dc:creator>
  <cp:keywords/>
  <dc:description/>
  <cp:lastModifiedBy>hunght</cp:lastModifiedBy>
  <cp:revision>77</cp:revision>
  <cp:lastPrinted>2015-06-15T04:54:00Z</cp:lastPrinted>
  <dcterms:created xsi:type="dcterms:W3CDTF">2015-06-07T12:03:00Z</dcterms:created>
  <dcterms:modified xsi:type="dcterms:W3CDTF">2016-05-15T15:21:00Z</dcterms:modified>
</cp:coreProperties>
</file>